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47FCE7" w14:textId="77777777" w:rsidR="00E125D2" w:rsidRDefault="00E125D2"/>
    <w:p w14:paraId="09BE1D63" w14:textId="77777777" w:rsidR="00E125D2" w:rsidRDefault="00E125D2"/>
    <w:p w14:paraId="5D7A0EEB" w14:textId="77777777" w:rsidR="00E125D2" w:rsidRDefault="00E125D2"/>
    <w:p w14:paraId="2E9B30CD" w14:textId="77777777" w:rsidR="00E125D2" w:rsidRDefault="00E125D2"/>
    <w:p w14:paraId="12AC03BD" w14:textId="77777777" w:rsidR="00E125D2" w:rsidRDefault="00E125D2"/>
    <w:p w14:paraId="6C182646" w14:textId="77777777" w:rsidR="00E125D2" w:rsidRDefault="00E125D2"/>
    <w:p w14:paraId="7581499B" w14:textId="77777777" w:rsidR="008738C3" w:rsidRPr="008738C3" w:rsidRDefault="00183653" w:rsidP="00183653">
      <w:pPr>
        <w:overflowPunct/>
        <w:autoSpaceDE/>
        <w:autoSpaceDN/>
        <w:adjustRightInd/>
        <w:jc w:val="center"/>
        <w:textAlignment w:val="auto"/>
        <w:rPr>
          <w:rFonts w:ascii="Times New Roman" w:hAnsi="Times New Roman"/>
          <w:color w:val="auto"/>
          <w:szCs w:val="24"/>
        </w:rPr>
      </w:pPr>
      <w:r>
        <w:rPr>
          <w:rFonts w:ascii="Times New Roman" w:hAnsi="Times New Roman"/>
          <w:noProof/>
          <w:color w:val="auto"/>
          <w:szCs w:val="24"/>
        </w:rPr>
        <w:drawing>
          <wp:inline distT="0" distB="0" distL="0" distR="0" wp14:anchorId="5820ADB6" wp14:editId="78B50517">
            <wp:extent cx="4416552" cy="896112"/>
            <wp:effectExtent l="0" t="0" r="3175" b="0"/>
            <wp:docPr id="5" name="Picture 5" descr="C:\Users\Bill\AppData\Local\Temp\SolidDocuments\SolidCapture\SolidCaptureImage91823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ll\AppData\Local\Temp\SolidDocuments\SolidCapture\SolidCaptureImage9182374.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16552" cy="896112"/>
                    </a:xfrm>
                    <a:prstGeom prst="rect">
                      <a:avLst/>
                    </a:prstGeom>
                    <a:noFill/>
                    <a:ln>
                      <a:noFill/>
                    </a:ln>
                  </pic:spPr>
                </pic:pic>
              </a:graphicData>
            </a:graphic>
          </wp:inline>
        </w:drawing>
      </w:r>
    </w:p>
    <w:p w14:paraId="7BF1BB03" w14:textId="77777777" w:rsidR="008738C3" w:rsidRPr="008738C3" w:rsidRDefault="008738C3" w:rsidP="008738C3">
      <w:pPr>
        <w:overflowPunct/>
        <w:autoSpaceDE/>
        <w:autoSpaceDN/>
        <w:adjustRightInd/>
        <w:ind w:left="720" w:firstLine="720"/>
        <w:textAlignment w:val="auto"/>
        <w:rPr>
          <w:rFonts w:ascii="Times New Roman" w:hAnsi="Times New Roman"/>
          <w:color w:val="auto"/>
          <w:szCs w:val="24"/>
        </w:rPr>
      </w:pPr>
    </w:p>
    <w:p w14:paraId="03A05E1A" w14:textId="77777777" w:rsidR="00E125D2" w:rsidRDefault="00E125D2">
      <w:pPr>
        <w:jc w:val="center"/>
        <w:rPr>
          <w:rFonts w:cs="Arial"/>
          <w:sz w:val="28"/>
        </w:rPr>
      </w:pPr>
      <w:r>
        <w:rPr>
          <w:rFonts w:cs="Arial"/>
          <w:sz w:val="28"/>
        </w:rPr>
        <w:t xml:space="preserve">the </w:t>
      </w:r>
      <w:r w:rsidRPr="006358CE">
        <w:rPr>
          <w:rFonts w:cs="Arial"/>
          <w:noProof/>
          <w:sz w:val="28"/>
        </w:rPr>
        <w:t>high performance</w:t>
      </w:r>
      <w:r>
        <w:rPr>
          <w:rFonts w:cs="Arial"/>
          <w:sz w:val="28"/>
        </w:rPr>
        <w:t xml:space="preserve"> USB stack</w:t>
      </w:r>
    </w:p>
    <w:p w14:paraId="3A46B03C" w14:textId="77777777" w:rsidR="00E125D2" w:rsidRDefault="00E125D2">
      <w:pPr>
        <w:jc w:val="center"/>
        <w:rPr>
          <w:rFonts w:cs="Arial"/>
        </w:rPr>
      </w:pPr>
    </w:p>
    <w:p w14:paraId="44E3CEC1" w14:textId="77777777" w:rsidR="00E125D2" w:rsidRDefault="00E125D2">
      <w:pPr>
        <w:jc w:val="center"/>
        <w:rPr>
          <w:rFonts w:cs="Arial"/>
        </w:rPr>
      </w:pPr>
    </w:p>
    <w:p w14:paraId="727F9D99" w14:textId="77777777" w:rsidR="00E125D2" w:rsidRDefault="00E125D2">
      <w:pPr>
        <w:jc w:val="center"/>
        <w:rPr>
          <w:rFonts w:cs="Arial"/>
        </w:rPr>
      </w:pPr>
    </w:p>
    <w:p w14:paraId="24CDEE78" w14:textId="77777777" w:rsidR="00E125D2" w:rsidRDefault="00E125D2">
      <w:pPr>
        <w:jc w:val="center"/>
        <w:rPr>
          <w:rFonts w:cs="Arial"/>
        </w:rPr>
      </w:pPr>
    </w:p>
    <w:p w14:paraId="0B423D0D" w14:textId="77777777" w:rsidR="00E125D2" w:rsidRDefault="00E125D2">
      <w:pPr>
        <w:jc w:val="center"/>
        <w:rPr>
          <w:rFonts w:cs="Arial"/>
        </w:rPr>
      </w:pPr>
    </w:p>
    <w:p w14:paraId="072CCBD5" w14:textId="77777777" w:rsidR="00E125D2" w:rsidRDefault="00E125D2">
      <w:pPr>
        <w:jc w:val="center"/>
        <w:rPr>
          <w:rFonts w:cs="Arial"/>
        </w:rPr>
      </w:pPr>
    </w:p>
    <w:p w14:paraId="5C944F04" w14:textId="77777777" w:rsidR="00E125D2" w:rsidRDefault="00E125D2">
      <w:pPr>
        <w:jc w:val="center"/>
        <w:rPr>
          <w:rFonts w:cs="Arial"/>
        </w:rPr>
      </w:pPr>
    </w:p>
    <w:p w14:paraId="40A845D6" w14:textId="77777777" w:rsidR="00E125D2" w:rsidRDefault="00E125D2">
      <w:pPr>
        <w:jc w:val="center"/>
        <w:rPr>
          <w:rFonts w:cs="Arial"/>
        </w:rPr>
      </w:pPr>
    </w:p>
    <w:p w14:paraId="128C067A" w14:textId="77777777" w:rsidR="00E125D2" w:rsidRDefault="00E125D2">
      <w:pPr>
        <w:jc w:val="center"/>
        <w:rPr>
          <w:rFonts w:cs="Arial"/>
        </w:rPr>
      </w:pPr>
    </w:p>
    <w:p w14:paraId="20E120BB" w14:textId="77777777" w:rsidR="00E125D2" w:rsidRDefault="00E125D2">
      <w:pPr>
        <w:jc w:val="center"/>
        <w:rPr>
          <w:rFonts w:cs="Arial"/>
        </w:rPr>
      </w:pPr>
    </w:p>
    <w:p w14:paraId="77B1786D" w14:textId="77777777" w:rsidR="00E125D2" w:rsidRDefault="00E125D2">
      <w:pPr>
        <w:jc w:val="center"/>
        <w:rPr>
          <w:rFonts w:cs="Arial"/>
          <w:sz w:val="52"/>
        </w:rPr>
      </w:pPr>
      <w:r>
        <w:rPr>
          <w:rFonts w:cs="Arial"/>
          <w:sz w:val="52"/>
        </w:rPr>
        <w:t>User Guide</w:t>
      </w:r>
      <w:r w:rsidR="00433AD8">
        <w:rPr>
          <w:rFonts w:cs="Arial"/>
          <w:sz w:val="52"/>
        </w:rPr>
        <w:t xml:space="preserve"> for USBX </w:t>
      </w:r>
      <w:r w:rsidR="0045446D">
        <w:rPr>
          <w:rFonts w:cs="Arial"/>
          <w:sz w:val="52"/>
        </w:rPr>
        <w:t>D</w:t>
      </w:r>
      <w:r w:rsidR="00433AD8">
        <w:rPr>
          <w:rFonts w:cs="Arial"/>
          <w:sz w:val="52"/>
        </w:rPr>
        <w:t>evice</w:t>
      </w:r>
      <w:r w:rsidR="00582871">
        <w:rPr>
          <w:rFonts w:cs="Arial"/>
          <w:sz w:val="52"/>
        </w:rPr>
        <w:t xml:space="preserve"> </w:t>
      </w:r>
      <w:r w:rsidR="0045446D">
        <w:rPr>
          <w:rFonts w:cs="Arial"/>
          <w:sz w:val="52"/>
        </w:rPr>
        <w:t>S</w:t>
      </w:r>
      <w:r w:rsidR="00582871">
        <w:rPr>
          <w:rFonts w:cs="Arial"/>
          <w:sz w:val="52"/>
        </w:rPr>
        <w:t>tack</w:t>
      </w:r>
    </w:p>
    <w:p w14:paraId="6E65ED46" w14:textId="77777777" w:rsidR="00E125D2" w:rsidRDefault="00E125D2">
      <w:pPr>
        <w:jc w:val="center"/>
        <w:rPr>
          <w:rFonts w:cs="Arial"/>
        </w:rPr>
      </w:pPr>
    </w:p>
    <w:p w14:paraId="574C840C" w14:textId="77777777" w:rsidR="00E125D2" w:rsidRDefault="00E125D2">
      <w:pPr>
        <w:jc w:val="center"/>
        <w:rPr>
          <w:rFonts w:cs="Arial"/>
        </w:rPr>
      </w:pPr>
    </w:p>
    <w:p w14:paraId="2D72B6AC" w14:textId="77777777" w:rsidR="00E125D2" w:rsidRDefault="00E125D2">
      <w:pPr>
        <w:jc w:val="center"/>
        <w:rPr>
          <w:rFonts w:cs="Arial"/>
        </w:rPr>
      </w:pPr>
    </w:p>
    <w:p w14:paraId="24D6B70F" w14:textId="77777777" w:rsidR="00E125D2" w:rsidRDefault="00E125D2">
      <w:pPr>
        <w:jc w:val="center"/>
        <w:rPr>
          <w:rFonts w:cs="Arial"/>
        </w:rPr>
      </w:pPr>
    </w:p>
    <w:p w14:paraId="5C39745E" w14:textId="77777777" w:rsidR="00E125D2" w:rsidRDefault="00E125D2">
      <w:pPr>
        <w:jc w:val="center"/>
        <w:rPr>
          <w:rFonts w:cs="Arial"/>
        </w:rPr>
      </w:pPr>
    </w:p>
    <w:p w14:paraId="233223A6" w14:textId="77777777" w:rsidR="00E125D2" w:rsidRDefault="00E125D2">
      <w:pPr>
        <w:jc w:val="center"/>
        <w:rPr>
          <w:rFonts w:cs="Arial"/>
        </w:rPr>
      </w:pPr>
    </w:p>
    <w:p w14:paraId="558E678D" w14:textId="77777777" w:rsidR="00E125D2" w:rsidRDefault="00E125D2">
      <w:pPr>
        <w:jc w:val="center"/>
        <w:rPr>
          <w:rFonts w:cs="Arial"/>
        </w:rPr>
      </w:pPr>
    </w:p>
    <w:p w14:paraId="53277AAB" w14:textId="77777777" w:rsidR="00E125D2" w:rsidRDefault="00E125D2">
      <w:pPr>
        <w:jc w:val="center"/>
        <w:rPr>
          <w:rFonts w:cs="Arial"/>
        </w:rPr>
      </w:pPr>
    </w:p>
    <w:p w14:paraId="2C99C1EC" w14:textId="77777777" w:rsidR="00E125D2" w:rsidRDefault="00E125D2">
      <w:pPr>
        <w:jc w:val="center"/>
        <w:rPr>
          <w:rFonts w:cs="Arial"/>
        </w:rPr>
      </w:pPr>
    </w:p>
    <w:p w14:paraId="21B13F5F" w14:textId="77777777" w:rsidR="00E125D2" w:rsidRDefault="00E125D2">
      <w:pPr>
        <w:jc w:val="center"/>
        <w:rPr>
          <w:rFonts w:cs="Arial"/>
        </w:rPr>
      </w:pPr>
    </w:p>
    <w:p w14:paraId="27D8E1AD" w14:textId="77777777" w:rsidR="00E125D2" w:rsidRDefault="00E125D2">
      <w:pPr>
        <w:jc w:val="center"/>
        <w:rPr>
          <w:rFonts w:cs="Arial"/>
        </w:rPr>
      </w:pPr>
      <w:r>
        <w:rPr>
          <w:rFonts w:cs="Arial"/>
        </w:rPr>
        <w:t>Express Logic, Inc.</w:t>
      </w:r>
    </w:p>
    <w:p w14:paraId="46566C3C" w14:textId="77777777" w:rsidR="00E125D2" w:rsidRDefault="00E125D2">
      <w:pPr>
        <w:jc w:val="center"/>
        <w:rPr>
          <w:rFonts w:cs="Arial"/>
          <w:sz w:val="20"/>
        </w:rPr>
      </w:pPr>
      <w:r>
        <w:rPr>
          <w:rFonts w:cs="Arial"/>
          <w:sz w:val="20"/>
        </w:rPr>
        <w:t>858.613.6640</w:t>
      </w:r>
    </w:p>
    <w:p w14:paraId="7C831116" w14:textId="77777777" w:rsidR="00E125D2" w:rsidRDefault="00E125D2">
      <w:pPr>
        <w:jc w:val="center"/>
        <w:rPr>
          <w:rFonts w:cs="Arial"/>
          <w:sz w:val="20"/>
        </w:rPr>
      </w:pPr>
      <w:r w:rsidRPr="006358CE">
        <w:rPr>
          <w:rFonts w:cs="Arial"/>
          <w:noProof/>
          <w:sz w:val="20"/>
        </w:rPr>
        <w:t>Toll Free</w:t>
      </w:r>
      <w:r>
        <w:rPr>
          <w:rFonts w:cs="Arial"/>
          <w:sz w:val="20"/>
        </w:rPr>
        <w:t xml:space="preserve"> 888.</w:t>
      </w:r>
      <w:r w:rsidRPr="006358CE">
        <w:rPr>
          <w:rFonts w:cs="Arial"/>
          <w:noProof/>
          <w:sz w:val="20"/>
        </w:rPr>
        <w:t>THREADX</w:t>
      </w:r>
    </w:p>
    <w:p w14:paraId="4B336A49" w14:textId="77777777" w:rsidR="00E125D2" w:rsidRPr="00823C74" w:rsidRDefault="00E125D2">
      <w:pPr>
        <w:jc w:val="center"/>
        <w:rPr>
          <w:rFonts w:cs="Arial"/>
          <w:sz w:val="20"/>
          <w:lang w:val="fr-FR"/>
        </w:rPr>
      </w:pPr>
      <w:r w:rsidRPr="00823C74">
        <w:rPr>
          <w:rFonts w:cs="Arial"/>
          <w:sz w:val="20"/>
          <w:lang w:val="fr-FR"/>
        </w:rPr>
        <w:t>FAX 858.521.4259</w:t>
      </w:r>
    </w:p>
    <w:p w14:paraId="0E813E93" w14:textId="77777777" w:rsidR="00E125D2" w:rsidRPr="00823C74" w:rsidRDefault="00E125D2">
      <w:pPr>
        <w:jc w:val="center"/>
        <w:rPr>
          <w:rFonts w:cs="Arial"/>
          <w:sz w:val="20"/>
          <w:lang w:val="fr-FR"/>
        </w:rPr>
      </w:pPr>
    </w:p>
    <w:p w14:paraId="0F4A4EE5" w14:textId="77777777" w:rsidR="00E125D2" w:rsidRDefault="00945EDC">
      <w:pPr>
        <w:jc w:val="center"/>
        <w:rPr>
          <w:rFonts w:cs="Arial"/>
          <w:sz w:val="20"/>
          <w:lang w:val="fr-FR"/>
        </w:rPr>
      </w:pPr>
      <w:hyperlink r:id="rId9" w:history="1">
        <w:r w:rsidR="00F36DC6" w:rsidRPr="00A9460E">
          <w:rPr>
            <w:rStyle w:val="Hyperlink"/>
            <w:rFonts w:cs="Arial"/>
            <w:sz w:val="20"/>
            <w:lang w:val="fr-FR"/>
          </w:rPr>
          <w:t>http://www.expresslogic.com</w:t>
        </w:r>
      </w:hyperlink>
    </w:p>
    <w:p w14:paraId="35493CA1" w14:textId="77777777" w:rsidR="006358CE" w:rsidRDefault="006358CE">
      <w:pPr>
        <w:overflowPunct/>
        <w:autoSpaceDE/>
        <w:autoSpaceDN/>
        <w:adjustRightInd/>
        <w:textAlignment w:val="auto"/>
        <w:rPr>
          <w:rFonts w:cs="Arial"/>
          <w:sz w:val="20"/>
          <w:lang w:val="fr-FR"/>
        </w:rPr>
        <w:sectPr w:rsidR="006358CE" w:rsidSect="001C29A8">
          <w:headerReference w:type="even" r:id="rId10"/>
          <w:headerReference w:type="default" r:id="rId11"/>
          <w:footerReference w:type="even" r:id="rId12"/>
          <w:footerReference w:type="default" r:id="rId13"/>
          <w:headerReference w:type="first" r:id="rId14"/>
          <w:footerReference w:type="first" r:id="rId15"/>
          <w:footnotePr>
            <w:pos w:val="sectEnd"/>
          </w:footnotePr>
          <w:endnotePr>
            <w:numFmt w:val="decimal"/>
            <w:numStart w:val="0"/>
          </w:endnotePr>
          <w:type w:val="continuous"/>
          <w:pgSz w:w="12240" w:h="15840"/>
          <w:pgMar w:top="1440" w:right="1440" w:bottom="1440" w:left="1440" w:header="720" w:footer="720" w:gutter="0"/>
          <w:pgNumType w:chapStyle="1"/>
          <w:cols w:space="720"/>
          <w:docGrid w:linePitch="326"/>
        </w:sectPr>
      </w:pPr>
    </w:p>
    <w:p w14:paraId="0355F418" w14:textId="5B8C74EE" w:rsidR="00F36DC6" w:rsidRPr="00D154BC" w:rsidRDefault="00F36DC6" w:rsidP="00F36DC6">
      <w:pPr>
        <w:rPr>
          <w:rFonts w:cs="Arial"/>
          <w:b/>
          <w:bCs/>
          <w:color w:val="000000"/>
          <w:szCs w:val="24"/>
        </w:rPr>
      </w:pPr>
      <w:r w:rsidRPr="00D154BC">
        <w:rPr>
          <w:rFonts w:cs="Arial"/>
          <w:b/>
          <w:bCs/>
          <w:color w:val="000000"/>
          <w:szCs w:val="24"/>
        </w:rPr>
        <w:lastRenderedPageBreak/>
        <w:t>©1999-201</w:t>
      </w:r>
      <w:r w:rsidR="00D84E59">
        <w:rPr>
          <w:rFonts w:cs="Arial"/>
          <w:b/>
          <w:bCs/>
          <w:color w:val="000000"/>
          <w:szCs w:val="24"/>
        </w:rPr>
        <w:t>9</w:t>
      </w:r>
      <w:r w:rsidRPr="00D154BC">
        <w:rPr>
          <w:rFonts w:cs="Arial"/>
          <w:b/>
          <w:bCs/>
          <w:color w:val="000000"/>
          <w:szCs w:val="24"/>
        </w:rPr>
        <w:t xml:space="preserve"> by Express Logic, Inc.</w:t>
      </w:r>
    </w:p>
    <w:p w14:paraId="1381DDEA" w14:textId="77777777" w:rsidR="00F36DC6" w:rsidRPr="00D154BC" w:rsidRDefault="00F36DC6" w:rsidP="00F36DC6">
      <w:pPr>
        <w:rPr>
          <w:rFonts w:cs="Arial"/>
          <w:color w:val="000000"/>
          <w:szCs w:val="24"/>
        </w:rPr>
      </w:pPr>
    </w:p>
    <w:p w14:paraId="782B1F63" w14:textId="77777777" w:rsidR="00F31B8B" w:rsidRDefault="00F36DC6" w:rsidP="00F36DC6">
      <w:pPr>
        <w:rPr>
          <w:rFonts w:cs="Arial"/>
          <w:color w:val="000000"/>
          <w:szCs w:val="24"/>
        </w:rPr>
      </w:pPr>
      <w:r w:rsidRPr="00D154BC">
        <w:rPr>
          <w:rFonts w:cs="Arial"/>
          <w:color w:val="000000"/>
          <w:szCs w:val="24"/>
        </w:rPr>
        <w:t>All rights reserved. This document and the associated USBX software are the sole property of</w:t>
      </w:r>
      <w:r>
        <w:rPr>
          <w:rFonts w:cs="Arial"/>
          <w:color w:val="000000"/>
        </w:rPr>
        <w:t xml:space="preserve"> </w:t>
      </w:r>
      <w:r w:rsidRPr="00D154BC">
        <w:rPr>
          <w:rFonts w:cs="Arial"/>
          <w:color w:val="000000"/>
          <w:szCs w:val="24"/>
        </w:rPr>
        <w:t>Express Logic, Inc. Each contains proprietary information of Express Logic, Inc. Reproduction or</w:t>
      </w:r>
      <w:r>
        <w:rPr>
          <w:rFonts w:cs="Arial"/>
          <w:color w:val="000000"/>
        </w:rPr>
        <w:t xml:space="preserve"> </w:t>
      </w:r>
      <w:r w:rsidRPr="00D154BC">
        <w:rPr>
          <w:rFonts w:cs="Arial"/>
          <w:color w:val="000000"/>
          <w:szCs w:val="24"/>
        </w:rPr>
        <w:t>duplication by any means of any portion of this document without the prior written consent of</w:t>
      </w:r>
      <w:r>
        <w:rPr>
          <w:rFonts w:cs="Arial"/>
          <w:color w:val="000000"/>
        </w:rPr>
        <w:t xml:space="preserve"> </w:t>
      </w:r>
      <w:r w:rsidRPr="00D154BC">
        <w:rPr>
          <w:rFonts w:cs="Arial"/>
          <w:color w:val="000000"/>
          <w:szCs w:val="24"/>
        </w:rPr>
        <w:t>Express Logic, Inc. is expressly forbidden.</w:t>
      </w:r>
    </w:p>
    <w:p w14:paraId="296020D0" w14:textId="77777777" w:rsidR="00F31B8B" w:rsidRDefault="00F31B8B" w:rsidP="00F36DC6">
      <w:pPr>
        <w:rPr>
          <w:rFonts w:cs="Arial"/>
          <w:color w:val="000000"/>
          <w:szCs w:val="24"/>
        </w:rPr>
      </w:pPr>
    </w:p>
    <w:p w14:paraId="67D78B2D" w14:textId="77777777" w:rsidR="00F36DC6" w:rsidRPr="00D154BC" w:rsidRDefault="00F36DC6" w:rsidP="00F36DC6">
      <w:pPr>
        <w:rPr>
          <w:rFonts w:cs="Arial"/>
          <w:color w:val="000000"/>
          <w:szCs w:val="24"/>
        </w:rPr>
      </w:pPr>
      <w:r w:rsidRPr="00D154BC">
        <w:rPr>
          <w:rFonts w:cs="Arial"/>
          <w:color w:val="000000"/>
          <w:szCs w:val="24"/>
        </w:rPr>
        <w:t>Express Logic, Inc. reserves the right to make changes to the specifications described herein at any</w:t>
      </w:r>
      <w:r>
        <w:rPr>
          <w:rFonts w:cs="Arial"/>
          <w:color w:val="000000"/>
        </w:rPr>
        <w:t xml:space="preserve"> </w:t>
      </w:r>
      <w:r w:rsidRPr="00D154BC">
        <w:rPr>
          <w:rFonts w:cs="Arial"/>
          <w:color w:val="000000"/>
          <w:szCs w:val="24"/>
        </w:rPr>
        <w:t>time and without notice in order to improve design or reliability of USBX. The information in this</w:t>
      </w:r>
      <w:r>
        <w:rPr>
          <w:rFonts w:cs="Arial"/>
          <w:color w:val="000000"/>
        </w:rPr>
        <w:t xml:space="preserve"> </w:t>
      </w:r>
      <w:r w:rsidRPr="00D154BC">
        <w:rPr>
          <w:rFonts w:cs="Arial"/>
          <w:color w:val="000000"/>
          <w:szCs w:val="24"/>
        </w:rPr>
        <w:t>document has been carefully checked for accuracy; however, Express Logic, Inc. makes no warranty</w:t>
      </w:r>
      <w:r>
        <w:rPr>
          <w:rFonts w:cs="Arial"/>
          <w:color w:val="000000"/>
        </w:rPr>
        <w:t xml:space="preserve"> </w:t>
      </w:r>
      <w:r w:rsidRPr="00D154BC">
        <w:rPr>
          <w:rFonts w:cs="Arial"/>
          <w:color w:val="000000"/>
          <w:szCs w:val="24"/>
        </w:rPr>
        <w:t>pertaining to the correctness of this document.</w:t>
      </w:r>
    </w:p>
    <w:p w14:paraId="53031F5A" w14:textId="77777777" w:rsidR="00F36DC6" w:rsidRPr="00D154BC" w:rsidRDefault="00F36DC6" w:rsidP="00F36DC6">
      <w:pPr>
        <w:rPr>
          <w:rFonts w:cs="Arial"/>
          <w:b/>
          <w:bCs/>
          <w:color w:val="000000"/>
          <w:szCs w:val="24"/>
        </w:rPr>
      </w:pPr>
    </w:p>
    <w:p w14:paraId="39D6B003" w14:textId="77777777" w:rsidR="00F36DC6" w:rsidRPr="00D154BC" w:rsidRDefault="00F36DC6" w:rsidP="00F36DC6">
      <w:pPr>
        <w:rPr>
          <w:rFonts w:cs="Arial"/>
          <w:b/>
          <w:bCs/>
          <w:color w:val="000000"/>
          <w:szCs w:val="24"/>
        </w:rPr>
      </w:pPr>
      <w:r w:rsidRPr="00D154BC">
        <w:rPr>
          <w:rFonts w:cs="Arial"/>
          <w:b/>
          <w:bCs/>
          <w:color w:val="000000"/>
          <w:szCs w:val="24"/>
        </w:rPr>
        <w:t>Trademarks</w:t>
      </w:r>
    </w:p>
    <w:p w14:paraId="7C2B47A4" w14:textId="77777777" w:rsidR="00F36DC6" w:rsidRPr="00D154BC" w:rsidRDefault="00F36DC6" w:rsidP="00F36DC6">
      <w:pPr>
        <w:rPr>
          <w:rFonts w:cs="Arial"/>
          <w:color w:val="000000"/>
          <w:szCs w:val="24"/>
        </w:rPr>
      </w:pPr>
    </w:p>
    <w:p w14:paraId="236855A4" w14:textId="77777777" w:rsidR="00F36DC6" w:rsidRPr="00D154BC" w:rsidRDefault="00F36DC6" w:rsidP="00F36DC6">
      <w:pPr>
        <w:rPr>
          <w:rFonts w:cs="Arial"/>
          <w:color w:val="000000"/>
          <w:szCs w:val="24"/>
        </w:rPr>
      </w:pPr>
      <w:r w:rsidRPr="006358CE">
        <w:rPr>
          <w:rFonts w:cs="Arial"/>
          <w:noProof/>
          <w:color w:val="000000"/>
          <w:szCs w:val="24"/>
        </w:rPr>
        <w:t>FileX</w:t>
      </w:r>
      <w:r w:rsidR="00B12E34" w:rsidRPr="006358CE">
        <w:rPr>
          <w:rFonts w:cs="Arial"/>
          <w:noProof/>
          <w:color w:val="000000"/>
          <w:szCs w:val="24"/>
        </w:rPr>
        <w:fldChar w:fldCharType="begin"/>
      </w:r>
      <w:r w:rsidR="00B12E34" w:rsidRPr="006358CE">
        <w:rPr>
          <w:rFonts w:cs="Arial"/>
          <w:noProof/>
          <w:color w:val="000000"/>
          <w:szCs w:val="24"/>
        </w:rPr>
        <w:instrText xml:space="preserve"> XE "</w:instrText>
      </w:r>
      <w:r w:rsidR="00B12E34" w:rsidRPr="006358CE">
        <w:rPr>
          <w:noProof/>
          <w:color w:val="000000"/>
        </w:rPr>
        <w:instrText>FileX"</w:instrText>
      </w:r>
      <w:r w:rsidR="00B12E34" w:rsidRPr="006358CE">
        <w:rPr>
          <w:rFonts w:cs="Arial"/>
          <w:noProof/>
          <w:color w:val="000000"/>
          <w:szCs w:val="24"/>
        </w:rPr>
        <w:instrText xml:space="preserve"> </w:instrText>
      </w:r>
      <w:r w:rsidR="00B12E34" w:rsidRPr="006358CE">
        <w:rPr>
          <w:rFonts w:cs="Arial"/>
          <w:noProof/>
          <w:color w:val="000000"/>
          <w:szCs w:val="24"/>
        </w:rPr>
        <w:fldChar w:fldCharType="end"/>
      </w:r>
      <w:r w:rsidRPr="006358CE">
        <w:rPr>
          <w:rFonts w:cs="Arial"/>
          <w:noProof/>
          <w:color w:val="000000"/>
          <w:szCs w:val="24"/>
        </w:rPr>
        <w:t>,</w:t>
      </w:r>
      <w:r w:rsidRPr="00D154BC">
        <w:rPr>
          <w:rFonts w:cs="Arial"/>
          <w:color w:val="000000"/>
          <w:szCs w:val="24"/>
        </w:rPr>
        <w:t xml:space="preserve"> and ThreadX</w:t>
      </w:r>
      <w:r w:rsidR="00B12E34">
        <w:rPr>
          <w:rFonts w:cs="Arial"/>
          <w:color w:val="000000"/>
          <w:szCs w:val="24"/>
        </w:rPr>
        <w:fldChar w:fldCharType="begin"/>
      </w:r>
      <w:r w:rsidR="00B12E34">
        <w:rPr>
          <w:rFonts w:cs="Arial"/>
          <w:color w:val="000000"/>
          <w:szCs w:val="24"/>
        </w:rPr>
        <w:instrText xml:space="preserve"> XE "</w:instrText>
      </w:r>
      <w:r w:rsidR="00B12E34">
        <w:rPr>
          <w:color w:val="000000"/>
        </w:rPr>
        <w:instrText>ThreadX"</w:instrText>
      </w:r>
      <w:r w:rsidR="00B12E34">
        <w:rPr>
          <w:rFonts w:cs="Arial"/>
          <w:color w:val="000000"/>
          <w:szCs w:val="24"/>
        </w:rPr>
        <w:instrText xml:space="preserve"> </w:instrText>
      </w:r>
      <w:r w:rsidR="00B12E34">
        <w:rPr>
          <w:rFonts w:cs="Arial"/>
          <w:color w:val="000000"/>
          <w:szCs w:val="24"/>
        </w:rPr>
        <w:fldChar w:fldCharType="end"/>
      </w:r>
      <w:r w:rsidRPr="00D154BC">
        <w:rPr>
          <w:rFonts w:cs="Arial"/>
          <w:color w:val="000000"/>
          <w:szCs w:val="24"/>
        </w:rPr>
        <w:t xml:space="preserve"> are registered trademarks of Express Logic, Inc., and USBX, NetX</w:t>
      </w:r>
      <w:r w:rsidR="00B12E34">
        <w:rPr>
          <w:rFonts w:cs="Arial"/>
          <w:color w:val="000000"/>
          <w:szCs w:val="24"/>
        </w:rPr>
        <w:fldChar w:fldCharType="begin"/>
      </w:r>
      <w:r w:rsidR="00B12E34">
        <w:rPr>
          <w:rFonts w:cs="Arial"/>
          <w:color w:val="000000"/>
          <w:szCs w:val="24"/>
        </w:rPr>
        <w:instrText xml:space="preserve"> XE "</w:instrText>
      </w:r>
      <w:r w:rsidR="00B12E34">
        <w:rPr>
          <w:color w:val="000000"/>
        </w:rPr>
        <w:instrText>NetX"</w:instrText>
      </w:r>
      <w:r w:rsidR="00B12E34">
        <w:rPr>
          <w:rFonts w:cs="Arial"/>
          <w:color w:val="000000"/>
          <w:szCs w:val="24"/>
        </w:rPr>
        <w:instrText xml:space="preserve"> </w:instrText>
      </w:r>
      <w:r w:rsidR="00B12E34">
        <w:rPr>
          <w:rFonts w:cs="Arial"/>
          <w:color w:val="000000"/>
          <w:szCs w:val="24"/>
        </w:rPr>
        <w:fldChar w:fldCharType="end"/>
      </w:r>
      <w:r w:rsidRPr="00D154BC">
        <w:rPr>
          <w:rFonts w:cs="Arial"/>
          <w:color w:val="000000"/>
          <w:szCs w:val="24"/>
        </w:rPr>
        <w:t xml:space="preserve">, </w:t>
      </w:r>
      <w:r w:rsidRPr="006358CE">
        <w:rPr>
          <w:rFonts w:cs="Arial"/>
          <w:i/>
          <w:iCs/>
          <w:noProof/>
          <w:color w:val="000000"/>
          <w:szCs w:val="24"/>
        </w:rPr>
        <w:t>picokernel</w:t>
      </w:r>
      <w:r w:rsidRPr="00D154BC">
        <w:rPr>
          <w:rFonts w:cs="Arial"/>
          <w:i/>
          <w:iCs/>
          <w:color w:val="000000"/>
          <w:szCs w:val="24"/>
        </w:rPr>
        <w:t>,</w:t>
      </w:r>
      <w:r>
        <w:rPr>
          <w:rFonts w:cs="Arial"/>
          <w:i/>
          <w:iCs/>
          <w:color w:val="000000"/>
        </w:rPr>
        <w:t xml:space="preserve"> </w:t>
      </w:r>
      <w:r w:rsidRPr="00D154BC">
        <w:rPr>
          <w:rFonts w:cs="Arial"/>
          <w:i/>
          <w:iCs/>
          <w:color w:val="000000"/>
          <w:szCs w:val="24"/>
        </w:rPr>
        <w:t xml:space="preserve">preemption-threshold, </w:t>
      </w:r>
      <w:r w:rsidRPr="00D154BC">
        <w:rPr>
          <w:rFonts w:cs="Arial"/>
          <w:color w:val="000000"/>
          <w:szCs w:val="24"/>
        </w:rPr>
        <w:t xml:space="preserve">and </w:t>
      </w:r>
      <w:r w:rsidRPr="00D154BC">
        <w:rPr>
          <w:rFonts w:cs="Arial"/>
          <w:i/>
          <w:iCs/>
          <w:color w:val="000000"/>
          <w:szCs w:val="24"/>
        </w:rPr>
        <w:t xml:space="preserve">event-chaining </w:t>
      </w:r>
      <w:r w:rsidRPr="00D154BC">
        <w:rPr>
          <w:rFonts w:cs="Arial"/>
          <w:color w:val="000000"/>
          <w:szCs w:val="24"/>
        </w:rPr>
        <w:t>are trademarks of Express Logic, Inc.</w:t>
      </w:r>
      <w:r>
        <w:rPr>
          <w:rFonts w:cs="Arial"/>
          <w:color w:val="000000"/>
        </w:rPr>
        <w:t xml:space="preserve"> </w:t>
      </w:r>
      <w:r w:rsidRPr="00D154BC">
        <w:rPr>
          <w:rFonts w:cs="Arial"/>
          <w:color w:val="000000"/>
          <w:szCs w:val="24"/>
        </w:rPr>
        <w:t>All other product and company names are trademarks or registered trademarks of their respective</w:t>
      </w:r>
      <w:r>
        <w:rPr>
          <w:rFonts w:cs="Arial"/>
          <w:color w:val="000000"/>
        </w:rPr>
        <w:t xml:space="preserve"> </w:t>
      </w:r>
      <w:r w:rsidRPr="00D154BC">
        <w:rPr>
          <w:rFonts w:cs="Arial"/>
          <w:color w:val="000000"/>
          <w:szCs w:val="24"/>
        </w:rPr>
        <w:t>holders.</w:t>
      </w:r>
    </w:p>
    <w:p w14:paraId="74AA402E" w14:textId="77777777" w:rsidR="00F36DC6" w:rsidRPr="00D154BC" w:rsidRDefault="00F36DC6" w:rsidP="00F36DC6">
      <w:pPr>
        <w:rPr>
          <w:rFonts w:cs="Arial"/>
          <w:b/>
          <w:bCs/>
          <w:color w:val="000000"/>
          <w:szCs w:val="24"/>
        </w:rPr>
      </w:pPr>
    </w:p>
    <w:p w14:paraId="426D091D" w14:textId="77777777" w:rsidR="00F36DC6" w:rsidRDefault="00F36DC6" w:rsidP="00F36DC6">
      <w:pPr>
        <w:rPr>
          <w:rFonts w:cs="Arial"/>
          <w:b/>
          <w:bCs/>
          <w:color w:val="000000"/>
          <w:szCs w:val="24"/>
        </w:rPr>
      </w:pPr>
      <w:r w:rsidRPr="00D154BC">
        <w:rPr>
          <w:rFonts w:cs="Arial"/>
          <w:b/>
          <w:bCs/>
          <w:color w:val="000000"/>
          <w:szCs w:val="24"/>
        </w:rPr>
        <w:t>Warranty Limitations</w:t>
      </w:r>
    </w:p>
    <w:p w14:paraId="6C0386A8" w14:textId="77777777" w:rsidR="00F31B8B" w:rsidRPr="00D154BC" w:rsidRDefault="00F31B8B" w:rsidP="00F36DC6">
      <w:pPr>
        <w:rPr>
          <w:rFonts w:cs="Arial"/>
          <w:b/>
          <w:bCs/>
          <w:color w:val="000000"/>
          <w:szCs w:val="24"/>
        </w:rPr>
      </w:pPr>
    </w:p>
    <w:p w14:paraId="5E51D52A" w14:textId="30DEDE15" w:rsidR="00F36DC6" w:rsidRPr="00D154BC" w:rsidRDefault="00F36DC6" w:rsidP="00F36DC6">
      <w:pPr>
        <w:rPr>
          <w:rFonts w:cs="Arial"/>
          <w:color w:val="000000"/>
          <w:szCs w:val="24"/>
        </w:rPr>
      </w:pPr>
      <w:r w:rsidRPr="00D154BC">
        <w:rPr>
          <w:rFonts w:cs="Arial"/>
          <w:color w:val="000000"/>
          <w:szCs w:val="24"/>
        </w:rPr>
        <w:t>Express Logic, Inc. makes no warranty of any kind that the USBX products will meet the USER’s</w:t>
      </w:r>
      <w:r>
        <w:rPr>
          <w:rFonts w:cs="Arial"/>
          <w:color w:val="000000"/>
        </w:rPr>
        <w:t xml:space="preserve"> </w:t>
      </w:r>
      <w:r w:rsidRPr="00D154BC">
        <w:rPr>
          <w:rFonts w:cs="Arial"/>
          <w:color w:val="000000"/>
          <w:szCs w:val="24"/>
        </w:rPr>
        <w:t>requirements, or will operate in the manner specified by the USER, or that the operation of the USBX</w:t>
      </w:r>
      <w:r>
        <w:rPr>
          <w:rFonts w:cs="Arial"/>
          <w:color w:val="000000"/>
        </w:rPr>
        <w:t xml:space="preserve"> </w:t>
      </w:r>
      <w:r w:rsidRPr="00D154BC">
        <w:rPr>
          <w:rFonts w:cs="Arial"/>
          <w:color w:val="000000"/>
          <w:szCs w:val="24"/>
        </w:rPr>
        <w:t xml:space="preserve">products will operate uninterrupted or </w:t>
      </w:r>
      <w:r w:rsidRPr="006358CE">
        <w:rPr>
          <w:rFonts w:cs="Arial"/>
          <w:noProof/>
          <w:color w:val="000000"/>
          <w:szCs w:val="24"/>
        </w:rPr>
        <w:t>error</w:t>
      </w:r>
      <w:r w:rsidR="006358CE">
        <w:rPr>
          <w:rFonts w:cs="Arial"/>
          <w:noProof/>
          <w:color w:val="000000"/>
          <w:szCs w:val="24"/>
        </w:rPr>
        <w:t>-</w:t>
      </w:r>
      <w:r w:rsidRPr="006358CE">
        <w:rPr>
          <w:rFonts w:cs="Arial"/>
          <w:noProof/>
          <w:color w:val="000000"/>
          <w:szCs w:val="24"/>
        </w:rPr>
        <w:t>free</w:t>
      </w:r>
      <w:r w:rsidRPr="00D154BC">
        <w:rPr>
          <w:rFonts w:cs="Arial"/>
          <w:color w:val="000000"/>
          <w:szCs w:val="24"/>
        </w:rPr>
        <w:t>, or that any defects that may exist in the USBX</w:t>
      </w:r>
      <w:r>
        <w:rPr>
          <w:rFonts w:cs="Arial"/>
          <w:color w:val="000000"/>
        </w:rPr>
        <w:t xml:space="preserve"> </w:t>
      </w:r>
      <w:r w:rsidRPr="00D154BC">
        <w:rPr>
          <w:rFonts w:cs="Arial"/>
          <w:color w:val="000000"/>
          <w:szCs w:val="24"/>
        </w:rPr>
        <w:t>products will be corrected after the warranty period. Express Logic, Inc. makes no warranties of any</w:t>
      </w:r>
      <w:r>
        <w:rPr>
          <w:rFonts w:cs="Arial"/>
          <w:color w:val="000000"/>
        </w:rPr>
        <w:t xml:space="preserve"> kind, either </w:t>
      </w:r>
      <w:r w:rsidRPr="00D154BC">
        <w:rPr>
          <w:rFonts w:cs="Arial"/>
          <w:color w:val="000000"/>
          <w:szCs w:val="24"/>
        </w:rPr>
        <w:t>expressed or implied, including but not limited to the implied warranties of merchantability</w:t>
      </w:r>
      <w:r>
        <w:rPr>
          <w:rFonts w:cs="Arial"/>
          <w:color w:val="000000"/>
        </w:rPr>
        <w:t xml:space="preserve"> </w:t>
      </w:r>
      <w:r w:rsidRPr="00D154BC">
        <w:rPr>
          <w:rFonts w:cs="Arial"/>
          <w:color w:val="000000"/>
          <w:szCs w:val="24"/>
        </w:rPr>
        <w:t>and fitness for a particular purpose, with respect to the USBX products. No oral or written information or</w:t>
      </w:r>
      <w:r>
        <w:rPr>
          <w:rFonts w:cs="Arial"/>
          <w:color w:val="000000"/>
        </w:rPr>
        <w:t xml:space="preserve"> </w:t>
      </w:r>
      <w:r w:rsidRPr="00D154BC">
        <w:rPr>
          <w:rFonts w:cs="Arial"/>
          <w:color w:val="000000"/>
          <w:szCs w:val="24"/>
        </w:rPr>
        <w:t>advice given by Express Logic, Inc., its dealers, distributors, agents, or employees shall create any</w:t>
      </w:r>
      <w:r>
        <w:rPr>
          <w:rFonts w:cs="Arial"/>
          <w:color w:val="000000"/>
        </w:rPr>
        <w:t xml:space="preserve"> </w:t>
      </w:r>
      <w:r w:rsidRPr="00D154BC">
        <w:rPr>
          <w:rFonts w:cs="Arial"/>
          <w:color w:val="000000"/>
          <w:szCs w:val="24"/>
        </w:rPr>
        <w:t>other warranty or in any way increase the scope of this warranty and licensee may not rely on any</w:t>
      </w:r>
      <w:r>
        <w:rPr>
          <w:rFonts w:cs="Arial"/>
          <w:color w:val="000000"/>
        </w:rPr>
        <w:t xml:space="preserve"> </w:t>
      </w:r>
      <w:r w:rsidRPr="00D154BC">
        <w:rPr>
          <w:rFonts w:cs="Arial"/>
          <w:color w:val="000000"/>
          <w:szCs w:val="24"/>
        </w:rPr>
        <w:t>such information or advice.</w:t>
      </w:r>
    </w:p>
    <w:p w14:paraId="046B8919" w14:textId="77777777" w:rsidR="00F36DC6" w:rsidRPr="00D154BC" w:rsidRDefault="00F36DC6" w:rsidP="00F36DC6">
      <w:pPr>
        <w:rPr>
          <w:rFonts w:cs="Arial"/>
          <w:color w:val="000000"/>
          <w:szCs w:val="24"/>
        </w:rPr>
      </w:pPr>
    </w:p>
    <w:p w14:paraId="2C773995" w14:textId="77777777" w:rsidR="00F36DC6" w:rsidRPr="00D154BC" w:rsidRDefault="00F36DC6" w:rsidP="00F36DC6">
      <w:pPr>
        <w:rPr>
          <w:rFonts w:cs="Arial"/>
          <w:color w:val="000000"/>
          <w:szCs w:val="24"/>
        </w:rPr>
      </w:pPr>
      <w:r w:rsidRPr="00D154BC">
        <w:rPr>
          <w:rFonts w:cs="Arial"/>
          <w:color w:val="000000"/>
          <w:szCs w:val="24"/>
        </w:rPr>
        <w:t>Part Number: 000-1010</w:t>
      </w:r>
    </w:p>
    <w:p w14:paraId="74E8D720" w14:textId="77777777" w:rsidR="00F36DC6" w:rsidRPr="00D154BC" w:rsidRDefault="00F36DC6" w:rsidP="00F36DC6">
      <w:pPr>
        <w:rPr>
          <w:rFonts w:cs="Arial"/>
          <w:color w:val="000000"/>
          <w:szCs w:val="24"/>
        </w:rPr>
      </w:pPr>
    </w:p>
    <w:p w14:paraId="2391EA33" w14:textId="1A34D0D6" w:rsidR="00F36DC6" w:rsidRPr="00D154BC" w:rsidRDefault="008B33A6" w:rsidP="00F36DC6">
      <w:pPr>
        <w:rPr>
          <w:rFonts w:cs="Arial"/>
          <w:szCs w:val="24"/>
        </w:rPr>
      </w:pPr>
      <w:r>
        <w:rPr>
          <w:rFonts w:cs="Arial"/>
          <w:color w:val="000000"/>
          <w:szCs w:val="24"/>
        </w:rPr>
        <w:t>Revision 5.</w:t>
      </w:r>
      <w:r w:rsidR="00A7495B">
        <w:rPr>
          <w:rFonts w:cs="Arial"/>
          <w:color w:val="000000"/>
          <w:szCs w:val="24"/>
        </w:rPr>
        <w:t>9</w:t>
      </w:r>
    </w:p>
    <w:p w14:paraId="2FD27EDE" w14:textId="77777777" w:rsidR="00983B86" w:rsidRDefault="00983B86">
      <w:pPr>
        <w:overflowPunct/>
        <w:autoSpaceDE/>
        <w:autoSpaceDN/>
        <w:adjustRightInd/>
        <w:textAlignment w:val="auto"/>
        <w:rPr>
          <w:rFonts w:cs="Courier New"/>
          <w:b/>
          <w:bCs/>
          <w:i/>
          <w:kern w:val="32"/>
          <w:sz w:val="48"/>
          <w:lang w:val="fr-FR"/>
        </w:rPr>
      </w:pPr>
      <w:bookmarkStart w:id="0" w:name="_Toc103582039"/>
      <w:bookmarkStart w:id="1" w:name="_Toc167244671"/>
      <w:bookmarkStart w:id="2" w:name="_Toc376425553"/>
      <w:r>
        <w:rPr>
          <w:lang w:val="fr-FR"/>
        </w:rPr>
        <w:br w:type="page"/>
      </w:r>
    </w:p>
    <w:p w14:paraId="3959EA68" w14:textId="77777777" w:rsidR="00E125D2" w:rsidRDefault="00E125D2" w:rsidP="006507AC">
      <w:pPr>
        <w:pStyle w:val="Heading1"/>
        <w:rPr>
          <w:lang w:val="fr-FR"/>
        </w:rPr>
      </w:pPr>
      <w:bookmarkStart w:id="3" w:name="_Toc528241080"/>
      <w:bookmarkStart w:id="4" w:name="_Toc24382168"/>
      <w:r w:rsidRPr="00823C74">
        <w:rPr>
          <w:lang w:val="fr-FR"/>
        </w:rPr>
        <w:lastRenderedPageBreak/>
        <w:t>Contents</w:t>
      </w:r>
      <w:bookmarkEnd w:id="0"/>
      <w:bookmarkEnd w:id="1"/>
      <w:bookmarkEnd w:id="2"/>
      <w:bookmarkEnd w:id="3"/>
      <w:bookmarkEnd w:id="4"/>
    </w:p>
    <w:sdt>
      <w:sdtPr>
        <w:rPr>
          <w:b w:val="0"/>
          <w:noProof w:val="0"/>
          <w:color w:val="000000" w:themeColor="text1"/>
          <w:sz w:val="24"/>
          <w:szCs w:val="20"/>
        </w:rPr>
        <w:id w:val="1876492171"/>
        <w:docPartObj>
          <w:docPartGallery w:val="Table of Contents"/>
          <w:docPartUnique/>
        </w:docPartObj>
      </w:sdtPr>
      <w:sdtEndPr>
        <w:rPr>
          <w:bCs/>
        </w:rPr>
      </w:sdtEndPr>
      <w:sdtContent>
        <w:p w14:paraId="683F5A99" w14:textId="729EAD96" w:rsidR="00EE088F" w:rsidRDefault="00930224">
          <w:pPr>
            <w:pStyle w:val="TOC1"/>
            <w:tabs>
              <w:tab w:val="right" w:leader="dot" w:pos="9350"/>
            </w:tabs>
            <w:rPr>
              <w:rFonts w:asciiTheme="minorHAnsi" w:eastAsiaTheme="minorEastAsia" w:hAnsiTheme="minorHAnsi" w:cstheme="minorBidi"/>
              <w:b w:val="0"/>
              <w:color w:val="auto"/>
              <w:sz w:val="22"/>
              <w:szCs w:val="22"/>
              <w:lang w:eastAsia="zh-CN"/>
            </w:rPr>
          </w:pPr>
          <w:r>
            <w:fldChar w:fldCharType="begin"/>
          </w:r>
          <w:r>
            <w:instrText xml:space="preserve"> TOC \o "1-3" \h \z \u </w:instrText>
          </w:r>
          <w:r>
            <w:fldChar w:fldCharType="separate"/>
          </w:r>
          <w:hyperlink w:anchor="_Toc24382168" w:history="1">
            <w:r w:rsidR="00EE088F" w:rsidRPr="000253A5">
              <w:rPr>
                <w:rStyle w:val="Hyperlink"/>
                <w:lang w:val="fr-FR"/>
              </w:rPr>
              <w:t>Contents</w:t>
            </w:r>
            <w:r w:rsidR="00EE088F">
              <w:rPr>
                <w:webHidden/>
              </w:rPr>
              <w:tab/>
            </w:r>
            <w:r w:rsidR="00EE088F">
              <w:rPr>
                <w:webHidden/>
              </w:rPr>
              <w:fldChar w:fldCharType="begin"/>
            </w:r>
            <w:r w:rsidR="00EE088F">
              <w:rPr>
                <w:webHidden/>
              </w:rPr>
              <w:instrText xml:space="preserve"> PAGEREF _Toc24382168 \h </w:instrText>
            </w:r>
            <w:r w:rsidR="00EE088F">
              <w:rPr>
                <w:webHidden/>
              </w:rPr>
            </w:r>
            <w:r w:rsidR="00EE088F">
              <w:rPr>
                <w:webHidden/>
              </w:rPr>
              <w:fldChar w:fldCharType="separate"/>
            </w:r>
            <w:r w:rsidR="00C844A2">
              <w:rPr>
                <w:webHidden/>
              </w:rPr>
              <w:t>3</w:t>
            </w:r>
            <w:r w:rsidR="00EE088F">
              <w:rPr>
                <w:webHidden/>
              </w:rPr>
              <w:fldChar w:fldCharType="end"/>
            </w:r>
          </w:hyperlink>
        </w:p>
        <w:p w14:paraId="61839AEA" w14:textId="4C2E1236"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169" w:history="1">
            <w:r w:rsidR="00EE088F" w:rsidRPr="000253A5">
              <w:rPr>
                <w:rStyle w:val="Hyperlink"/>
              </w:rPr>
              <w:t>About This Guide</w:t>
            </w:r>
            <w:r w:rsidR="00EE088F">
              <w:rPr>
                <w:webHidden/>
              </w:rPr>
              <w:tab/>
            </w:r>
            <w:r w:rsidR="00EE088F">
              <w:rPr>
                <w:webHidden/>
              </w:rPr>
              <w:fldChar w:fldCharType="begin"/>
            </w:r>
            <w:r w:rsidR="00EE088F">
              <w:rPr>
                <w:webHidden/>
              </w:rPr>
              <w:instrText xml:space="preserve"> PAGEREF _Toc24382169 \h </w:instrText>
            </w:r>
            <w:r w:rsidR="00EE088F">
              <w:rPr>
                <w:webHidden/>
              </w:rPr>
            </w:r>
            <w:r w:rsidR="00EE088F">
              <w:rPr>
                <w:webHidden/>
              </w:rPr>
              <w:fldChar w:fldCharType="separate"/>
            </w:r>
            <w:r w:rsidR="00C844A2">
              <w:rPr>
                <w:webHidden/>
              </w:rPr>
              <w:t>7</w:t>
            </w:r>
            <w:r w:rsidR="00EE088F">
              <w:rPr>
                <w:webHidden/>
              </w:rPr>
              <w:fldChar w:fldCharType="end"/>
            </w:r>
          </w:hyperlink>
        </w:p>
        <w:p w14:paraId="10DADC1A" w14:textId="3DB3EF4F"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170" w:history="1">
            <w:r w:rsidR="00EE088F" w:rsidRPr="000253A5">
              <w:rPr>
                <w:rStyle w:val="Hyperlink"/>
              </w:rPr>
              <w:t>Chapter 1: Introduction to USBX</w:t>
            </w:r>
            <w:r w:rsidR="00EE088F">
              <w:rPr>
                <w:webHidden/>
              </w:rPr>
              <w:tab/>
            </w:r>
            <w:r w:rsidR="00EE088F">
              <w:rPr>
                <w:webHidden/>
              </w:rPr>
              <w:fldChar w:fldCharType="begin"/>
            </w:r>
            <w:r w:rsidR="00EE088F">
              <w:rPr>
                <w:webHidden/>
              </w:rPr>
              <w:instrText xml:space="preserve"> PAGEREF _Toc24382170 \h </w:instrText>
            </w:r>
            <w:r w:rsidR="00EE088F">
              <w:rPr>
                <w:webHidden/>
              </w:rPr>
            </w:r>
            <w:r w:rsidR="00EE088F">
              <w:rPr>
                <w:webHidden/>
              </w:rPr>
              <w:fldChar w:fldCharType="separate"/>
            </w:r>
            <w:r w:rsidR="00C844A2">
              <w:rPr>
                <w:webHidden/>
              </w:rPr>
              <w:t>8</w:t>
            </w:r>
            <w:r w:rsidR="00EE088F">
              <w:rPr>
                <w:webHidden/>
              </w:rPr>
              <w:fldChar w:fldCharType="end"/>
            </w:r>
          </w:hyperlink>
        </w:p>
        <w:p w14:paraId="373A83CC" w14:textId="4B0265FC"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71" w:history="1">
            <w:r w:rsidR="00EE088F" w:rsidRPr="000253A5">
              <w:rPr>
                <w:rStyle w:val="Hyperlink"/>
              </w:rPr>
              <w:t>USBX features</w:t>
            </w:r>
            <w:r w:rsidR="00EE088F">
              <w:rPr>
                <w:webHidden/>
              </w:rPr>
              <w:tab/>
            </w:r>
            <w:r w:rsidR="00EE088F">
              <w:rPr>
                <w:webHidden/>
              </w:rPr>
              <w:fldChar w:fldCharType="begin"/>
            </w:r>
            <w:r w:rsidR="00EE088F">
              <w:rPr>
                <w:webHidden/>
              </w:rPr>
              <w:instrText xml:space="preserve"> PAGEREF _Toc24382171 \h </w:instrText>
            </w:r>
            <w:r w:rsidR="00EE088F">
              <w:rPr>
                <w:webHidden/>
              </w:rPr>
            </w:r>
            <w:r w:rsidR="00EE088F">
              <w:rPr>
                <w:webHidden/>
              </w:rPr>
              <w:fldChar w:fldCharType="separate"/>
            </w:r>
            <w:r w:rsidR="00C844A2">
              <w:rPr>
                <w:webHidden/>
              </w:rPr>
              <w:t>8</w:t>
            </w:r>
            <w:r w:rsidR="00EE088F">
              <w:rPr>
                <w:webHidden/>
              </w:rPr>
              <w:fldChar w:fldCharType="end"/>
            </w:r>
          </w:hyperlink>
        </w:p>
        <w:p w14:paraId="5ADF0558" w14:textId="38ED1162"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72" w:history="1">
            <w:r w:rsidR="00EE088F" w:rsidRPr="000253A5">
              <w:rPr>
                <w:rStyle w:val="Hyperlink"/>
              </w:rPr>
              <w:t>Product Highlights</w:t>
            </w:r>
            <w:r w:rsidR="00EE088F">
              <w:rPr>
                <w:webHidden/>
              </w:rPr>
              <w:tab/>
            </w:r>
            <w:r w:rsidR="00EE088F">
              <w:rPr>
                <w:webHidden/>
              </w:rPr>
              <w:fldChar w:fldCharType="begin"/>
            </w:r>
            <w:r w:rsidR="00EE088F">
              <w:rPr>
                <w:webHidden/>
              </w:rPr>
              <w:instrText xml:space="preserve"> PAGEREF _Toc24382172 \h </w:instrText>
            </w:r>
            <w:r w:rsidR="00EE088F">
              <w:rPr>
                <w:webHidden/>
              </w:rPr>
            </w:r>
            <w:r w:rsidR="00EE088F">
              <w:rPr>
                <w:webHidden/>
              </w:rPr>
              <w:fldChar w:fldCharType="separate"/>
            </w:r>
            <w:r w:rsidR="00C844A2">
              <w:rPr>
                <w:webHidden/>
              </w:rPr>
              <w:t>9</w:t>
            </w:r>
            <w:r w:rsidR="00EE088F">
              <w:rPr>
                <w:webHidden/>
              </w:rPr>
              <w:fldChar w:fldCharType="end"/>
            </w:r>
          </w:hyperlink>
        </w:p>
        <w:p w14:paraId="38DCF1D0" w14:textId="727FC4BD"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73" w:history="1">
            <w:r w:rsidR="00EE088F" w:rsidRPr="000253A5">
              <w:rPr>
                <w:rStyle w:val="Hyperlink"/>
              </w:rPr>
              <w:t>Powerful Services of USBX</w:t>
            </w:r>
            <w:r w:rsidR="00EE088F">
              <w:rPr>
                <w:webHidden/>
              </w:rPr>
              <w:tab/>
            </w:r>
            <w:r w:rsidR="00EE088F">
              <w:rPr>
                <w:webHidden/>
              </w:rPr>
              <w:fldChar w:fldCharType="begin"/>
            </w:r>
            <w:r w:rsidR="00EE088F">
              <w:rPr>
                <w:webHidden/>
              </w:rPr>
              <w:instrText xml:space="preserve"> PAGEREF _Toc24382173 \h </w:instrText>
            </w:r>
            <w:r w:rsidR="00EE088F">
              <w:rPr>
                <w:webHidden/>
              </w:rPr>
            </w:r>
            <w:r w:rsidR="00EE088F">
              <w:rPr>
                <w:webHidden/>
              </w:rPr>
              <w:fldChar w:fldCharType="separate"/>
            </w:r>
            <w:r w:rsidR="00C844A2">
              <w:rPr>
                <w:webHidden/>
              </w:rPr>
              <w:t>9</w:t>
            </w:r>
            <w:r w:rsidR="00EE088F">
              <w:rPr>
                <w:webHidden/>
              </w:rPr>
              <w:fldChar w:fldCharType="end"/>
            </w:r>
          </w:hyperlink>
        </w:p>
        <w:p w14:paraId="0F35812C" w14:textId="78AC0E3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74" w:history="1">
            <w:r w:rsidR="00EE088F" w:rsidRPr="000253A5">
              <w:rPr>
                <w:rStyle w:val="Hyperlink"/>
              </w:rPr>
              <w:t>Complete USB Device Framework Support</w:t>
            </w:r>
            <w:r w:rsidR="00EE088F">
              <w:rPr>
                <w:webHidden/>
              </w:rPr>
              <w:tab/>
            </w:r>
            <w:r w:rsidR="00EE088F">
              <w:rPr>
                <w:webHidden/>
              </w:rPr>
              <w:fldChar w:fldCharType="begin"/>
            </w:r>
            <w:r w:rsidR="00EE088F">
              <w:rPr>
                <w:webHidden/>
              </w:rPr>
              <w:instrText xml:space="preserve"> PAGEREF _Toc24382174 \h </w:instrText>
            </w:r>
            <w:r w:rsidR="00EE088F">
              <w:rPr>
                <w:webHidden/>
              </w:rPr>
            </w:r>
            <w:r w:rsidR="00EE088F">
              <w:rPr>
                <w:webHidden/>
              </w:rPr>
              <w:fldChar w:fldCharType="separate"/>
            </w:r>
            <w:r w:rsidR="00C844A2">
              <w:rPr>
                <w:webHidden/>
              </w:rPr>
              <w:t>10</w:t>
            </w:r>
            <w:r w:rsidR="00EE088F">
              <w:rPr>
                <w:webHidden/>
              </w:rPr>
              <w:fldChar w:fldCharType="end"/>
            </w:r>
          </w:hyperlink>
        </w:p>
        <w:p w14:paraId="12A928D6" w14:textId="0E3B244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75" w:history="1">
            <w:r w:rsidR="00EE088F" w:rsidRPr="000253A5">
              <w:rPr>
                <w:rStyle w:val="Hyperlink"/>
              </w:rPr>
              <w:t>Easy-To-Use APIs</w:t>
            </w:r>
            <w:r w:rsidR="00EE088F">
              <w:rPr>
                <w:webHidden/>
              </w:rPr>
              <w:tab/>
            </w:r>
            <w:r w:rsidR="00EE088F">
              <w:rPr>
                <w:webHidden/>
              </w:rPr>
              <w:fldChar w:fldCharType="begin"/>
            </w:r>
            <w:r w:rsidR="00EE088F">
              <w:rPr>
                <w:webHidden/>
              </w:rPr>
              <w:instrText xml:space="preserve"> PAGEREF _Toc24382175 \h </w:instrText>
            </w:r>
            <w:r w:rsidR="00EE088F">
              <w:rPr>
                <w:webHidden/>
              </w:rPr>
            </w:r>
            <w:r w:rsidR="00EE088F">
              <w:rPr>
                <w:webHidden/>
              </w:rPr>
              <w:fldChar w:fldCharType="separate"/>
            </w:r>
            <w:r w:rsidR="00C844A2">
              <w:rPr>
                <w:webHidden/>
              </w:rPr>
              <w:t>10</w:t>
            </w:r>
            <w:r w:rsidR="00EE088F">
              <w:rPr>
                <w:webHidden/>
              </w:rPr>
              <w:fldChar w:fldCharType="end"/>
            </w:r>
          </w:hyperlink>
        </w:p>
        <w:p w14:paraId="7E9067E4" w14:textId="22B00440"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176" w:history="1">
            <w:r w:rsidR="00EE088F" w:rsidRPr="000253A5">
              <w:rPr>
                <w:rStyle w:val="Hyperlink"/>
              </w:rPr>
              <w:t>Chapter 2: USBX Installation</w:t>
            </w:r>
            <w:r w:rsidR="00EE088F">
              <w:rPr>
                <w:webHidden/>
              </w:rPr>
              <w:tab/>
            </w:r>
            <w:r w:rsidR="00EE088F">
              <w:rPr>
                <w:webHidden/>
              </w:rPr>
              <w:fldChar w:fldCharType="begin"/>
            </w:r>
            <w:r w:rsidR="00EE088F">
              <w:rPr>
                <w:webHidden/>
              </w:rPr>
              <w:instrText xml:space="preserve"> PAGEREF _Toc24382176 \h </w:instrText>
            </w:r>
            <w:r w:rsidR="00EE088F">
              <w:rPr>
                <w:webHidden/>
              </w:rPr>
            </w:r>
            <w:r w:rsidR="00EE088F">
              <w:rPr>
                <w:webHidden/>
              </w:rPr>
              <w:fldChar w:fldCharType="separate"/>
            </w:r>
            <w:r w:rsidR="00C844A2">
              <w:rPr>
                <w:webHidden/>
              </w:rPr>
              <w:t>11</w:t>
            </w:r>
            <w:r w:rsidR="00EE088F">
              <w:rPr>
                <w:webHidden/>
              </w:rPr>
              <w:fldChar w:fldCharType="end"/>
            </w:r>
          </w:hyperlink>
        </w:p>
        <w:p w14:paraId="04EE80FB" w14:textId="16179343"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77" w:history="1">
            <w:r w:rsidR="00EE088F" w:rsidRPr="000253A5">
              <w:rPr>
                <w:rStyle w:val="Hyperlink"/>
              </w:rPr>
              <w:t>Host Considerations</w:t>
            </w:r>
            <w:r w:rsidR="00EE088F">
              <w:rPr>
                <w:webHidden/>
              </w:rPr>
              <w:tab/>
            </w:r>
            <w:r w:rsidR="00EE088F">
              <w:rPr>
                <w:webHidden/>
              </w:rPr>
              <w:fldChar w:fldCharType="begin"/>
            </w:r>
            <w:r w:rsidR="00EE088F">
              <w:rPr>
                <w:webHidden/>
              </w:rPr>
              <w:instrText xml:space="preserve"> PAGEREF _Toc24382177 \h </w:instrText>
            </w:r>
            <w:r w:rsidR="00EE088F">
              <w:rPr>
                <w:webHidden/>
              </w:rPr>
            </w:r>
            <w:r w:rsidR="00EE088F">
              <w:rPr>
                <w:webHidden/>
              </w:rPr>
              <w:fldChar w:fldCharType="separate"/>
            </w:r>
            <w:r w:rsidR="00C844A2">
              <w:rPr>
                <w:webHidden/>
              </w:rPr>
              <w:t>11</w:t>
            </w:r>
            <w:r w:rsidR="00EE088F">
              <w:rPr>
                <w:webHidden/>
              </w:rPr>
              <w:fldChar w:fldCharType="end"/>
            </w:r>
          </w:hyperlink>
        </w:p>
        <w:p w14:paraId="4CD6C711" w14:textId="08F8D48C"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78" w:history="1">
            <w:r w:rsidR="00EE088F" w:rsidRPr="000253A5">
              <w:rPr>
                <w:rStyle w:val="Hyperlink"/>
              </w:rPr>
              <w:t>Computer Type</w:t>
            </w:r>
            <w:r w:rsidR="00EE088F">
              <w:rPr>
                <w:webHidden/>
              </w:rPr>
              <w:tab/>
            </w:r>
            <w:r w:rsidR="00EE088F">
              <w:rPr>
                <w:webHidden/>
              </w:rPr>
              <w:fldChar w:fldCharType="begin"/>
            </w:r>
            <w:r w:rsidR="00EE088F">
              <w:rPr>
                <w:webHidden/>
              </w:rPr>
              <w:instrText xml:space="preserve"> PAGEREF _Toc24382178 \h </w:instrText>
            </w:r>
            <w:r w:rsidR="00EE088F">
              <w:rPr>
                <w:webHidden/>
              </w:rPr>
            </w:r>
            <w:r w:rsidR="00EE088F">
              <w:rPr>
                <w:webHidden/>
              </w:rPr>
              <w:fldChar w:fldCharType="separate"/>
            </w:r>
            <w:r w:rsidR="00C844A2">
              <w:rPr>
                <w:webHidden/>
              </w:rPr>
              <w:t>11</w:t>
            </w:r>
            <w:r w:rsidR="00EE088F">
              <w:rPr>
                <w:webHidden/>
              </w:rPr>
              <w:fldChar w:fldCharType="end"/>
            </w:r>
          </w:hyperlink>
        </w:p>
        <w:p w14:paraId="669FC59E" w14:textId="56E5C02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79" w:history="1">
            <w:r w:rsidR="00EE088F" w:rsidRPr="000253A5">
              <w:rPr>
                <w:rStyle w:val="Hyperlink"/>
              </w:rPr>
              <w:t>Download Interfaces</w:t>
            </w:r>
            <w:r w:rsidR="00EE088F">
              <w:rPr>
                <w:webHidden/>
              </w:rPr>
              <w:tab/>
            </w:r>
            <w:r w:rsidR="00EE088F">
              <w:rPr>
                <w:webHidden/>
              </w:rPr>
              <w:fldChar w:fldCharType="begin"/>
            </w:r>
            <w:r w:rsidR="00EE088F">
              <w:rPr>
                <w:webHidden/>
              </w:rPr>
              <w:instrText xml:space="preserve"> PAGEREF _Toc24382179 \h </w:instrText>
            </w:r>
            <w:r w:rsidR="00EE088F">
              <w:rPr>
                <w:webHidden/>
              </w:rPr>
            </w:r>
            <w:r w:rsidR="00EE088F">
              <w:rPr>
                <w:webHidden/>
              </w:rPr>
              <w:fldChar w:fldCharType="separate"/>
            </w:r>
            <w:r w:rsidR="00C844A2">
              <w:rPr>
                <w:webHidden/>
              </w:rPr>
              <w:t>11</w:t>
            </w:r>
            <w:r w:rsidR="00EE088F">
              <w:rPr>
                <w:webHidden/>
              </w:rPr>
              <w:fldChar w:fldCharType="end"/>
            </w:r>
          </w:hyperlink>
        </w:p>
        <w:p w14:paraId="1A6D3490" w14:textId="7514343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80" w:history="1">
            <w:r w:rsidR="00EE088F" w:rsidRPr="000253A5">
              <w:rPr>
                <w:rStyle w:val="Hyperlink"/>
              </w:rPr>
              <w:t>Debugging Tools</w:t>
            </w:r>
            <w:r w:rsidR="00EE088F">
              <w:rPr>
                <w:webHidden/>
              </w:rPr>
              <w:tab/>
            </w:r>
            <w:r w:rsidR="00EE088F">
              <w:rPr>
                <w:webHidden/>
              </w:rPr>
              <w:fldChar w:fldCharType="begin"/>
            </w:r>
            <w:r w:rsidR="00EE088F">
              <w:rPr>
                <w:webHidden/>
              </w:rPr>
              <w:instrText xml:space="preserve"> PAGEREF _Toc24382180 \h </w:instrText>
            </w:r>
            <w:r w:rsidR="00EE088F">
              <w:rPr>
                <w:webHidden/>
              </w:rPr>
            </w:r>
            <w:r w:rsidR="00EE088F">
              <w:rPr>
                <w:webHidden/>
              </w:rPr>
              <w:fldChar w:fldCharType="separate"/>
            </w:r>
            <w:r w:rsidR="00C844A2">
              <w:rPr>
                <w:webHidden/>
              </w:rPr>
              <w:t>11</w:t>
            </w:r>
            <w:r w:rsidR="00EE088F">
              <w:rPr>
                <w:webHidden/>
              </w:rPr>
              <w:fldChar w:fldCharType="end"/>
            </w:r>
          </w:hyperlink>
        </w:p>
        <w:p w14:paraId="6A863CF2" w14:textId="3A669A7C"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81" w:history="1">
            <w:r w:rsidR="00EE088F" w:rsidRPr="000253A5">
              <w:rPr>
                <w:rStyle w:val="Hyperlink"/>
              </w:rPr>
              <w:t>Required Hard Disk Space</w:t>
            </w:r>
            <w:r w:rsidR="00EE088F">
              <w:rPr>
                <w:webHidden/>
              </w:rPr>
              <w:tab/>
            </w:r>
            <w:r w:rsidR="00EE088F">
              <w:rPr>
                <w:webHidden/>
              </w:rPr>
              <w:fldChar w:fldCharType="begin"/>
            </w:r>
            <w:r w:rsidR="00EE088F">
              <w:rPr>
                <w:webHidden/>
              </w:rPr>
              <w:instrText xml:space="preserve"> PAGEREF _Toc24382181 \h </w:instrText>
            </w:r>
            <w:r w:rsidR="00EE088F">
              <w:rPr>
                <w:webHidden/>
              </w:rPr>
            </w:r>
            <w:r w:rsidR="00EE088F">
              <w:rPr>
                <w:webHidden/>
              </w:rPr>
              <w:fldChar w:fldCharType="separate"/>
            </w:r>
            <w:r w:rsidR="00C844A2">
              <w:rPr>
                <w:webHidden/>
              </w:rPr>
              <w:t>11</w:t>
            </w:r>
            <w:r w:rsidR="00EE088F">
              <w:rPr>
                <w:webHidden/>
              </w:rPr>
              <w:fldChar w:fldCharType="end"/>
            </w:r>
          </w:hyperlink>
        </w:p>
        <w:p w14:paraId="3ADCF871" w14:textId="3D335462"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82" w:history="1">
            <w:r w:rsidR="00EE088F" w:rsidRPr="000253A5">
              <w:rPr>
                <w:rStyle w:val="Hyperlink"/>
              </w:rPr>
              <w:t>Target Considerations</w:t>
            </w:r>
            <w:r w:rsidR="00EE088F">
              <w:rPr>
                <w:webHidden/>
              </w:rPr>
              <w:tab/>
            </w:r>
            <w:r w:rsidR="00EE088F">
              <w:rPr>
                <w:webHidden/>
              </w:rPr>
              <w:fldChar w:fldCharType="begin"/>
            </w:r>
            <w:r w:rsidR="00EE088F">
              <w:rPr>
                <w:webHidden/>
              </w:rPr>
              <w:instrText xml:space="preserve"> PAGEREF _Toc24382182 \h </w:instrText>
            </w:r>
            <w:r w:rsidR="00EE088F">
              <w:rPr>
                <w:webHidden/>
              </w:rPr>
            </w:r>
            <w:r w:rsidR="00EE088F">
              <w:rPr>
                <w:webHidden/>
              </w:rPr>
              <w:fldChar w:fldCharType="separate"/>
            </w:r>
            <w:r w:rsidR="00C844A2">
              <w:rPr>
                <w:webHidden/>
              </w:rPr>
              <w:t>11</w:t>
            </w:r>
            <w:r w:rsidR="00EE088F">
              <w:rPr>
                <w:webHidden/>
              </w:rPr>
              <w:fldChar w:fldCharType="end"/>
            </w:r>
          </w:hyperlink>
        </w:p>
        <w:p w14:paraId="4A33C970" w14:textId="0DC6CA08"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3" w:history="1">
            <w:r w:rsidR="00EE088F" w:rsidRPr="000253A5">
              <w:rPr>
                <w:rStyle w:val="Hyperlink"/>
              </w:rPr>
              <w:t>Configuration Options</w:t>
            </w:r>
            <w:r w:rsidR="00EE088F">
              <w:rPr>
                <w:webHidden/>
              </w:rPr>
              <w:tab/>
            </w:r>
            <w:r w:rsidR="00EE088F">
              <w:rPr>
                <w:webHidden/>
              </w:rPr>
              <w:fldChar w:fldCharType="begin"/>
            </w:r>
            <w:r w:rsidR="00EE088F">
              <w:rPr>
                <w:webHidden/>
              </w:rPr>
              <w:instrText xml:space="preserve"> PAGEREF _Toc24382183 \h </w:instrText>
            </w:r>
            <w:r w:rsidR="00EE088F">
              <w:rPr>
                <w:webHidden/>
              </w:rPr>
            </w:r>
            <w:r w:rsidR="00EE088F">
              <w:rPr>
                <w:webHidden/>
              </w:rPr>
              <w:fldChar w:fldCharType="separate"/>
            </w:r>
            <w:r w:rsidR="00C844A2">
              <w:rPr>
                <w:webHidden/>
              </w:rPr>
              <w:t>14</w:t>
            </w:r>
            <w:r w:rsidR="00EE088F">
              <w:rPr>
                <w:webHidden/>
              </w:rPr>
              <w:fldChar w:fldCharType="end"/>
            </w:r>
          </w:hyperlink>
        </w:p>
        <w:p w14:paraId="3FC3A4FB" w14:textId="2B032A65"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4" w:history="1">
            <w:r w:rsidR="00EE088F" w:rsidRPr="000253A5">
              <w:rPr>
                <w:rStyle w:val="Hyperlink"/>
              </w:rPr>
              <w:t>Source Code Tree</w:t>
            </w:r>
            <w:r w:rsidR="00EE088F">
              <w:rPr>
                <w:webHidden/>
              </w:rPr>
              <w:tab/>
            </w:r>
            <w:r w:rsidR="00EE088F">
              <w:rPr>
                <w:webHidden/>
              </w:rPr>
              <w:fldChar w:fldCharType="begin"/>
            </w:r>
            <w:r w:rsidR="00EE088F">
              <w:rPr>
                <w:webHidden/>
              </w:rPr>
              <w:instrText xml:space="preserve"> PAGEREF _Toc24382184 \h </w:instrText>
            </w:r>
            <w:r w:rsidR="00EE088F">
              <w:rPr>
                <w:webHidden/>
              </w:rPr>
            </w:r>
            <w:r w:rsidR="00EE088F">
              <w:rPr>
                <w:webHidden/>
              </w:rPr>
              <w:fldChar w:fldCharType="separate"/>
            </w:r>
            <w:r w:rsidR="00C844A2">
              <w:rPr>
                <w:webHidden/>
              </w:rPr>
              <w:t>16</w:t>
            </w:r>
            <w:r w:rsidR="00EE088F">
              <w:rPr>
                <w:webHidden/>
              </w:rPr>
              <w:fldChar w:fldCharType="end"/>
            </w:r>
          </w:hyperlink>
        </w:p>
        <w:p w14:paraId="4F9CFC1C" w14:textId="5F9FE17D"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5" w:history="1">
            <w:r w:rsidR="00EE088F" w:rsidRPr="000253A5">
              <w:rPr>
                <w:rStyle w:val="Hyperlink"/>
              </w:rPr>
              <w:t>Initialization of USBX resources</w:t>
            </w:r>
            <w:r w:rsidR="00EE088F">
              <w:rPr>
                <w:webHidden/>
              </w:rPr>
              <w:tab/>
            </w:r>
            <w:r w:rsidR="00EE088F">
              <w:rPr>
                <w:webHidden/>
              </w:rPr>
              <w:fldChar w:fldCharType="begin"/>
            </w:r>
            <w:r w:rsidR="00EE088F">
              <w:rPr>
                <w:webHidden/>
              </w:rPr>
              <w:instrText xml:space="preserve"> PAGEREF _Toc24382185 \h </w:instrText>
            </w:r>
            <w:r w:rsidR="00EE088F">
              <w:rPr>
                <w:webHidden/>
              </w:rPr>
            </w:r>
            <w:r w:rsidR="00EE088F">
              <w:rPr>
                <w:webHidden/>
              </w:rPr>
              <w:fldChar w:fldCharType="separate"/>
            </w:r>
            <w:r w:rsidR="00C844A2">
              <w:rPr>
                <w:webHidden/>
              </w:rPr>
              <w:t>17</w:t>
            </w:r>
            <w:r w:rsidR="00EE088F">
              <w:rPr>
                <w:webHidden/>
              </w:rPr>
              <w:fldChar w:fldCharType="end"/>
            </w:r>
          </w:hyperlink>
        </w:p>
        <w:p w14:paraId="5480B096" w14:textId="2082BF4F"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6" w:history="1">
            <w:r w:rsidR="00EE088F" w:rsidRPr="000253A5">
              <w:rPr>
                <w:rStyle w:val="Hyperlink"/>
              </w:rPr>
              <w:t>Uninitialization of USBX resources</w:t>
            </w:r>
            <w:r w:rsidR="00EE088F">
              <w:rPr>
                <w:webHidden/>
              </w:rPr>
              <w:tab/>
            </w:r>
            <w:r w:rsidR="00EE088F">
              <w:rPr>
                <w:webHidden/>
              </w:rPr>
              <w:fldChar w:fldCharType="begin"/>
            </w:r>
            <w:r w:rsidR="00EE088F">
              <w:rPr>
                <w:webHidden/>
              </w:rPr>
              <w:instrText xml:space="preserve"> PAGEREF _Toc24382186 \h </w:instrText>
            </w:r>
            <w:r w:rsidR="00EE088F">
              <w:rPr>
                <w:webHidden/>
              </w:rPr>
            </w:r>
            <w:r w:rsidR="00EE088F">
              <w:rPr>
                <w:webHidden/>
              </w:rPr>
              <w:fldChar w:fldCharType="separate"/>
            </w:r>
            <w:r w:rsidR="00C844A2">
              <w:rPr>
                <w:webHidden/>
              </w:rPr>
              <w:t>18</w:t>
            </w:r>
            <w:r w:rsidR="00EE088F">
              <w:rPr>
                <w:webHidden/>
              </w:rPr>
              <w:fldChar w:fldCharType="end"/>
            </w:r>
          </w:hyperlink>
        </w:p>
        <w:p w14:paraId="68035257" w14:textId="4B5F2807"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7" w:history="1">
            <w:r w:rsidR="00EE088F" w:rsidRPr="000253A5">
              <w:rPr>
                <w:rStyle w:val="Hyperlink"/>
              </w:rPr>
              <w:t>Definition of USB Device Controller</w:t>
            </w:r>
            <w:r w:rsidR="00EE088F">
              <w:rPr>
                <w:webHidden/>
              </w:rPr>
              <w:tab/>
            </w:r>
            <w:r w:rsidR="00EE088F">
              <w:rPr>
                <w:webHidden/>
              </w:rPr>
              <w:fldChar w:fldCharType="begin"/>
            </w:r>
            <w:r w:rsidR="00EE088F">
              <w:rPr>
                <w:webHidden/>
              </w:rPr>
              <w:instrText xml:space="preserve"> PAGEREF _Toc24382187 \h </w:instrText>
            </w:r>
            <w:r w:rsidR="00EE088F">
              <w:rPr>
                <w:webHidden/>
              </w:rPr>
            </w:r>
            <w:r w:rsidR="00EE088F">
              <w:rPr>
                <w:webHidden/>
              </w:rPr>
              <w:fldChar w:fldCharType="separate"/>
            </w:r>
            <w:r w:rsidR="00C844A2">
              <w:rPr>
                <w:webHidden/>
              </w:rPr>
              <w:t>18</w:t>
            </w:r>
            <w:r w:rsidR="00EE088F">
              <w:rPr>
                <w:webHidden/>
              </w:rPr>
              <w:fldChar w:fldCharType="end"/>
            </w:r>
          </w:hyperlink>
        </w:p>
        <w:p w14:paraId="627ACA5D" w14:textId="0157B5D9"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8" w:history="1">
            <w:r w:rsidR="00EE088F" w:rsidRPr="000253A5">
              <w:rPr>
                <w:rStyle w:val="Hyperlink"/>
              </w:rPr>
              <w:t>Troubleshooting</w:t>
            </w:r>
            <w:r w:rsidR="00EE088F">
              <w:rPr>
                <w:webHidden/>
              </w:rPr>
              <w:tab/>
            </w:r>
            <w:r w:rsidR="00EE088F">
              <w:rPr>
                <w:webHidden/>
              </w:rPr>
              <w:fldChar w:fldCharType="begin"/>
            </w:r>
            <w:r w:rsidR="00EE088F">
              <w:rPr>
                <w:webHidden/>
              </w:rPr>
              <w:instrText xml:space="preserve"> PAGEREF _Toc24382188 \h </w:instrText>
            </w:r>
            <w:r w:rsidR="00EE088F">
              <w:rPr>
                <w:webHidden/>
              </w:rPr>
            </w:r>
            <w:r w:rsidR="00EE088F">
              <w:rPr>
                <w:webHidden/>
              </w:rPr>
              <w:fldChar w:fldCharType="separate"/>
            </w:r>
            <w:r w:rsidR="00C844A2">
              <w:rPr>
                <w:webHidden/>
              </w:rPr>
              <w:t>20</w:t>
            </w:r>
            <w:r w:rsidR="00EE088F">
              <w:rPr>
                <w:webHidden/>
              </w:rPr>
              <w:fldChar w:fldCharType="end"/>
            </w:r>
          </w:hyperlink>
        </w:p>
        <w:p w14:paraId="1BB24E2B" w14:textId="641BB16D"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89" w:history="1">
            <w:r w:rsidR="00EE088F" w:rsidRPr="000253A5">
              <w:rPr>
                <w:rStyle w:val="Hyperlink"/>
              </w:rPr>
              <w:t>USBX Version ID</w:t>
            </w:r>
            <w:r w:rsidR="00EE088F">
              <w:rPr>
                <w:webHidden/>
              </w:rPr>
              <w:tab/>
            </w:r>
            <w:r w:rsidR="00EE088F">
              <w:rPr>
                <w:webHidden/>
              </w:rPr>
              <w:fldChar w:fldCharType="begin"/>
            </w:r>
            <w:r w:rsidR="00EE088F">
              <w:rPr>
                <w:webHidden/>
              </w:rPr>
              <w:instrText xml:space="preserve"> PAGEREF _Toc24382189 \h </w:instrText>
            </w:r>
            <w:r w:rsidR="00EE088F">
              <w:rPr>
                <w:webHidden/>
              </w:rPr>
            </w:r>
            <w:r w:rsidR="00EE088F">
              <w:rPr>
                <w:webHidden/>
              </w:rPr>
              <w:fldChar w:fldCharType="separate"/>
            </w:r>
            <w:r w:rsidR="00C844A2">
              <w:rPr>
                <w:webHidden/>
              </w:rPr>
              <w:t>20</w:t>
            </w:r>
            <w:r w:rsidR="00EE088F">
              <w:rPr>
                <w:webHidden/>
              </w:rPr>
              <w:fldChar w:fldCharType="end"/>
            </w:r>
          </w:hyperlink>
        </w:p>
        <w:p w14:paraId="226D8F2E" w14:textId="02A4F49D"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190" w:history="1">
            <w:r w:rsidR="00EE088F" w:rsidRPr="000253A5">
              <w:rPr>
                <w:rStyle w:val="Hyperlink"/>
              </w:rPr>
              <w:t>Chapter 3: Functional Components of USBX Device Stack</w:t>
            </w:r>
            <w:r w:rsidR="00EE088F">
              <w:rPr>
                <w:webHidden/>
              </w:rPr>
              <w:tab/>
            </w:r>
            <w:r w:rsidR="00EE088F">
              <w:rPr>
                <w:webHidden/>
              </w:rPr>
              <w:fldChar w:fldCharType="begin"/>
            </w:r>
            <w:r w:rsidR="00EE088F">
              <w:rPr>
                <w:webHidden/>
              </w:rPr>
              <w:instrText xml:space="preserve"> PAGEREF _Toc24382190 \h </w:instrText>
            </w:r>
            <w:r w:rsidR="00EE088F">
              <w:rPr>
                <w:webHidden/>
              </w:rPr>
            </w:r>
            <w:r w:rsidR="00EE088F">
              <w:rPr>
                <w:webHidden/>
              </w:rPr>
              <w:fldChar w:fldCharType="separate"/>
            </w:r>
            <w:r w:rsidR="00C844A2">
              <w:rPr>
                <w:webHidden/>
              </w:rPr>
              <w:t>21</w:t>
            </w:r>
            <w:r w:rsidR="00EE088F">
              <w:rPr>
                <w:webHidden/>
              </w:rPr>
              <w:fldChar w:fldCharType="end"/>
            </w:r>
          </w:hyperlink>
        </w:p>
        <w:p w14:paraId="601A9D18" w14:textId="4E3CE94E"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91" w:history="1">
            <w:r w:rsidR="00EE088F" w:rsidRPr="000253A5">
              <w:rPr>
                <w:rStyle w:val="Hyperlink"/>
              </w:rPr>
              <w:t>Execution Overview:</w:t>
            </w:r>
            <w:r w:rsidR="00EE088F">
              <w:rPr>
                <w:webHidden/>
              </w:rPr>
              <w:tab/>
            </w:r>
            <w:r w:rsidR="00EE088F">
              <w:rPr>
                <w:webHidden/>
              </w:rPr>
              <w:fldChar w:fldCharType="begin"/>
            </w:r>
            <w:r w:rsidR="00EE088F">
              <w:rPr>
                <w:webHidden/>
              </w:rPr>
              <w:instrText xml:space="preserve"> PAGEREF _Toc24382191 \h </w:instrText>
            </w:r>
            <w:r w:rsidR="00EE088F">
              <w:rPr>
                <w:webHidden/>
              </w:rPr>
            </w:r>
            <w:r w:rsidR="00EE088F">
              <w:rPr>
                <w:webHidden/>
              </w:rPr>
              <w:fldChar w:fldCharType="separate"/>
            </w:r>
            <w:r w:rsidR="00C844A2">
              <w:rPr>
                <w:webHidden/>
              </w:rPr>
              <w:t>21</w:t>
            </w:r>
            <w:r w:rsidR="00EE088F">
              <w:rPr>
                <w:webHidden/>
              </w:rPr>
              <w:fldChar w:fldCharType="end"/>
            </w:r>
          </w:hyperlink>
        </w:p>
        <w:p w14:paraId="78098333" w14:textId="6EC6849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2" w:history="1">
            <w:r w:rsidR="00EE088F" w:rsidRPr="000253A5">
              <w:rPr>
                <w:rStyle w:val="Hyperlink"/>
              </w:rPr>
              <w:t>Initialization</w:t>
            </w:r>
            <w:r w:rsidR="00EE088F">
              <w:rPr>
                <w:webHidden/>
              </w:rPr>
              <w:tab/>
            </w:r>
            <w:r w:rsidR="00EE088F">
              <w:rPr>
                <w:webHidden/>
              </w:rPr>
              <w:fldChar w:fldCharType="begin"/>
            </w:r>
            <w:r w:rsidR="00EE088F">
              <w:rPr>
                <w:webHidden/>
              </w:rPr>
              <w:instrText xml:space="preserve"> PAGEREF _Toc24382192 \h </w:instrText>
            </w:r>
            <w:r w:rsidR="00EE088F">
              <w:rPr>
                <w:webHidden/>
              </w:rPr>
            </w:r>
            <w:r w:rsidR="00EE088F">
              <w:rPr>
                <w:webHidden/>
              </w:rPr>
              <w:fldChar w:fldCharType="separate"/>
            </w:r>
            <w:r w:rsidR="00C844A2">
              <w:rPr>
                <w:webHidden/>
              </w:rPr>
              <w:t>21</w:t>
            </w:r>
            <w:r w:rsidR="00EE088F">
              <w:rPr>
                <w:webHidden/>
              </w:rPr>
              <w:fldChar w:fldCharType="end"/>
            </w:r>
          </w:hyperlink>
        </w:p>
        <w:p w14:paraId="1FFB216F" w14:textId="2075B96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3" w:history="1">
            <w:r w:rsidR="00EE088F" w:rsidRPr="000253A5">
              <w:rPr>
                <w:rStyle w:val="Hyperlink"/>
              </w:rPr>
              <w:t>Application Interface Calls</w:t>
            </w:r>
            <w:r w:rsidR="00EE088F">
              <w:rPr>
                <w:webHidden/>
              </w:rPr>
              <w:tab/>
            </w:r>
            <w:r w:rsidR="00EE088F">
              <w:rPr>
                <w:webHidden/>
              </w:rPr>
              <w:fldChar w:fldCharType="begin"/>
            </w:r>
            <w:r w:rsidR="00EE088F">
              <w:rPr>
                <w:webHidden/>
              </w:rPr>
              <w:instrText xml:space="preserve"> PAGEREF _Toc24382193 \h </w:instrText>
            </w:r>
            <w:r w:rsidR="00EE088F">
              <w:rPr>
                <w:webHidden/>
              </w:rPr>
            </w:r>
            <w:r w:rsidR="00EE088F">
              <w:rPr>
                <w:webHidden/>
              </w:rPr>
              <w:fldChar w:fldCharType="separate"/>
            </w:r>
            <w:r w:rsidR="00C844A2">
              <w:rPr>
                <w:webHidden/>
              </w:rPr>
              <w:t>22</w:t>
            </w:r>
            <w:r w:rsidR="00EE088F">
              <w:rPr>
                <w:webHidden/>
              </w:rPr>
              <w:fldChar w:fldCharType="end"/>
            </w:r>
          </w:hyperlink>
        </w:p>
        <w:p w14:paraId="003E5401" w14:textId="46F1F84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4" w:history="1">
            <w:r w:rsidR="00EE088F" w:rsidRPr="000253A5">
              <w:rPr>
                <w:rStyle w:val="Hyperlink"/>
              </w:rPr>
              <w:t>USB Device Stack APIs</w:t>
            </w:r>
            <w:r w:rsidR="00EE088F">
              <w:rPr>
                <w:webHidden/>
              </w:rPr>
              <w:tab/>
            </w:r>
            <w:r w:rsidR="00EE088F">
              <w:rPr>
                <w:webHidden/>
              </w:rPr>
              <w:fldChar w:fldCharType="begin"/>
            </w:r>
            <w:r w:rsidR="00EE088F">
              <w:rPr>
                <w:webHidden/>
              </w:rPr>
              <w:instrText xml:space="preserve"> PAGEREF _Toc24382194 \h </w:instrText>
            </w:r>
            <w:r w:rsidR="00EE088F">
              <w:rPr>
                <w:webHidden/>
              </w:rPr>
            </w:r>
            <w:r w:rsidR="00EE088F">
              <w:rPr>
                <w:webHidden/>
              </w:rPr>
              <w:fldChar w:fldCharType="separate"/>
            </w:r>
            <w:r w:rsidR="00C844A2">
              <w:rPr>
                <w:webHidden/>
              </w:rPr>
              <w:t>22</w:t>
            </w:r>
            <w:r w:rsidR="00EE088F">
              <w:rPr>
                <w:webHidden/>
              </w:rPr>
              <w:fldChar w:fldCharType="end"/>
            </w:r>
          </w:hyperlink>
        </w:p>
        <w:p w14:paraId="72295213" w14:textId="101AEBA4"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5" w:history="1">
            <w:r w:rsidR="00EE088F" w:rsidRPr="000253A5">
              <w:rPr>
                <w:rStyle w:val="Hyperlink"/>
              </w:rPr>
              <w:t>USB Device Class APIs</w:t>
            </w:r>
            <w:r w:rsidR="00EE088F">
              <w:rPr>
                <w:webHidden/>
              </w:rPr>
              <w:tab/>
            </w:r>
            <w:r w:rsidR="00EE088F">
              <w:rPr>
                <w:webHidden/>
              </w:rPr>
              <w:fldChar w:fldCharType="begin"/>
            </w:r>
            <w:r w:rsidR="00EE088F">
              <w:rPr>
                <w:webHidden/>
              </w:rPr>
              <w:instrText xml:space="preserve"> PAGEREF _Toc24382195 \h </w:instrText>
            </w:r>
            <w:r w:rsidR="00EE088F">
              <w:rPr>
                <w:webHidden/>
              </w:rPr>
            </w:r>
            <w:r w:rsidR="00EE088F">
              <w:rPr>
                <w:webHidden/>
              </w:rPr>
              <w:fldChar w:fldCharType="separate"/>
            </w:r>
            <w:r w:rsidR="00C844A2">
              <w:rPr>
                <w:webHidden/>
              </w:rPr>
              <w:t>22</w:t>
            </w:r>
            <w:r w:rsidR="00EE088F">
              <w:rPr>
                <w:webHidden/>
              </w:rPr>
              <w:fldChar w:fldCharType="end"/>
            </w:r>
          </w:hyperlink>
        </w:p>
        <w:p w14:paraId="363E8715" w14:textId="0FB9BD06"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196" w:history="1">
            <w:r w:rsidR="00EE088F" w:rsidRPr="000253A5">
              <w:rPr>
                <w:rStyle w:val="Hyperlink"/>
              </w:rPr>
              <w:t>Device Framework</w:t>
            </w:r>
            <w:r w:rsidR="00EE088F">
              <w:rPr>
                <w:webHidden/>
              </w:rPr>
              <w:tab/>
            </w:r>
            <w:r w:rsidR="00EE088F">
              <w:rPr>
                <w:webHidden/>
              </w:rPr>
              <w:fldChar w:fldCharType="begin"/>
            </w:r>
            <w:r w:rsidR="00EE088F">
              <w:rPr>
                <w:webHidden/>
              </w:rPr>
              <w:instrText xml:space="preserve"> PAGEREF _Toc24382196 \h </w:instrText>
            </w:r>
            <w:r w:rsidR="00EE088F">
              <w:rPr>
                <w:webHidden/>
              </w:rPr>
            </w:r>
            <w:r w:rsidR="00EE088F">
              <w:rPr>
                <w:webHidden/>
              </w:rPr>
              <w:fldChar w:fldCharType="separate"/>
            </w:r>
            <w:r w:rsidR="00C844A2">
              <w:rPr>
                <w:webHidden/>
              </w:rPr>
              <w:t>22</w:t>
            </w:r>
            <w:r w:rsidR="00EE088F">
              <w:rPr>
                <w:webHidden/>
              </w:rPr>
              <w:fldChar w:fldCharType="end"/>
            </w:r>
          </w:hyperlink>
        </w:p>
        <w:p w14:paraId="17D11350" w14:textId="614B5262"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7" w:history="1">
            <w:r w:rsidR="00EE088F" w:rsidRPr="000253A5">
              <w:rPr>
                <w:rStyle w:val="Hyperlink"/>
              </w:rPr>
              <w:t>Definition of the Components of the Device Framework</w:t>
            </w:r>
            <w:r w:rsidR="00EE088F">
              <w:rPr>
                <w:webHidden/>
              </w:rPr>
              <w:tab/>
            </w:r>
            <w:r w:rsidR="00EE088F">
              <w:rPr>
                <w:webHidden/>
              </w:rPr>
              <w:fldChar w:fldCharType="begin"/>
            </w:r>
            <w:r w:rsidR="00EE088F">
              <w:rPr>
                <w:webHidden/>
              </w:rPr>
              <w:instrText xml:space="preserve"> PAGEREF _Toc24382197 \h </w:instrText>
            </w:r>
            <w:r w:rsidR="00EE088F">
              <w:rPr>
                <w:webHidden/>
              </w:rPr>
            </w:r>
            <w:r w:rsidR="00EE088F">
              <w:rPr>
                <w:webHidden/>
              </w:rPr>
              <w:fldChar w:fldCharType="separate"/>
            </w:r>
            <w:r w:rsidR="00C844A2">
              <w:rPr>
                <w:webHidden/>
              </w:rPr>
              <w:t>22</w:t>
            </w:r>
            <w:r w:rsidR="00EE088F">
              <w:rPr>
                <w:webHidden/>
              </w:rPr>
              <w:fldChar w:fldCharType="end"/>
            </w:r>
          </w:hyperlink>
        </w:p>
        <w:p w14:paraId="4ADEA001" w14:textId="195DF69A"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8" w:history="1">
            <w:r w:rsidR="00EE088F" w:rsidRPr="000253A5">
              <w:rPr>
                <w:rStyle w:val="Hyperlink"/>
              </w:rPr>
              <w:t>Definition of the Strings of the Device Framework</w:t>
            </w:r>
            <w:r w:rsidR="00EE088F">
              <w:rPr>
                <w:webHidden/>
              </w:rPr>
              <w:tab/>
            </w:r>
            <w:r w:rsidR="00EE088F">
              <w:rPr>
                <w:webHidden/>
              </w:rPr>
              <w:fldChar w:fldCharType="begin"/>
            </w:r>
            <w:r w:rsidR="00EE088F">
              <w:rPr>
                <w:webHidden/>
              </w:rPr>
              <w:instrText xml:space="preserve"> PAGEREF _Toc24382198 \h </w:instrText>
            </w:r>
            <w:r w:rsidR="00EE088F">
              <w:rPr>
                <w:webHidden/>
              </w:rPr>
            </w:r>
            <w:r w:rsidR="00EE088F">
              <w:rPr>
                <w:webHidden/>
              </w:rPr>
              <w:fldChar w:fldCharType="separate"/>
            </w:r>
            <w:r w:rsidR="00C844A2">
              <w:rPr>
                <w:webHidden/>
              </w:rPr>
              <w:t>23</w:t>
            </w:r>
            <w:r w:rsidR="00EE088F">
              <w:rPr>
                <w:webHidden/>
              </w:rPr>
              <w:fldChar w:fldCharType="end"/>
            </w:r>
          </w:hyperlink>
        </w:p>
        <w:p w14:paraId="59AD2C31" w14:textId="3122EAA2"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199" w:history="1">
            <w:r w:rsidR="00EE088F" w:rsidRPr="000253A5">
              <w:rPr>
                <w:rStyle w:val="Hyperlink"/>
              </w:rPr>
              <w:t>Definition of the Languages Supported by the Device for each String</w:t>
            </w:r>
            <w:r w:rsidR="00EE088F">
              <w:rPr>
                <w:webHidden/>
              </w:rPr>
              <w:tab/>
            </w:r>
            <w:r w:rsidR="00EE088F">
              <w:rPr>
                <w:webHidden/>
              </w:rPr>
              <w:fldChar w:fldCharType="begin"/>
            </w:r>
            <w:r w:rsidR="00EE088F">
              <w:rPr>
                <w:webHidden/>
              </w:rPr>
              <w:instrText xml:space="preserve"> PAGEREF _Toc24382199 \h </w:instrText>
            </w:r>
            <w:r w:rsidR="00EE088F">
              <w:rPr>
                <w:webHidden/>
              </w:rPr>
            </w:r>
            <w:r w:rsidR="00EE088F">
              <w:rPr>
                <w:webHidden/>
              </w:rPr>
              <w:fldChar w:fldCharType="separate"/>
            </w:r>
            <w:r w:rsidR="00C844A2">
              <w:rPr>
                <w:webHidden/>
              </w:rPr>
              <w:t>24</w:t>
            </w:r>
            <w:r w:rsidR="00EE088F">
              <w:rPr>
                <w:webHidden/>
              </w:rPr>
              <w:fldChar w:fldCharType="end"/>
            </w:r>
          </w:hyperlink>
        </w:p>
        <w:p w14:paraId="638527DE" w14:textId="054D098E"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00" w:history="1">
            <w:r w:rsidR="00EE088F" w:rsidRPr="000253A5">
              <w:rPr>
                <w:rStyle w:val="Hyperlink"/>
              </w:rPr>
              <w:t>VBUS Manager</w:t>
            </w:r>
            <w:r w:rsidR="00EE088F">
              <w:rPr>
                <w:webHidden/>
              </w:rPr>
              <w:tab/>
            </w:r>
            <w:r w:rsidR="00EE088F">
              <w:rPr>
                <w:webHidden/>
              </w:rPr>
              <w:fldChar w:fldCharType="begin"/>
            </w:r>
            <w:r w:rsidR="00EE088F">
              <w:rPr>
                <w:webHidden/>
              </w:rPr>
              <w:instrText xml:space="preserve"> PAGEREF _Toc24382200 \h </w:instrText>
            </w:r>
            <w:r w:rsidR="00EE088F">
              <w:rPr>
                <w:webHidden/>
              </w:rPr>
            </w:r>
            <w:r w:rsidR="00EE088F">
              <w:rPr>
                <w:webHidden/>
              </w:rPr>
              <w:fldChar w:fldCharType="separate"/>
            </w:r>
            <w:r w:rsidR="00C844A2">
              <w:rPr>
                <w:webHidden/>
              </w:rPr>
              <w:t>25</w:t>
            </w:r>
            <w:r w:rsidR="00EE088F">
              <w:rPr>
                <w:webHidden/>
              </w:rPr>
              <w:fldChar w:fldCharType="end"/>
            </w:r>
          </w:hyperlink>
        </w:p>
        <w:p w14:paraId="06576836" w14:textId="0B2B8A11"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01" w:history="1">
            <w:r w:rsidR="00EE088F" w:rsidRPr="000253A5">
              <w:rPr>
                <w:rStyle w:val="Hyperlink"/>
              </w:rPr>
              <w:t>Chapter 4: Description of USBX Device Services</w:t>
            </w:r>
            <w:r w:rsidR="00EE088F">
              <w:rPr>
                <w:webHidden/>
              </w:rPr>
              <w:tab/>
            </w:r>
            <w:r w:rsidR="00EE088F">
              <w:rPr>
                <w:webHidden/>
              </w:rPr>
              <w:fldChar w:fldCharType="begin"/>
            </w:r>
            <w:r w:rsidR="00EE088F">
              <w:rPr>
                <w:webHidden/>
              </w:rPr>
              <w:instrText xml:space="preserve"> PAGEREF _Toc24382201 \h </w:instrText>
            </w:r>
            <w:r w:rsidR="00EE088F">
              <w:rPr>
                <w:webHidden/>
              </w:rPr>
            </w:r>
            <w:r w:rsidR="00EE088F">
              <w:rPr>
                <w:webHidden/>
              </w:rPr>
              <w:fldChar w:fldCharType="separate"/>
            </w:r>
            <w:r w:rsidR="00C844A2">
              <w:rPr>
                <w:webHidden/>
              </w:rPr>
              <w:t>26</w:t>
            </w:r>
            <w:r w:rsidR="00EE088F">
              <w:rPr>
                <w:webHidden/>
              </w:rPr>
              <w:fldChar w:fldCharType="end"/>
            </w:r>
          </w:hyperlink>
        </w:p>
        <w:p w14:paraId="62459D0E" w14:textId="3A55798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2" w:history="1">
            <w:r w:rsidR="00EE088F" w:rsidRPr="000253A5">
              <w:rPr>
                <w:rStyle w:val="Hyperlink"/>
              </w:rPr>
              <w:t>ux_device_stack_alternate_setting_get</w:t>
            </w:r>
            <w:r w:rsidR="00EE088F">
              <w:rPr>
                <w:webHidden/>
              </w:rPr>
              <w:tab/>
            </w:r>
            <w:r w:rsidR="00EE088F">
              <w:rPr>
                <w:webHidden/>
              </w:rPr>
              <w:fldChar w:fldCharType="begin"/>
            </w:r>
            <w:r w:rsidR="00EE088F">
              <w:rPr>
                <w:webHidden/>
              </w:rPr>
              <w:instrText xml:space="preserve"> PAGEREF _Toc24382202 \h </w:instrText>
            </w:r>
            <w:r w:rsidR="00EE088F">
              <w:rPr>
                <w:webHidden/>
              </w:rPr>
            </w:r>
            <w:r w:rsidR="00EE088F">
              <w:rPr>
                <w:webHidden/>
              </w:rPr>
              <w:fldChar w:fldCharType="separate"/>
            </w:r>
            <w:r w:rsidR="00C844A2">
              <w:rPr>
                <w:webHidden/>
              </w:rPr>
              <w:t>27</w:t>
            </w:r>
            <w:r w:rsidR="00EE088F">
              <w:rPr>
                <w:webHidden/>
              </w:rPr>
              <w:fldChar w:fldCharType="end"/>
            </w:r>
          </w:hyperlink>
        </w:p>
        <w:p w14:paraId="23A72031" w14:textId="097BB7C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3" w:history="1">
            <w:r w:rsidR="00EE088F" w:rsidRPr="000253A5">
              <w:rPr>
                <w:rStyle w:val="Hyperlink"/>
              </w:rPr>
              <w:t>ux_device_stack_alternate_setting_set</w:t>
            </w:r>
            <w:r w:rsidR="00EE088F">
              <w:rPr>
                <w:webHidden/>
              </w:rPr>
              <w:tab/>
            </w:r>
            <w:r w:rsidR="00EE088F">
              <w:rPr>
                <w:webHidden/>
              </w:rPr>
              <w:fldChar w:fldCharType="begin"/>
            </w:r>
            <w:r w:rsidR="00EE088F">
              <w:rPr>
                <w:webHidden/>
              </w:rPr>
              <w:instrText xml:space="preserve"> PAGEREF _Toc24382203 \h </w:instrText>
            </w:r>
            <w:r w:rsidR="00EE088F">
              <w:rPr>
                <w:webHidden/>
              </w:rPr>
            </w:r>
            <w:r w:rsidR="00EE088F">
              <w:rPr>
                <w:webHidden/>
              </w:rPr>
              <w:fldChar w:fldCharType="separate"/>
            </w:r>
            <w:r w:rsidR="00C844A2">
              <w:rPr>
                <w:webHidden/>
              </w:rPr>
              <w:t>28</w:t>
            </w:r>
            <w:r w:rsidR="00EE088F">
              <w:rPr>
                <w:webHidden/>
              </w:rPr>
              <w:fldChar w:fldCharType="end"/>
            </w:r>
          </w:hyperlink>
        </w:p>
        <w:p w14:paraId="5D8AC62D" w14:textId="3BBF4E0E"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4" w:history="1">
            <w:r w:rsidR="00EE088F" w:rsidRPr="000253A5">
              <w:rPr>
                <w:rStyle w:val="Hyperlink"/>
              </w:rPr>
              <w:t>ux_device_stack_class_register</w:t>
            </w:r>
            <w:r w:rsidR="00EE088F">
              <w:rPr>
                <w:webHidden/>
              </w:rPr>
              <w:tab/>
            </w:r>
            <w:r w:rsidR="00EE088F">
              <w:rPr>
                <w:webHidden/>
              </w:rPr>
              <w:fldChar w:fldCharType="begin"/>
            </w:r>
            <w:r w:rsidR="00EE088F">
              <w:rPr>
                <w:webHidden/>
              </w:rPr>
              <w:instrText xml:space="preserve"> PAGEREF _Toc24382204 \h </w:instrText>
            </w:r>
            <w:r w:rsidR="00EE088F">
              <w:rPr>
                <w:webHidden/>
              </w:rPr>
            </w:r>
            <w:r w:rsidR="00EE088F">
              <w:rPr>
                <w:webHidden/>
              </w:rPr>
              <w:fldChar w:fldCharType="separate"/>
            </w:r>
            <w:r w:rsidR="00C844A2">
              <w:rPr>
                <w:webHidden/>
              </w:rPr>
              <w:t>29</w:t>
            </w:r>
            <w:r w:rsidR="00EE088F">
              <w:rPr>
                <w:webHidden/>
              </w:rPr>
              <w:fldChar w:fldCharType="end"/>
            </w:r>
          </w:hyperlink>
        </w:p>
        <w:p w14:paraId="2FE1860A" w14:textId="59FA6E6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5" w:history="1">
            <w:r w:rsidR="00EE088F" w:rsidRPr="000253A5">
              <w:rPr>
                <w:rStyle w:val="Hyperlink"/>
              </w:rPr>
              <w:t>ux_device_stack_class_unregister</w:t>
            </w:r>
            <w:r w:rsidR="00EE088F">
              <w:rPr>
                <w:webHidden/>
              </w:rPr>
              <w:tab/>
            </w:r>
            <w:r w:rsidR="00EE088F">
              <w:rPr>
                <w:webHidden/>
              </w:rPr>
              <w:fldChar w:fldCharType="begin"/>
            </w:r>
            <w:r w:rsidR="00EE088F">
              <w:rPr>
                <w:webHidden/>
              </w:rPr>
              <w:instrText xml:space="preserve"> PAGEREF _Toc24382205 \h </w:instrText>
            </w:r>
            <w:r w:rsidR="00EE088F">
              <w:rPr>
                <w:webHidden/>
              </w:rPr>
            </w:r>
            <w:r w:rsidR="00EE088F">
              <w:rPr>
                <w:webHidden/>
              </w:rPr>
              <w:fldChar w:fldCharType="separate"/>
            </w:r>
            <w:r w:rsidR="00C844A2">
              <w:rPr>
                <w:webHidden/>
              </w:rPr>
              <w:t>31</w:t>
            </w:r>
            <w:r w:rsidR="00EE088F">
              <w:rPr>
                <w:webHidden/>
              </w:rPr>
              <w:fldChar w:fldCharType="end"/>
            </w:r>
          </w:hyperlink>
        </w:p>
        <w:p w14:paraId="79DFF15D" w14:textId="739778D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6" w:history="1">
            <w:r w:rsidR="00EE088F" w:rsidRPr="000253A5">
              <w:rPr>
                <w:rStyle w:val="Hyperlink"/>
              </w:rPr>
              <w:t>ux_device_stack_configuration_get</w:t>
            </w:r>
            <w:r w:rsidR="00EE088F">
              <w:rPr>
                <w:webHidden/>
              </w:rPr>
              <w:tab/>
            </w:r>
            <w:r w:rsidR="00EE088F">
              <w:rPr>
                <w:webHidden/>
              </w:rPr>
              <w:fldChar w:fldCharType="begin"/>
            </w:r>
            <w:r w:rsidR="00EE088F">
              <w:rPr>
                <w:webHidden/>
              </w:rPr>
              <w:instrText xml:space="preserve"> PAGEREF _Toc24382206 \h </w:instrText>
            </w:r>
            <w:r w:rsidR="00EE088F">
              <w:rPr>
                <w:webHidden/>
              </w:rPr>
            </w:r>
            <w:r w:rsidR="00EE088F">
              <w:rPr>
                <w:webHidden/>
              </w:rPr>
              <w:fldChar w:fldCharType="separate"/>
            </w:r>
            <w:r w:rsidR="00C844A2">
              <w:rPr>
                <w:webHidden/>
              </w:rPr>
              <w:t>33</w:t>
            </w:r>
            <w:r w:rsidR="00EE088F">
              <w:rPr>
                <w:webHidden/>
              </w:rPr>
              <w:fldChar w:fldCharType="end"/>
            </w:r>
          </w:hyperlink>
        </w:p>
        <w:p w14:paraId="1F3B84C8" w14:textId="1F16A33E"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7" w:history="1">
            <w:r w:rsidR="00EE088F" w:rsidRPr="000253A5">
              <w:rPr>
                <w:rStyle w:val="Hyperlink"/>
              </w:rPr>
              <w:t>ux_device_stack_configuration_set</w:t>
            </w:r>
            <w:r w:rsidR="00EE088F">
              <w:rPr>
                <w:webHidden/>
              </w:rPr>
              <w:tab/>
            </w:r>
            <w:r w:rsidR="00EE088F">
              <w:rPr>
                <w:webHidden/>
              </w:rPr>
              <w:fldChar w:fldCharType="begin"/>
            </w:r>
            <w:r w:rsidR="00EE088F">
              <w:rPr>
                <w:webHidden/>
              </w:rPr>
              <w:instrText xml:space="preserve"> PAGEREF _Toc24382207 \h </w:instrText>
            </w:r>
            <w:r w:rsidR="00EE088F">
              <w:rPr>
                <w:webHidden/>
              </w:rPr>
            </w:r>
            <w:r w:rsidR="00EE088F">
              <w:rPr>
                <w:webHidden/>
              </w:rPr>
              <w:fldChar w:fldCharType="separate"/>
            </w:r>
            <w:r w:rsidR="00C844A2">
              <w:rPr>
                <w:webHidden/>
              </w:rPr>
              <w:t>34</w:t>
            </w:r>
            <w:r w:rsidR="00EE088F">
              <w:rPr>
                <w:webHidden/>
              </w:rPr>
              <w:fldChar w:fldCharType="end"/>
            </w:r>
          </w:hyperlink>
        </w:p>
        <w:p w14:paraId="4961BA35" w14:textId="155FF8EC"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8" w:history="1">
            <w:r w:rsidR="00EE088F" w:rsidRPr="000253A5">
              <w:rPr>
                <w:rStyle w:val="Hyperlink"/>
              </w:rPr>
              <w:t>ux_device_stack_descriptor_send</w:t>
            </w:r>
            <w:r w:rsidR="00EE088F">
              <w:rPr>
                <w:webHidden/>
              </w:rPr>
              <w:tab/>
            </w:r>
            <w:r w:rsidR="00EE088F">
              <w:rPr>
                <w:webHidden/>
              </w:rPr>
              <w:fldChar w:fldCharType="begin"/>
            </w:r>
            <w:r w:rsidR="00EE088F">
              <w:rPr>
                <w:webHidden/>
              </w:rPr>
              <w:instrText xml:space="preserve"> PAGEREF _Toc24382208 \h </w:instrText>
            </w:r>
            <w:r w:rsidR="00EE088F">
              <w:rPr>
                <w:webHidden/>
              </w:rPr>
            </w:r>
            <w:r w:rsidR="00EE088F">
              <w:rPr>
                <w:webHidden/>
              </w:rPr>
              <w:fldChar w:fldCharType="separate"/>
            </w:r>
            <w:r w:rsidR="00C844A2">
              <w:rPr>
                <w:webHidden/>
              </w:rPr>
              <w:t>35</w:t>
            </w:r>
            <w:r w:rsidR="00EE088F">
              <w:rPr>
                <w:webHidden/>
              </w:rPr>
              <w:fldChar w:fldCharType="end"/>
            </w:r>
          </w:hyperlink>
        </w:p>
        <w:p w14:paraId="45315D05" w14:textId="5D30C645"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09" w:history="1">
            <w:r w:rsidR="00EE088F" w:rsidRPr="000253A5">
              <w:rPr>
                <w:rStyle w:val="Hyperlink"/>
              </w:rPr>
              <w:t>ux_device_stack_disconnect</w:t>
            </w:r>
            <w:r w:rsidR="00EE088F">
              <w:rPr>
                <w:webHidden/>
              </w:rPr>
              <w:tab/>
            </w:r>
            <w:r w:rsidR="00EE088F">
              <w:rPr>
                <w:webHidden/>
              </w:rPr>
              <w:fldChar w:fldCharType="begin"/>
            </w:r>
            <w:r w:rsidR="00EE088F">
              <w:rPr>
                <w:webHidden/>
              </w:rPr>
              <w:instrText xml:space="preserve"> PAGEREF _Toc24382209 \h </w:instrText>
            </w:r>
            <w:r w:rsidR="00EE088F">
              <w:rPr>
                <w:webHidden/>
              </w:rPr>
            </w:r>
            <w:r w:rsidR="00EE088F">
              <w:rPr>
                <w:webHidden/>
              </w:rPr>
              <w:fldChar w:fldCharType="separate"/>
            </w:r>
            <w:r w:rsidR="00C844A2">
              <w:rPr>
                <w:webHidden/>
              </w:rPr>
              <w:t>36</w:t>
            </w:r>
            <w:r w:rsidR="00EE088F">
              <w:rPr>
                <w:webHidden/>
              </w:rPr>
              <w:fldChar w:fldCharType="end"/>
            </w:r>
          </w:hyperlink>
        </w:p>
        <w:p w14:paraId="11CA5386" w14:textId="2612C40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0" w:history="1">
            <w:r w:rsidR="00EE088F" w:rsidRPr="000253A5">
              <w:rPr>
                <w:rStyle w:val="Hyperlink"/>
              </w:rPr>
              <w:t>ux_device_stack_endpoint_stall</w:t>
            </w:r>
            <w:r w:rsidR="00EE088F">
              <w:rPr>
                <w:webHidden/>
              </w:rPr>
              <w:tab/>
            </w:r>
            <w:r w:rsidR="00EE088F">
              <w:rPr>
                <w:webHidden/>
              </w:rPr>
              <w:fldChar w:fldCharType="begin"/>
            </w:r>
            <w:r w:rsidR="00EE088F">
              <w:rPr>
                <w:webHidden/>
              </w:rPr>
              <w:instrText xml:space="preserve"> PAGEREF _Toc24382210 \h </w:instrText>
            </w:r>
            <w:r w:rsidR="00EE088F">
              <w:rPr>
                <w:webHidden/>
              </w:rPr>
            </w:r>
            <w:r w:rsidR="00EE088F">
              <w:rPr>
                <w:webHidden/>
              </w:rPr>
              <w:fldChar w:fldCharType="separate"/>
            </w:r>
            <w:r w:rsidR="00C844A2">
              <w:rPr>
                <w:webHidden/>
              </w:rPr>
              <w:t>37</w:t>
            </w:r>
            <w:r w:rsidR="00EE088F">
              <w:rPr>
                <w:webHidden/>
              </w:rPr>
              <w:fldChar w:fldCharType="end"/>
            </w:r>
          </w:hyperlink>
        </w:p>
        <w:p w14:paraId="19F2F2D4" w14:textId="2EAD3F6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1" w:history="1">
            <w:r w:rsidR="00EE088F" w:rsidRPr="000253A5">
              <w:rPr>
                <w:rStyle w:val="Hyperlink"/>
              </w:rPr>
              <w:t>ux_device_stack_host_wakeup</w:t>
            </w:r>
            <w:r w:rsidR="00EE088F">
              <w:rPr>
                <w:webHidden/>
              </w:rPr>
              <w:tab/>
            </w:r>
            <w:r w:rsidR="00EE088F">
              <w:rPr>
                <w:webHidden/>
              </w:rPr>
              <w:fldChar w:fldCharType="begin"/>
            </w:r>
            <w:r w:rsidR="00EE088F">
              <w:rPr>
                <w:webHidden/>
              </w:rPr>
              <w:instrText xml:space="preserve"> PAGEREF _Toc24382211 \h </w:instrText>
            </w:r>
            <w:r w:rsidR="00EE088F">
              <w:rPr>
                <w:webHidden/>
              </w:rPr>
            </w:r>
            <w:r w:rsidR="00EE088F">
              <w:rPr>
                <w:webHidden/>
              </w:rPr>
              <w:fldChar w:fldCharType="separate"/>
            </w:r>
            <w:r w:rsidR="00C844A2">
              <w:rPr>
                <w:webHidden/>
              </w:rPr>
              <w:t>38</w:t>
            </w:r>
            <w:r w:rsidR="00EE088F">
              <w:rPr>
                <w:webHidden/>
              </w:rPr>
              <w:fldChar w:fldCharType="end"/>
            </w:r>
          </w:hyperlink>
        </w:p>
        <w:p w14:paraId="185A7CDE" w14:textId="13796A29"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2" w:history="1">
            <w:r w:rsidR="00EE088F" w:rsidRPr="000253A5">
              <w:rPr>
                <w:rStyle w:val="Hyperlink"/>
              </w:rPr>
              <w:t>ux_device_stack_initialize</w:t>
            </w:r>
            <w:r w:rsidR="00EE088F">
              <w:rPr>
                <w:webHidden/>
              </w:rPr>
              <w:tab/>
            </w:r>
            <w:r w:rsidR="00EE088F">
              <w:rPr>
                <w:webHidden/>
              </w:rPr>
              <w:fldChar w:fldCharType="begin"/>
            </w:r>
            <w:r w:rsidR="00EE088F">
              <w:rPr>
                <w:webHidden/>
              </w:rPr>
              <w:instrText xml:space="preserve"> PAGEREF _Toc24382212 \h </w:instrText>
            </w:r>
            <w:r w:rsidR="00EE088F">
              <w:rPr>
                <w:webHidden/>
              </w:rPr>
            </w:r>
            <w:r w:rsidR="00EE088F">
              <w:rPr>
                <w:webHidden/>
              </w:rPr>
              <w:fldChar w:fldCharType="separate"/>
            </w:r>
            <w:r w:rsidR="00C844A2">
              <w:rPr>
                <w:webHidden/>
              </w:rPr>
              <w:t>39</w:t>
            </w:r>
            <w:r w:rsidR="00EE088F">
              <w:rPr>
                <w:webHidden/>
              </w:rPr>
              <w:fldChar w:fldCharType="end"/>
            </w:r>
          </w:hyperlink>
        </w:p>
        <w:p w14:paraId="62751FEC" w14:textId="6D86A925"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3" w:history="1">
            <w:r w:rsidR="00EE088F" w:rsidRPr="000253A5">
              <w:rPr>
                <w:rStyle w:val="Hyperlink"/>
              </w:rPr>
              <w:t>ux_device_stack_interface_delete</w:t>
            </w:r>
            <w:r w:rsidR="00EE088F">
              <w:rPr>
                <w:webHidden/>
              </w:rPr>
              <w:tab/>
            </w:r>
            <w:r w:rsidR="00EE088F">
              <w:rPr>
                <w:webHidden/>
              </w:rPr>
              <w:fldChar w:fldCharType="begin"/>
            </w:r>
            <w:r w:rsidR="00EE088F">
              <w:rPr>
                <w:webHidden/>
              </w:rPr>
              <w:instrText xml:space="preserve"> PAGEREF _Toc24382213 \h </w:instrText>
            </w:r>
            <w:r w:rsidR="00EE088F">
              <w:rPr>
                <w:webHidden/>
              </w:rPr>
            </w:r>
            <w:r w:rsidR="00EE088F">
              <w:rPr>
                <w:webHidden/>
              </w:rPr>
              <w:fldChar w:fldCharType="separate"/>
            </w:r>
            <w:r w:rsidR="00C844A2">
              <w:rPr>
                <w:webHidden/>
              </w:rPr>
              <w:t>43</w:t>
            </w:r>
            <w:r w:rsidR="00EE088F">
              <w:rPr>
                <w:webHidden/>
              </w:rPr>
              <w:fldChar w:fldCharType="end"/>
            </w:r>
          </w:hyperlink>
        </w:p>
        <w:p w14:paraId="42568151" w14:textId="44EB11CF"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4" w:history="1">
            <w:r w:rsidR="00EE088F" w:rsidRPr="000253A5">
              <w:rPr>
                <w:rStyle w:val="Hyperlink"/>
              </w:rPr>
              <w:t>ux_device_stack_interface_get</w:t>
            </w:r>
            <w:r w:rsidR="00EE088F">
              <w:rPr>
                <w:webHidden/>
              </w:rPr>
              <w:tab/>
            </w:r>
            <w:r w:rsidR="00EE088F">
              <w:rPr>
                <w:webHidden/>
              </w:rPr>
              <w:fldChar w:fldCharType="begin"/>
            </w:r>
            <w:r w:rsidR="00EE088F">
              <w:rPr>
                <w:webHidden/>
              </w:rPr>
              <w:instrText xml:space="preserve"> PAGEREF _Toc24382214 \h </w:instrText>
            </w:r>
            <w:r w:rsidR="00EE088F">
              <w:rPr>
                <w:webHidden/>
              </w:rPr>
            </w:r>
            <w:r w:rsidR="00EE088F">
              <w:rPr>
                <w:webHidden/>
              </w:rPr>
              <w:fldChar w:fldCharType="separate"/>
            </w:r>
            <w:r w:rsidR="00C844A2">
              <w:rPr>
                <w:webHidden/>
              </w:rPr>
              <w:t>44</w:t>
            </w:r>
            <w:r w:rsidR="00EE088F">
              <w:rPr>
                <w:webHidden/>
              </w:rPr>
              <w:fldChar w:fldCharType="end"/>
            </w:r>
          </w:hyperlink>
        </w:p>
        <w:p w14:paraId="0BABDF70" w14:textId="329CA1A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5" w:history="1">
            <w:r w:rsidR="00EE088F" w:rsidRPr="000253A5">
              <w:rPr>
                <w:rStyle w:val="Hyperlink"/>
              </w:rPr>
              <w:t>ux_device_stack_interface_set</w:t>
            </w:r>
            <w:r w:rsidR="00EE088F">
              <w:rPr>
                <w:webHidden/>
              </w:rPr>
              <w:tab/>
            </w:r>
            <w:r w:rsidR="00EE088F">
              <w:rPr>
                <w:webHidden/>
              </w:rPr>
              <w:fldChar w:fldCharType="begin"/>
            </w:r>
            <w:r w:rsidR="00EE088F">
              <w:rPr>
                <w:webHidden/>
              </w:rPr>
              <w:instrText xml:space="preserve"> PAGEREF _Toc24382215 \h </w:instrText>
            </w:r>
            <w:r w:rsidR="00EE088F">
              <w:rPr>
                <w:webHidden/>
              </w:rPr>
            </w:r>
            <w:r w:rsidR="00EE088F">
              <w:rPr>
                <w:webHidden/>
              </w:rPr>
              <w:fldChar w:fldCharType="separate"/>
            </w:r>
            <w:r w:rsidR="00C844A2">
              <w:rPr>
                <w:webHidden/>
              </w:rPr>
              <w:t>45</w:t>
            </w:r>
            <w:r w:rsidR="00EE088F">
              <w:rPr>
                <w:webHidden/>
              </w:rPr>
              <w:fldChar w:fldCharType="end"/>
            </w:r>
          </w:hyperlink>
        </w:p>
        <w:p w14:paraId="5BA78B73" w14:textId="5B112747"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6" w:history="1">
            <w:r w:rsidR="00EE088F" w:rsidRPr="000253A5">
              <w:rPr>
                <w:rStyle w:val="Hyperlink"/>
              </w:rPr>
              <w:t>ux_device_stack_interface_start</w:t>
            </w:r>
            <w:r w:rsidR="00EE088F">
              <w:rPr>
                <w:webHidden/>
              </w:rPr>
              <w:tab/>
            </w:r>
            <w:r w:rsidR="00EE088F">
              <w:rPr>
                <w:webHidden/>
              </w:rPr>
              <w:fldChar w:fldCharType="begin"/>
            </w:r>
            <w:r w:rsidR="00EE088F">
              <w:rPr>
                <w:webHidden/>
              </w:rPr>
              <w:instrText xml:space="preserve"> PAGEREF _Toc24382216 \h </w:instrText>
            </w:r>
            <w:r w:rsidR="00EE088F">
              <w:rPr>
                <w:webHidden/>
              </w:rPr>
            </w:r>
            <w:r w:rsidR="00EE088F">
              <w:rPr>
                <w:webHidden/>
              </w:rPr>
              <w:fldChar w:fldCharType="separate"/>
            </w:r>
            <w:r w:rsidR="00C844A2">
              <w:rPr>
                <w:webHidden/>
              </w:rPr>
              <w:t>46</w:t>
            </w:r>
            <w:r w:rsidR="00EE088F">
              <w:rPr>
                <w:webHidden/>
              </w:rPr>
              <w:fldChar w:fldCharType="end"/>
            </w:r>
          </w:hyperlink>
        </w:p>
        <w:p w14:paraId="459DAAB8" w14:textId="13E6F47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7" w:history="1">
            <w:r w:rsidR="00EE088F" w:rsidRPr="000253A5">
              <w:rPr>
                <w:rStyle w:val="Hyperlink"/>
              </w:rPr>
              <w:t>ux_device_stack_transfer_request</w:t>
            </w:r>
            <w:r w:rsidR="00EE088F">
              <w:rPr>
                <w:webHidden/>
              </w:rPr>
              <w:tab/>
            </w:r>
            <w:r w:rsidR="00EE088F">
              <w:rPr>
                <w:webHidden/>
              </w:rPr>
              <w:fldChar w:fldCharType="begin"/>
            </w:r>
            <w:r w:rsidR="00EE088F">
              <w:rPr>
                <w:webHidden/>
              </w:rPr>
              <w:instrText xml:space="preserve"> PAGEREF _Toc24382217 \h </w:instrText>
            </w:r>
            <w:r w:rsidR="00EE088F">
              <w:rPr>
                <w:webHidden/>
              </w:rPr>
            </w:r>
            <w:r w:rsidR="00EE088F">
              <w:rPr>
                <w:webHidden/>
              </w:rPr>
              <w:fldChar w:fldCharType="separate"/>
            </w:r>
            <w:r w:rsidR="00C844A2">
              <w:rPr>
                <w:webHidden/>
              </w:rPr>
              <w:t>47</w:t>
            </w:r>
            <w:r w:rsidR="00EE088F">
              <w:rPr>
                <w:webHidden/>
              </w:rPr>
              <w:fldChar w:fldCharType="end"/>
            </w:r>
          </w:hyperlink>
        </w:p>
        <w:p w14:paraId="4CAB3CEB" w14:textId="32FE0AC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8" w:history="1">
            <w:r w:rsidR="00EE088F" w:rsidRPr="000253A5">
              <w:rPr>
                <w:rStyle w:val="Hyperlink"/>
              </w:rPr>
              <w:t>ux_device_stack_transfer_abort</w:t>
            </w:r>
            <w:r w:rsidR="00EE088F">
              <w:rPr>
                <w:webHidden/>
              </w:rPr>
              <w:tab/>
            </w:r>
            <w:r w:rsidR="00EE088F">
              <w:rPr>
                <w:webHidden/>
              </w:rPr>
              <w:fldChar w:fldCharType="begin"/>
            </w:r>
            <w:r w:rsidR="00EE088F">
              <w:rPr>
                <w:webHidden/>
              </w:rPr>
              <w:instrText xml:space="preserve"> PAGEREF _Toc24382218 \h </w:instrText>
            </w:r>
            <w:r w:rsidR="00EE088F">
              <w:rPr>
                <w:webHidden/>
              </w:rPr>
            </w:r>
            <w:r w:rsidR="00EE088F">
              <w:rPr>
                <w:webHidden/>
              </w:rPr>
              <w:fldChar w:fldCharType="separate"/>
            </w:r>
            <w:r w:rsidR="00C844A2">
              <w:rPr>
                <w:webHidden/>
              </w:rPr>
              <w:t>49</w:t>
            </w:r>
            <w:r w:rsidR="00EE088F">
              <w:rPr>
                <w:webHidden/>
              </w:rPr>
              <w:fldChar w:fldCharType="end"/>
            </w:r>
          </w:hyperlink>
        </w:p>
        <w:p w14:paraId="604CE8AC" w14:textId="089A8085"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19" w:history="1">
            <w:r w:rsidR="00EE088F" w:rsidRPr="000253A5">
              <w:rPr>
                <w:rStyle w:val="Hyperlink"/>
              </w:rPr>
              <w:t>ux_device_stack_uninitialize</w:t>
            </w:r>
            <w:r w:rsidR="00EE088F">
              <w:rPr>
                <w:webHidden/>
              </w:rPr>
              <w:tab/>
            </w:r>
            <w:r w:rsidR="00EE088F">
              <w:rPr>
                <w:webHidden/>
              </w:rPr>
              <w:fldChar w:fldCharType="begin"/>
            </w:r>
            <w:r w:rsidR="00EE088F">
              <w:rPr>
                <w:webHidden/>
              </w:rPr>
              <w:instrText xml:space="preserve"> PAGEREF _Toc24382219 \h </w:instrText>
            </w:r>
            <w:r w:rsidR="00EE088F">
              <w:rPr>
                <w:webHidden/>
              </w:rPr>
            </w:r>
            <w:r w:rsidR="00EE088F">
              <w:rPr>
                <w:webHidden/>
              </w:rPr>
              <w:fldChar w:fldCharType="separate"/>
            </w:r>
            <w:r w:rsidR="00C844A2">
              <w:rPr>
                <w:webHidden/>
              </w:rPr>
              <w:t>50</w:t>
            </w:r>
            <w:r w:rsidR="00EE088F">
              <w:rPr>
                <w:webHidden/>
              </w:rPr>
              <w:fldChar w:fldCharType="end"/>
            </w:r>
          </w:hyperlink>
        </w:p>
        <w:p w14:paraId="0186FE82" w14:textId="3E670CAF"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20" w:history="1">
            <w:r w:rsidR="00EE088F" w:rsidRPr="000253A5">
              <w:rPr>
                <w:rStyle w:val="Hyperlink"/>
              </w:rPr>
              <w:t>Chapter 5: USBX Device Class Considerations</w:t>
            </w:r>
            <w:r w:rsidR="00EE088F">
              <w:rPr>
                <w:webHidden/>
              </w:rPr>
              <w:tab/>
            </w:r>
            <w:r w:rsidR="00EE088F">
              <w:rPr>
                <w:webHidden/>
              </w:rPr>
              <w:fldChar w:fldCharType="begin"/>
            </w:r>
            <w:r w:rsidR="00EE088F">
              <w:rPr>
                <w:webHidden/>
              </w:rPr>
              <w:instrText xml:space="preserve"> PAGEREF _Toc24382220 \h </w:instrText>
            </w:r>
            <w:r w:rsidR="00EE088F">
              <w:rPr>
                <w:webHidden/>
              </w:rPr>
            </w:r>
            <w:r w:rsidR="00EE088F">
              <w:rPr>
                <w:webHidden/>
              </w:rPr>
              <w:fldChar w:fldCharType="separate"/>
            </w:r>
            <w:r w:rsidR="00C844A2">
              <w:rPr>
                <w:webHidden/>
              </w:rPr>
              <w:t>51</w:t>
            </w:r>
            <w:r w:rsidR="00EE088F">
              <w:rPr>
                <w:webHidden/>
              </w:rPr>
              <w:fldChar w:fldCharType="end"/>
            </w:r>
          </w:hyperlink>
        </w:p>
        <w:p w14:paraId="32DE638B" w14:textId="3FD2A62B"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21" w:history="1">
            <w:r w:rsidR="00EE088F" w:rsidRPr="000253A5">
              <w:rPr>
                <w:rStyle w:val="Hyperlink"/>
              </w:rPr>
              <w:t>Device Class registration</w:t>
            </w:r>
            <w:r w:rsidR="00EE088F">
              <w:rPr>
                <w:webHidden/>
              </w:rPr>
              <w:tab/>
            </w:r>
            <w:r w:rsidR="00EE088F">
              <w:rPr>
                <w:webHidden/>
              </w:rPr>
              <w:fldChar w:fldCharType="begin"/>
            </w:r>
            <w:r w:rsidR="00EE088F">
              <w:rPr>
                <w:webHidden/>
              </w:rPr>
              <w:instrText xml:space="preserve"> PAGEREF _Toc24382221 \h </w:instrText>
            </w:r>
            <w:r w:rsidR="00EE088F">
              <w:rPr>
                <w:webHidden/>
              </w:rPr>
            </w:r>
            <w:r w:rsidR="00EE088F">
              <w:rPr>
                <w:webHidden/>
              </w:rPr>
              <w:fldChar w:fldCharType="separate"/>
            </w:r>
            <w:r w:rsidR="00C844A2">
              <w:rPr>
                <w:webHidden/>
              </w:rPr>
              <w:t>51</w:t>
            </w:r>
            <w:r w:rsidR="00EE088F">
              <w:rPr>
                <w:webHidden/>
              </w:rPr>
              <w:fldChar w:fldCharType="end"/>
            </w:r>
          </w:hyperlink>
        </w:p>
        <w:p w14:paraId="189DACAF" w14:textId="249914C9"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22" w:history="1">
            <w:r w:rsidR="00EE088F" w:rsidRPr="000253A5">
              <w:rPr>
                <w:rStyle w:val="Hyperlink"/>
              </w:rPr>
              <w:t>USB Device Storage Class</w:t>
            </w:r>
            <w:r w:rsidR="00EE088F">
              <w:rPr>
                <w:webHidden/>
              </w:rPr>
              <w:tab/>
            </w:r>
            <w:r w:rsidR="00EE088F">
              <w:rPr>
                <w:webHidden/>
              </w:rPr>
              <w:fldChar w:fldCharType="begin"/>
            </w:r>
            <w:r w:rsidR="00EE088F">
              <w:rPr>
                <w:webHidden/>
              </w:rPr>
              <w:instrText xml:space="preserve"> PAGEREF _Toc24382222 \h </w:instrText>
            </w:r>
            <w:r w:rsidR="00EE088F">
              <w:rPr>
                <w:webHidden/>
              </w:rPr>
            </w:r>
            <w:r w:rsidR="00EE088F">
              <w:rPr>
                <w:webHidden/>
              </w:rPr>
              <w:fldChar w:fldCharType="separate"/>
            </w:r>
            <w:r w:rsidR="00C844A2">
              <w:rPr>
                <w:webHidden/>
              </w:rPr>
              <w:t>53</w:t>
            </w:r>
            <w:r w:rsidR="00EE088F">
              <w:rPr>
                <w:webHidden/>
              </w:rPr>
              <w:fldChar w:fldCharType="end"/>
            </w:r>
          </w:hyperlink>
        </w:p>
        <w:p w14:paraId="73F664BD" w14:textId="3F9409DF"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3" w:history="1">
            <w:r w:rsidR="00EE088F" w:rsidRPr="000253A5">
              <w:rPr>
                <w:rStyle w:val="Hyperlink"/>
              </w:rPr>
              <w:t>Multiple SCSI LUN</w:t>
            </w:r>
            <w:r w:rsidR="00EE088F">
              <w:rPr>
                <w:webHidden/>
              </w:rPr>
              <w:tab/>
            </w:r>
            <w:r w:rsidR="00EE088F">
              <w:rPr>
                <w:webHidden/>
              </w:rPr>
              <w:fldChar w:fldCharType="begin"/>
            </w:r>
            <w:r w:rsidR="00EE088F">
              <w:rPr>
                <w:webHidden/>
              </w:rPr>
              <w:instrText xml:space="preserve"> PAGEREF _Toc24382223 \h </w:instrText>
            </w:r>
            <w:r w:rsidR="00EE088F">
              <w:rPr>
                <w:webHidden/>
              </w:rPr>
            </w:r>
            <w:r w:rsidR="00EE088F">
              <w:rPr>
                <w:webHidden/>
              </w:rPr>
              <w:fldChar w:fldCharType="separate"/>
            </w:r>
            <w:r w:rsidR="00C844A2">
              <w:rPr>
                <w:webHidden/>
              </w:rPr>
              <w:t>56</w:t>
            </w:r>
            <w:r w:rsidR="00EE088F">
              <w:rPr>
                <w:webHidden/>
              </w:rPr>
              <w:fldChar w:fldCharType="end"/>
            </w:r>
          </w:hyperlink>
        </w:p>
        <w:p w14:paraId="4E83A0D5" w14:textId="3E67BB9D"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24" w:history="1">
            <w:r w:rsidR="00EE088F" w:rsidRPr="000253A5">
              <w:rPr>
                <w:rStyle w:val="Hyperlink"/>
              </w:rPr>
              <w:t>USB Device CDC-ACM Class</w:t>
            </w:r>
            <w:r w:rsidR="00EE088F">
              <w:rPr>
                <w:webHidden/>
              </w:rPr>
              <w:tab/>
            </w:r>
            <w:r w:rsidR="00EE088F">
              <w:rPr>
                <w:webHidden/>
              </w:rPr>
              <w:fldChar w:fldCharType="begin"/>
            </w:r>
            <w:r w:rsidR="00EE088F">
              <w:rPr>
                <w:webHidden/>
              </w:rPr>
              <w:instrText xml:space="preserve"> PAGEREF _Toc24382224 \h </w:instrText>
            </w:r>
            <w:r w:rsidR="00EE088F">
              <w:rPr>
                <w:webHidden/>
              </w:rPr>
            </w:r>
            <w:r w:rsidR="00EE088F">
              <w:rPr>
                <w:webHidden/>
              </w:rPr>
              <w:fldChar w:fldCharType="separate"/>
            </w:r>
            <w:r w:rsidR="00C844A2">
              <w:rPr>
                <w:webHidden/>
              </w:rPr>
              <w:t>58</w:t>
            </w:r>
            <w:r w:rsidR="00EE088F">
              <w:rPr>
                <w:webHidden/>
              </w:rPr>
              <w:fldChar w:fldCharType="end"/>
            </w:r>
          </w:hyperlink>
        </w:p>
        <w:p w14:paraId="2ABDD87B" w14:textId="05D14EE2"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5" w:history="1">
            <w:r w:rsidR="00EE088F" w:rsidRPr="000253A5">
              <w:rPr>
                <w:rStyle w:val="Hyperlink"/>
              </w:rPr>
              <w:t>ux_device_class_cdc_acm_ioctl</w:t>
            </w:r>
            <w:r w:rsidR="00EE088F">
              <w:rPr>
                <w:webHidden/>
              </w:rPr>
              <w:tab/>
            </w:r>
            <w:r w:rsidR="00EE088F">
              <w:rPr>
                <w:webHidden/>
              </w:rPr>
              <w:fldChar w:fldCharType="begin"/>
            </w:r>
            <w:r w:rsidR="00EE088F">
              <w:rPr>
                <w:webHidden/>
              </w:rPr>
              <w:instrText xml:space="preserve"> PAGEREF _Toc24382225 \h </w:instrText>
            </w:r>
            <w:r w:rsidR="00EE088F">
              <w:rPr>
                <w:webHidden/>
              </w:rPr>
            </w:r>
            <w:r w:rsidR="00EE088F">
              <w:rPr>
                <w:webHidden/>
              </w:rPr>
              <w:fldChar w:fldCharType="separate"/>
            </w:r>
            <w:r w:rsidR="00C844A2">
              <w:rPr>
                <w:webHidden/>
              </w:rPr>
              <w:t>62</w:t>
            </w:r>
            <w:r w:rsidR="00EE088F">
              <w:rPr>
                <w:webHidden/>
              </w:rPr>
              <w:fldChar w:fldCharType="end"/>
            </w:r>
          </w:hyperlink>
        </w:p>
        <w:p w14:paraId="5026BD00" w14:textId="20030A8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6"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SET_LINE_CODING</w:t>
            </w:r>
            <w:r w:rsidR="00EE088F">
              <w:rPr>
                <w:webHidden/>
              </w:rPr>
              <w:tab/>
            </w:r>
            <w:r w:rsidR="00EE088F">
              <w:rPr>
                <w:webHidden/>
              </w:rPr>
              <w:fldChar w:fldCharType="begin"/>
            </w:r>
            <w:r w:rsidR="00EE088F">
              <w:rPr>
                <w:webHidden/>
              </w:rPr>
              <w:instrText xml:space="preserve"> PAGEREF _Toc24382226 \h </w:instrText>
            </w:r>
            <w:r w:rsidR="00EE088F">
              <w:rPr>
                <w:webHidden/>
              </w:rPr>
            </w:r>
            <w:r w:rsidR="00EE088F">
              <w:rPr>
                <w:webHidden/>
              </w:rPr>
              <w:fldChar w:fldCharType="separate"/>
            </w:r>
            <w:r w:rsidR="00C844A2">
              <w:rPr>
                <w:webHidden/>
              </w:rPr>
              <w:t>64</w:t>
            </w:r>
            <w:r w:rsidR="00EE088F">
              <w:rPr>
                <w:webHidden/>
              </w:rPr>
              <w:fldChar w:fldCharType="end"/>
            </w:r>
          </w:hyperlink>
        </w:p>
        <w:p w14:paraId="792D8C6D" w14:textId="130F896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7"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GET_LINE_CODING</w:t>
            </w:r>
            <w:r w:rsidR="00EE088F">
              <w:rPr>
                <w:webHidden/>
              </w:rPr>
              <w:tab/>
            </w:r>
            <w:r w:rsidR="00EE088F">
              <w:rPr>
                <w:webHidden/>
              </w:rPr>
              <w:fldChar w:fldCharType="begin"/>
            </w:r>
            <w:r w:rsidR="00EE088F">
              <w:rPr>
                <w:webHidden/>
              </w:rPr>
              <w:instrText xml:space="preserve"> PAGEREF _Toc24382227 \h </w:instrText>
            </w:r>
            <w:r w:rsidR="00EE088F">
              <w:rPr>
                <w:webHidden/>
              </w:rPr>
            </w:r>
            <w:r w:rsidR="00EE088F">
              <w:rPr>
                <w:webHidden/>
              </w:rPr>
              <w:fldChar w:fldCharType="separate"/>
            </w:r>
            <w:r w:rsidR="00C844A2">
              <w:rPr>
                <w:webHidden/>
              </w:rPr>
              <w:t>66</w:t>
            </w:r>
            <w:r w:rsidR="00EE088F">
              <w:rPr>
                <w:webHidden/>
              </w:rPr>
              <w:fldChar w:fldCharType="end"/>
            </w:r>
          </w:hyperlink>
        </w:p>
        <w:p w14:paraId="63713339" w14:textId="4139CB3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8"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GET_LINE_STATE</w:t>
            </w:r>
            <w:r w:rsidR="00EE088F">
              <w:rPr>
                <w:webHidden/>
              </w:rPr>
              <w:tab/>
            </w:r>
            <w:r w:rsidR="00EE088F">
              <w:rPr>
                <w:webHidden/>
              </w:rPr>
              <w:fldChar w:fldCharType="begin"/>
            </w:r>
            <w:r w:rsidR="00EE088F">
              <w:rPr>
                <w:webHidden/>
              </w:rPr>
              <w:instrText xml:space="preserve"> PAGEREF _Toc24382228 \h </w:instrText>
            </w:r>
            <w:r w:rsidR="00EE088F">
              <w:rPr>
                <w:webHidden/>
              </w:rPr>
            </w:r>
            <w:r w:rsidR="00EE088F">
              <w:rPr>
                <w:webHidden/>
              </w:rPr>
              <w:fldChar w:fldCharType="separate"/>
            </w:r>
            <w:r w:rsidR="00C844A2">
              <w:rPr>
                <w:webHidden/>
              </w:rPr>
              <w:t>68</w:t>
            </w:r>
            <w:r w:rsidR="00EE088F">
              <w:rPr>
                <w:webHidden/>
              </w:rPr>
              <w:fldChar w:fldCharType="end"/>
            </w:r>
          </w:hyperlink>
        </w:p>
        <w:p w14:paraId="08C6F4D7" w14:textId="285319D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29"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SET_LINE_STATE</w:t>
            </w:r>
            <w:r w:rsidR="00EE088F">
              <w:rPr>
                <w:webHidden/>
              </w:rPr>
              <w:tab/>
            </w:r>
            <w:r w:rsidR="00EE088F">
              <w:rPr>
                <w:webHidden/>
              </w:rPr>
              <w:fldChar w:fldCharType="begin"/>
            </w:r>
            <w:r w:rsidR="00EE088F">
              <w:rPr>
                <w:webHidden/>
              </w:rPr>
              <w:instrText xml:space="preserve"> PAGEREF _Toc24382229 \h </w:instrText>
            </w:r>
            <w:r w:rsidR="00EE088F">
              <w:rPr>
                <w:webHidden/>
              </w:rPr>
            </w:r>
            <w:r w:rsidR="00EE088F">
              <w:rPr>
                <w:webHidden/>
              </w:rPr>
              <w:fldChar w:fldCharType="separate"/>
            </w:r>
            <w:r w:rsidR="00C844A2">
              <w:rPr>
                <w:webHidden/>
              </w:rPr>
              <w:t>70</w:t>
            </w:r>
            <w:r w:rsidR="00EE088F">
              <w:rPr>
                <w:webHidden/>
              </w:rPr>
              <w:fldChar w:fldCharType="end"/>
            </w:r>
          </w:hyperlink>
        </w:p>
        <w:p w14:paraId="53AB9B7E" w14:textId="6A875F1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0"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ABORT_PIPE</w:t>
            </w:r>
            <w:r w:rsidR="00EE088F">
              <w:rPr>
                <w:webHidden/>
              </w:rPr>
              <w:tab/>
            </w:r>
            <w:r w:rsidR="00EE088F">
              <w:rPr>
                <w:webHidden/>
              </w:rPr>
              <w:fldChar w:fldCharType="begin"/>
            </w:r>
            <w:r w:rsidR="00EE088F">
              <w:rPr>
                <w:webHidden/>
              </w:rPr>
              <w:instrText xml:space="preserve"> PAGEREF _Toc24382230 \h </w:instrText>
            </w:r>
            <w:r w:rsidR="00EE088F">
              <w:rPr>
                <w:webHidden/>
              </w:rPr>
            </w:r>
            <w:r w:rsidR="00EE088F">
              <w:rPr>
                <w:webHidden/>
              </w:rPr>
              <w:fldChar w:fldCharType="separate"/>
            </w:r>
            <w:r w:rsidR="00C844A2">
              <w:rPr>
                <w:webHidden/>
              </w:rPr>
              <w:t>71</w:t>
            </w:r>
            <w:r w:rsidR="00EE088F">
              <w:rPr>
                <w:webHidden/>
              </w:rPr>
              <w:fldChar w:fldCharType="end"/>
            </w:r>
          </w:hyperlink>
        </w:p>
        <w:p w14:paraId="7979243C" w14:textId="6515EEBC"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1"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TRANSMISSION_START</w:t>
            </w:r>
            <w:r w:rsidR="00EE088F">
              <w:rPr>
                <w:webHidden/>
              </w:rPr>
              <w:tab/>
            </w:r>
            <w:r w:rsidR="00EE088F">
              <w:rPr>
                <w:webHidden/>
              </w:rPr>
              <w:fldChar w:fldCharType="begin"/>
            </w:r>
            <w:r w:rsidR="00EE088F">
              <w:rPr>
                <w:webHidden/>
              </w:rPr>
              <w:instrText xml:space="preserve"> PAGEREF _Toc24382231 \h </w:instrText>
            </w:r>
            <w:r w:rsidR="00EE088F">
              <w:rPr>
                <w:webHidden/>
              </w:rPr>
            </w:r>
            <w:r w:rsidR="00EE088F">
              <w:rPr>
                <w:webHidden/>
              </w:rPr>
              <w:fldChar w:fldCharType="separate"/>
            </w:r>
            <w:r w:rsidR="00C844A2">
              <w:rPr>
                <w:webHidden/>
              </w:rPr>
              <w:t>72</w:t>
            </w:r>
            <w:r w:rsidR="00EE088F">
              <w:rPr>
                <w:webHidden/>
              </w:rPr>
              <w:fldChar w:fldCharType="end"/>
            </w:r>
          </w:hyperlink>
        </w:p>
        <w:p w14:paraId="37700E7A" w14:textId="00C1878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2" w:history="1">
            <w:r w:rsidR="00EE088F" w:rsidRPr="000253A5">
              <w:rPr>
                <w:rStyle w:val="Hyperlink"/>
              </w:rPr>
              <w:t xml:space="preserve">ux_device_class_cdc_acm_ioctl : </w:t>
            </w:r>
            <w:r w:rsidR="00EE088F" w:rsidRPr="000253A5">
              <w:rPr>
                <w:rStyle w:val="Hyperlink"/>
                <w:rFonts w:ascii="Courier New" w:hAnsi="Courier New" w:cs="Courier New"/>
              </w:rPr>
              <w:t>UX_SLAVE_CLASS_CDC_ACM_IOCTL_TRANSMISSION_STOP</w:t>
            </w:r>
            <w:r w:rsidR="00EE088F">
              <w:rPr>
                <w:webHidden/>
              </w:rPr>
              <w:tab/>
            </w:r>
            <w:r w:rsidR="00EE088F">
              <w:rPr>
                <w:webHidden/>
              </w:rPr>
              <w:fldChar w:fldCharType="begin"/>
            </w:r>
            <w:r w:rsidR="00EE088F">
              <w:rPr>
                <w:webHidden/>
              </w:rPr>
              <w:instrText xml:space="preserve"> PAGEREF _Toc24382232 \h </w:instrText>
            </w:r>
            <w:r w:rsidR="00EE088F">
              <w:rPr>
                <w:webHidden/>
              </w:rPr>
            </w:r>
            <w:r w:rsidR="00EE088F">
              <w:rPr>
                <w:webHidden/>
              </w:rPr>
              <w:fldChar w:fldCharType="separate"/>
            </w:r>
            <w:r w:rsidR="00C844A2">
              <w:rPr>
                <w:webHidden/>
              </w:rPr>
              <w:t>74</w:t>
            </w:r>
            <w:r w:rsidR="00EE088F">
              <w:rPr>
                <w:webHidden/>
              </w:rPr>
              <w:fldChar w:fldCharType="end"/>
            </w:r>
          </w:hyperlink>
        </w:p>
        <w:p w14:paraId="60E841C0" w14:textId="134ADACF"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3" w:history="1">
            <w:r w:rsidR="00EE088F" w:rsidRPr="000253A5">
              <w:rPr>
                <w:rStyle w:val="Hyperlink"/>
              </w:rPr>
              <w:t>ux_device_class_cdc_acm_read</w:t>
            </w:r>
            <w:r w:rsidR="00EE088F">
              <w:rPr>
                <w:webHidden/>
              </w:rPr>
              <w:tab/>
            </w:r>
            <w:r w:rsidR="00EE088F">
              <w:rPr>
                <w:webHidden/>
              </w:rPr>
              <w:fldChar w:fldCharType="begin"/>
            </w:r>
            <w:r w:rsidR="00EE088F">
              <w:rPr>
                <w:webHidden/>
              </w:rPr>
              <w:instrText xml:space="preserve"> PAGEREF _Toc24382233 \h </w:instrText>
            </w:r>
            <w:r w:rsidR="00EE088F">
              <w:rPr>
                <w:webHidden/>
              </w:rPr>
            </w:r>
            <w:r w:rsidR="00EE088F">
              <w:rPr>
                <w:webHidden/>
              </w:rPr>
              <w:fldChar w:fldCharType="separate"/>
            </w:r>
            <w:r w:rsidR="00C844A2">
              <w:rPr>
                <w:webHidden/>
              </w:rPr>
              <w:t>75</w:t>
            </w:r>
            <w:r w:rsidR="00EE088F">
              <w:rPr>
                <w:webHidden/>
              </w:rPr>
              <w:fldChar w:fldCharType="end"/>
            </w:r>
          </w:hyperlink>
        </w:p>
        <w:p w14:paraId="492F3E03" w14:textId="1BA867B1"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4" w:history="1">
            <w:r w:rsidR="00EE088F" w:rsidRPr="000253A5">
              <w:rPr>
                <w:rStyle w:val="Hyperlink"/>
              </w:rPr>
              <w:t>ux_device_class_cdc_acm_write</w:t>
            </w:r>
            <w:r w:rsidR="00EE088F">
              <w:rPr>
                <w:webHidden/>
              </w:rPr>
              <w:tab/>
            </w:r>
            <w:r w:rsidR="00EE088F">
              <w:rPr>
                <w:webHidden/>
              </w:rPr>
              <w:fldChar w:fldCharType="begin"/>
            </w:r>
            <w:r w:rsidR="00EE088F">
              <w:rPr>
                <w:webHidden/>
              </w:rPr>
              <w:instrText xml:space="preserve"> PAGEREF _Toc24382234 \h </w:instrText>
            </w:r>
            <w:r w:rsidR="00EE088F">
              <w:rPr>
                <w:webHidden/>
              </w:rPr>
            </w:r>
            <w:r w:rsidR="00EE088F">
              <w:rPr>
                <w:webHidden/>
              </w:rPr>
              <w:fldChar w:fldCharType="separate"/>
            </w:r>
            <w:r w:rsidR="00C844A2">
              <w:rPr>
                <w:webHidden/>
              </w:rPr>
              <w:t>77</w:t>
            </w:r>
            <w:r w:rsidR="00EE088F">
              <w:rPr>
                <w:webHidden/>
              </w:rPr>
              <w:fldChar w:fldCharType="end"/>
            </w:r>
          </w:hyperlink>
        </w:p>
        <w:p w14:paraId="346ADC12" w14:textId="71DF8B48"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35" w:history="1">
            <w:r w:rsidR="00EE088F" w:rsidRPr="000253A5">
              <w:rPr>
                <w:rStyle w:val="Hyperlink"/>
              </w:rPr>
              <w:t>ux_device_class_cdc_acm_write_with_callback</w:t>
            </w:r>
            <w:r w:rsidR="00EE088F">
              <w:rPr>
                <w:webHidden/>
              </w:rPr>
              <w:tab/>
            </w:r>
            <w:r w:rsidR="00EE088F">
              <w:rPr>
                <w:webHidden/>
              </w:rPr>
              <w:fldChar w:fldCharType="begin"/>
            </w:r>
            <w:r w:rsidR="00EE088F">
              <w:rPr>
                <w:webHidden/>
              </w:rPr>
              <w:instrText xml:space="preserve"> PAGEREF _Toc24382235 \h </w:instrText>
            </w:r>
            <w:r w:rsidR="00EE088F">
              <w:rPr>
                <w:webHidden/>
              </w:rPr>
            </w:r>
            <w:r w:rsidR="00EE088F">
              <w:rPr>
                <w:webHidden/>
              </w:rPr>
              <w:fldChar w:fldCharType="separate"/>
            </w:r>
            <w:r w:rsidR="00C844A2">
              <w:rPr>
                <w:webHidden/>
              </w:rPr>
              <w:t>78</w:t>
            </w:r>
            <w:r w:rsidR="00EE088F">
              <w:rPr>
                <w:webHidden/>
              </w:rPr>
              <w:fldChar w:fldCharType="end"/>
            </w:r>
          </w:hyperlink>
        </w:p>
        <w:p w14:paraId="0289765C" w14:textId="3308A492"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36" w:history="1">
            <w:r w:rsidR="00EE088F" w:rsidRPr="000253A5">
              <w:rPr>
                <w:rStyle w:val="Hyperlink"/>
              </w:rPr>
              <w:t>USB Device CDC-ECM Class</w:t>
            </w:r>
            <w:r w:rsidR="00EE088F">
              <w:rPr>
                <w:webHidden/>
              </w:rPr>
              <w:tab/>
            </w:r>
            <w:r w:rsidR="00EE088F">
              <w:rPr>
                <w:webHidden/>
              </w:rPr>
              <w:fldChar w:fldCharType="begin"/>
            </w:r>
            <w:r w:rsidR="00EE088F">
              <w:rPr>
                <w:webHidden/>
              </w:rPr>
              <w:instrText xml:space="preserve"> PAGEREF _Toc24382236 \h </w:instrText>
            </w:r>
            <w:r w:rsidR="00EE088F">
              <w:rPr>
                <w:webHidden/>
              </w:rPr>
            </w:r>
            <w:r w:rsidR="00EE088F">
              <w:rPr>
                <w:webHidden/>
              </w:rPr>
              <w:fldChar w:fldCharType="separate"/>
            </w:r>
            <w:r w:rsidR="00C844A2">
              <w:rPr>
                <w:webHidden/>
              </w:rPr>
              <w:t>79</w:t>
            </w:r>
            <w:r w:rsidR="00EE088F">
              <w:rPr>
                <w:webHidden/>
              </w:rPr>
              <w:fldChar w:fldCharType="end"/>
            </w:r>
          </w:hyperlink>
        </w:p>
        <w:p w14:paraId="6E8E5666" w14:textId="2A2B392F"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37" w:history="1">
            <w:r w:rsidR="00EE088F" w:rsidRPr="000253A5">
              <w:rPr>
                <w:rStyle w:val="Hyperlink"/>
              </w:rPr>
              <w:t>USB Device RNDIS Class</w:t>
            </w:r>
            <w:r w:rsidR="00EE088F">
              <w:rPr>
                <w:webHidden/>
              </w:rPr>
              <w:tab/>
            </w:r>
            <w:r w:rsidR="00EE088F">
              <w:rPr>
                <w:webHidden/>
              </w:rPr>
              <w:fldChar w:fldCharType="begin"/>
            </w:r>
            <w:r w:rsidR="00EE088F">
              <w:rPr>
                <w:webHidden/>
              </w:rPr>
              <w:instrText xml:space="preserve"> PAGEREF _Toc24382237 \h </w:instrText>
            </w:r>
            <w:r w:rsidR="00EE088F">
              <w:rPr>
                <w:webHidden/>
              </w:rPr>
            </w:r>
            <w:r w:rsidR="00EE088F">
              <w:rPr>
                <w:webHidden/>
              </w:rPr>
              <w:fldChar w:fldCharType="separate"/>
            </w:r>
            <w:r w:rsidR="00C844A2">
              <w:rPr>
                <w:webHidden/>
              </w:rPr>
              <w:t>83</w:t>
            </w:r>
            <w:r w:rsidR="00EE088F">
              <w:rPr>
                <w:webHidden/>
              </w:rPr>
              <w:fldChar w:fldCharType="end"/>
            </w:r>
          </w:hyperlink>
        </w:p>
        <w:p w14:paraId="659582FD" w14:textId="401DBDD1"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38" w:history="1">
            <w:r w:rsidR="00EE088F" w:rsidRPr="000253A5">
              <w:rPr>
                <w:rStyle w:val="Hyperlink"/>
              </w:rPr>
              <w:t>USB Device DFU Class</w:t>
            </w:r>
            <w:r w:rsidR="00EE088F">
              <w:rPr>
                <w:webHidden/>
              </w:rPr>
              <w:tab/>
            </w:r>
            <w:r w:rsidR="00EE088F">
              <w:rPr>
                <w:webHidden/>
              </w:rPr>
              <w:fldChar w:fldCharType="begin"/>
            </w:r>
            <w:r w:rsidR="00EE088F">
              <w:rPr>
                <w:webHidden/>
              </w:rPr>
              <w:instrText xml:space="preserve"> PAGEREF _Toc24382238 \h </w:instrText>
            </w:r>
            <w:r w:rsidR="00EE088F">
              <w:rPr>
                <w:webHidden/>
              </w:rPr>
            </w:r>
            <w:r w:rsidR="00EE088F">
              <w:rPr>
                <w:webHidden/>
              </w:rPr>
              <w:fldChar w:fldCharType="separate"/>
            </w:r>
            <w:r w:rsidR="00C844A2">
              <w:rPr>
                <w:webHidden/>
              </w:rPr>
              <w:t>87</w:t>
            </w:r>
            <w:r w:rsidR="00EE088F">
              <w:rPr>
                <w:webHidden/>
              </w:rPr>
              <w:fldChar w:fldCharType="end"/>
            </w:r>
          </w:hyperlink>
        </w:p>
        <w:p w14:paraId="33CEFF19" w14:textId="2D4E08E6"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39" w:history="1">
            <w:r w:rsidR="00EE088F" w:rsidRPr="000253A5">
              <w:rPr>
                <w:rStyle w:val="Hyperlink"/>
              </w:rPr>
              <w:t>USB Device HID Class</w:t>
            </w:r>
            <w:r w:rsidR="00EE088F">
              <w:rPr>
                <w:webHidden/>
              </w:rPr>
              <w:tab/>
            </w:r>
            <w:r w:rsidR="00EE088F">
              <w:rPr>
                <w:webHidden/>
              </w:rPr>
              <w:fldChar w:fldCharType="begin"/>
            </w:r>
            <w:r w:rsidR="00EE088F">
              <w:rPr>
                <w:webHidden/>
              </w:rPr>
              <w:instrText xml:space="preserve"> PAGEREF _Toc24382239 \h </w:instrText>
            </w:r>
            <w:r w:rsidR="00EE088F">
              <w:rPr>
                <w:webHidden/>
              </w:rPr>
            </w:r>
            <w:r w:rsidR="00EE088F">
              <w:rPr>
                <w:webHidden/>
              </w:rPr>
              <w:fldChar w:fldCharType="separate"/>
            </w:r>
            <w:r w:rsidR="00C844A2">
              <w:rPr>
                <w:webHidden/>
              </w:rPr>
              <w:t>93</w:t>
            </w:r>
            <w:r w:rsidR="00EE088F">
              <w:rPr>
                <w:webHidden/>
              </w:rPr>
              <w:fldChar w:fldCharType="end"/>
            </w:r>
          </w:hyperlink>
        </w:p>
        <w:p w14:paraId="271D3E19" w14:textId="25F823BF"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0" w:history="1">
            <w:r w:rsidR="00EE088F" w:rsidRPr="000253A5">
              <w:rPr>
                <w:rStyle w:val="Hyperlink"/>
              </w:rPr>
              <w:t>ux_device_class_hid_event_set</w:t>
            </w:r>
            <w:r w:rsidR="00EE088F">
              <w:rPr>
                <w:webHidden/>
              </w:rPr>
              <w:tab/>
            </w:r>
            <w:r w:rsidR="00EE088F">
              <w:rPr>
                <w:webHidden/>
              </w:rPr>
              <w:fldChar w:fldCharType="begin"/>
            </w:r>
            <w:r w:rsidR="00EE088F">
              <w:rPr>
                <w:webHidden/>
              </w:rPr>
              <w:instrText xml:space="preserve"> PAGEREF _Toc24382240 \h </w:instrText>
            </w:r>
            <w:r w:rsidR="00EE088F">
              <w:rPr>
                <w:webHidden/>
              </w:rPr>
            </w:r>
            <w:r w:rsidR="00EE088F">
              <w:rPr>
                <w:webHidden/>
              </w:rPr>
              <w:fldChar w:fldCharType="separate"/>
            </w:r>
            <w:r w:rsidR="00C844A2">
              <w:rPr>
                <w:webHidden/>
              </w:rPr>
              <w:t>95</w:t>
            </w:r>
            <w:r w:rsidR="00EE088F">
              <w:rPr>
                <w:webHidden/>
              </w:rPr>
              <w:fldChar w:fldCharType="end"/>
            </w:r>
          </w:hyperlink>
        </w:p>
        <w:p w14:paraId="27E3FAA8" w14:textId="1B347B42"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1" w:history="1">
            <w:r w:rsidR="00EE088F" w:rsidRPr="000253A5">
              <w:rPr>
                <w:rStyle w:val="Hyperlink"/>
              </w:rPr>
              <w:t>hid_callback</w:t>
            </w:r>
            <w:r w:rsidR="00EE088F">
              <w:rPr>
                <w:webHidden/>
              </w:rPr>
              <w:tab/>
            </w:r>
            <w:r w:rsidR="00EE088F">
              <w:rPr>
                <w:webHidden/>
              </w:rPr>
              <w:fldChar w:fldCharType="begin"/>
            </w:r>
            <w:r w:rsidR="00EE088F">
              <w:rPr>
                <w:webHidden/>
              </w:rPr>
              <w:instrText xml:space="preserve"> PAGEREF _Toc24382241 \h </w:instrText>
            </w:r>
            <w:r w:rsidR="00EE088F">
              <w:rPr>
                <w:webHidden/>
              </w:rPr>
            </w:r>
            <w:r w:rsidR="00EE088F">
              <w:rPr>
                <w:webHidden/>
              </w:rPr>
              <w:fldChar w:fldCharType="separate"/>
            </w:r>
            <w:r w:rsidR="00C844A2">
              <w:rPr>
                <w:webHidden/>
              </w:rPr>
              <w:t>96</w:t>
            </w:r>
            <w:r w:rsidR="00EE088F">
              <w:rPr>
                <w:webHidden/>
              </w:rPr>
              <w:fldChar w:fldCharType="end"/>
            </w:r>
          </w:hyperlink>
        </w:p>
        <w:p w14:paraId="7013D3FF" w14:textId="3D7C6722"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42" w:history="1">
            <w:r w:rsidR="00EE088F" w:rsidRPr="000253A5">
              <w:rPr>
                <w:rStyle w:val="Hyperlink"/>
              </w:rPr>
              <w:t>USB Device PIMA Class (PTP Responder)</w:t>
            </w:r>
            <w:r w:rsidR="00EE088F">
              <w:rPr>
                <w:webHidden/>
              </w:rPr>
              <w:tab/>
            </w:r>
            <w:r w:rsidR="00EE088F">
              <w:rPr>
                <w:webHidden/>
              </w:rPr>
              <w:fldChar w:fldCharType="begin"/>
            </w:r>
            <w:r w:rsidR="00EE088F">
              <w:rPr>
                <w:webHidden/>
              </w:rPr>
              <w:instrText xml:space="preserve"> PAGEREF _Toc24382242 \h </w:instrText>
            </w:r>
            <w:r w:rsidR="00EE088F">
              <w:rPr>
                <w:webHidden/>
              </w:rPr>
            </w:r>
            <w:r w:rsidR="00EE088F">
              <w:rPr>
                <w:webHidden/>
              </w:rPr>
              <w:fldChar w:fldCharType="separate"/>
            </w:r>
            <w:r w:rsidR="00C844A2">
              <w:rPr>
                <w:webHidden/>
              </w:rPr>
              <w:t>97</w:t>
            </w:r>
            <w:r w:rsidR="00EE088F">
              <w:rPr>
                <w:webHidden/>
              </w:rPr>
              <w:fldChar w:fldCharType="end"/>
            </w:r>
          </w:hyperlink>
        </w:p>
        <w:p w14:paraId="43B8DD17" w14:textId="5314B228"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43" w:history="1">
            <w:r w:rsidR="00EE088F" w:rsidRPr="000253A5">
              <w:rPr>
                <w:rStyle w:val="Hyperlink"/>
              </w:rPr>
              <w:t>Initialization of the PIMA device class</w:t>
            </w:r>
            <w:r w:rsidR="00EE088F">
              <w:rPr>
                <w:webHidden/>
              </w:rPr>
              <w:tab/>
            </w:r>
            <w:r w:rsidR="00EE088F">
              <w:rPr>
                <w:webHidden/>
              </w:rPr>
              <w:fldChar w:fldCharType="begin"/>
            </w:r>
            <w:r w:rsidR="00EE088F">
              <w:rPr>
                <w:webHidden/>
              </w:rPr>
              <w:instrText xml:space="preserve"> PAGEREF _Toc24382243 \h </w:instrText>
            </w:r>
            <w:r w:rsidR="00EE088F">
              <w:rPr>
                <w:webHidden/>
              </w:rPr>
            </w:r>
            <w:r w:rsidR="00EE088F">
              <w:rPr>
                <w:webHidden/>
              </w:rPr>
              <w:fldChar w:fldCharType="separate"/>
            </w:r>
            <w:r w:rsidR="00C844A2">
              <w:rPr>
                <w:webHidden/>
              </w:rPr>
              <w:t>100</w:t>
            </w:r>
            <w:r w:rsidR="00EE088F">
              <w:rPr>
                <w:webHidden/>
              </w:rPr>
              <w:fldChar w:fldCharType="end"/>
            </w:r>
          </w:hyperlink>
        </w:p>
        <w:p w14:paraId="26069426" w14:textId="4F65B77C"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4" w:history="1">
            <w:r w:rsidR="00EE088F" w:rsidRPr="000253A5">
              <w:rPr>
                <w:rStyle w:val="Hyperlink"/>
              </w:rPr>
              <w:t>ux_device_class_pima_object_add</w:t>
            </w:r>
            <w:r w:rsidR="00EE088F">
              <w:rPr>
                <w:webHidden/>
              </w:rPr>
              <w:tab/>
            </w:r>
            <w:r w:rsidR="00EE088F">
              <w:rPr>
                <w:webHidden/>
              </w:rPr>
              <w:fldChar w:fldCharType="begin"/>
            </w:r>
            <w:r w:rsidR="00EE088F">
              <w:rPr>
                <w:webHidden/>
              </w:rPr>
              <w:instrText xml:space="preserve"> PAGEREF _Toc24382244 \h </w:instrText>
            </w:r>
            <w:r w:rsidR="00EE088F">
              <w:rPr>
                <w:webHidden/>
              </w:rPr>
            </w:r>
            <w:r w:rsidR="00EE088F">
              <w:rPr>
                <w:webHidden/>
              </w:rPr>
              <w:fldChar w:fldCharType="separate"/>
            </w:r>
            <w:r w:rsidR="00C844A2">
              <w:rPr>
                <w:webHidden/>
              </w:rPr>
              <w:t>104</w:t>
            </w:r>
            <w:r w:rsidR="00EE088F">
              <w:rPr>
                <w:webHidden/>
              </w:rPr>
              <w:fldChar w:fldCharType="end"/>
            </w:r>
          </w:hyperlink>
        </w:p>
        <w:p w14:paraId="656E32A5" w14:textId="1AA53924"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5" w:history="1">
            <w:r w:rsidR="00EE088F" w:rsidRPr="000253A5">
              <w:rPr>
                <w:rStyle w:val="Hyperlink"/>
              </w:rPr>
              <w:t>ux_device_class_pima_object_number_get</w:t>
            </w:r>
            <w:r w:rsidR="00EE088F">
              <w:rPr>
                <w:webHidden/>
              </w:rPr>
              <w:tab/>
            </w:r>
            <w:r w:rsidR="00EE088F">
              <w:rPr>
                <w:webHidden/>
              </w:rPr>
              <w:fldChar w:fldCharType="begin"/>
            </w:r>
            <w:r w:rsidR="00EE088F">
              <w:rPr>
                <w:webHidden/>
              </w:rPr>
              <w:instrText xml:space="preserve"> PAGEREF _Toc24382245 \h </w:instrText>
            </w:r>
            <w:r w:rsidR="00EE088F">
              <w:rPr>
                <w:webHidden/>
              </w:rPr>
            </w:r>
            <w:r w:rsidR="00EE088F">
              <w:rPr>
                <w:webHidden/>
              </w:rPr>
              <w:fldChar w:fldCharType="separate"/>
            </w:r>
            <w:r w:rsidR="00C844A2">
              <w:rPr>
                <w:webHidden/>
              </w:rPr>
              <w:t>105</w:t>
            </w:r>
            <w:r w:rsidR="00EE088F">
              <w:rPr>
                <w:webHidden/>
              </w:rPr>
              <w:fldChar w:fldCharType="end"/>
            </w:r>
          </w:hyperlink>
        </w:p>
        <w:p w14:paraId="4F99D0A9" w14:textId="1FFDE47A"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6" w:history="1">
            <w:r w:rsidR="00EE088F" w:rsidRPr="000253A5">
              <w:rPr>
                <w:rStyle w:val="Hyperlink"/>
              </w:rPr>
              <w:t>ux_device_class_pima_object_handles_get</w:t>
            </w:r>
            <w:r w:rsidR="00EE088F">
              <w:rPr>
                <w:webHidden/>
              </w:rPr>
              <w:tab/>
            </w:r>
            <w:r w:rsidR="00EE088F">
              <w:rPr>
                <w:webHidden/>
              </w:rPr>
              <w:fldChar w:fldCharType="begin"/>
            </w:r>
            <w:r w:rsidR="00EE088F">
              <w:rPr>
                <w:webHidden/>
              </w:rPr>
              <w:instrText xml:space="preserve"> PAGEREF _Toc24382246 \h </w:instrText>
            </w:r>
            <w:r w:rsidR="00EE088F">
              <w:rPr>
                <w:webHidden/>
              </w:rPr>
            </w:r>
            <w:r w:rsidR="00EE088F">
              <w:rPr>
                <w:webHidden/>
              </w:rPr>
              <w:fldChar w:fldCharType="separate"/>
            </w:r>
            <w:r w:rsidR="00C844A2">
              <w:rPr>
                <w:webHidden/>
              </w:rPr>
              <w:t>106</w:t>
            </w:r>
            <w:r w:rsidR="00EE088F">
              <w:rPr>
                <w:webHidden/>
              </w:rPr>
              <w:fldChar w:fldCharType="end"/>
            </w:r>
          </w:hyperlink>
        </w:p>
        <w:p w14:paraId="5AE6D2BD" w14:textId="09248C8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7" w:history="1">
            <w:r w:rsidR="00EE088F" w:rsidRPr="000253A5">
              <w:rPr>
                <w:rStyle w:val="Hyperlink"/>
              </w:rPr>
              <w:t>ux_device_class_pima_object_info_get</w:t>
            </w:r>
            <w:r w:rsidR="00EE088F">
              <w:rPr>
                <w:webHidden/>
              </w:rPr>
              <w:tab/>
            </w:r>
            <w:r w:rsidR="00EE088F">
              <w:rPr>
                <w:webHidden/>
              </w:rPr>
              <w:fldChar w:fldCharType="begin"/>
            </w:r>
            <w:r w:rsidR="00EE088F">
              <w:rPr>
                <w:webHidden/>
              </w:rPr>
              <w:instrText xml:space="preserve"> PAGEREF _Toc24382247 \h </w:instrText>
            </w:r>
            <w:r w:rsidR="00EE088F">
              <w:rPr>
                <w:webHidden/>
              </w:rPr>
            </w:r>
            <w:r w:rsidR="00EE088F">
              <w:rPr>
                <w:webHidden/>
              </w:rPr>
              <w:fldChar w:fldCharType="separate"/>
            </w:r>
            <w:r w:rsidR="00C844A2">
              <w:rPr>
                <w:webHidden/>
              </w:rPr>
              <w:t>108</w:t>
            </w:r>
            <w:r w:rsidR="00EE088F">
              <w:rPr>
                <w:webHidden/>
              </w:rPr>
              <w:fldChar w:fldCharType="end"/>
            </w:r>
          </w:hyperlink>
        </w:p>
        <w:p w14:paraId="642F735A" w14:textId="147081E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8" w:history="1">
            <w:r w:rsidR="00EE088F" w:rsidRPr="000253A5">
              <w:rPr>
                <w:rStyle w:val="Hyperlink"/>
              </w:rPr>
              <w:t>ux_device_class_pima_object_data_get</w:t>
            </w:r>
            <w:r w:rsidR="00EE088F">
              <w:rPr>
                <w:webHidden/>
              </w:rPr>
              <w:tab/>
            </w:r>
            <w:r w:rsidR="00EE088F">
              <w:rPr>
                <w:webHidden/>
              </w:rPr>
              <w:fldChar w:fldCharType="begin"/>
            </w:r>
            <w:r w:rsidR="00EE088F">
              <w:rPr>
                <w:webHidden/>
              </w:rPr>
              <w:instrText xml:space="preserve"> PAGEREF _Toc24382248 \h </w:instrText>
            </w:r>
            <w:r w:rsidR="00EE088F">
              <w:rPr>
                <w:webHidden/>
              </w:rPr>
            </w:r>
            <w:r w:rsidR="00EE088F">
              <w:rPr>
                <w:webHidden/>
              </w:rPr>
              <w:fldChar w:fldCharType="separate"/>
            </w:r>
            <w:r w:rsidR="00C844A2">
              <w:rPr>
                <w:webHidden/>
              </w:rPr>
              <w:t>110</w:t>
            </w:r>
            <w:r w:rsidR="00EE088F">
              <w:rPr>
                <w:webHidden/>
              </w:rPr>
              <w:fldChar w:fldCharType="end"/>
            </w:r>
          </w:hyperlink>
        </w:p>
        <w:p w14:paraId="0B69239B" w14:textId="14DC4D41"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49" w:history="1">
            <w:r w:rsidR="00EE088F" w:rsidRPr="000253A5">
              <w:rPr>
                <w:rStyle w:val="Hyperlink"/>
              </w:rPr>
              <w:t>ux_device_class_pima_object_info_send</w:t>
            </w:r>
            <w:r w:rsidR="00EE088F">
              <w:rPr>
                <w:webHidden/>
              </w:rPr>
              <w:tab/>
            </w:r>
            <w:r w:rsidR="00EE088F">
              <w:rPr>
                <w:webHidden/>
              </w:rPr>
              <w:fldChar w:fldCharType="begin"/>
            </w:r>
            <w:r w:rsidR="00EE088F">
              <w:rPr>
                <w:webHidden/>
              </w:rPr>
              <w:instrText xml:space="preserve"> PAGEREF _Toc24382249 \h </w:instrText>
            </w:r>
            <w:r w:rsidR="00EE088F">
              <w:rPr>
                <w:webHidden/>
              </w:rPr>
            </w:r>
            <w:r w:rsidR="00EE088F">
              <w:rPr>
                <w:webHidden/>
              </w:rPr>
              <w:fldChar w:fldCharType="separate"/>
            </w:r>
            <w:r w:rsidR="00C844A2">
              <w:rPr>
                <w:webHidden/>
              </w:rPr>
              <w:t>113</w:t>
            </w:r>
            <w:r w:rsidR="00EE088F">
              <w:rPr>
                <w:webHidden/>
              </w:rPr>
              <w:fldChar w:fldCharType="end"/>
            </w:r>
          </w:hyperlink>
        </w:p>
        <w:p w14:paraId="5B87B7F7" w14:textId="50CC69FD"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0" w:history="1">
            <w:r w:rsidR="00EE088F" w:rsidRPr="000253A5">
              <w:rPr>
                <w:rStyle w:val="Hyperlink"/>
              </w:rPr>
              <w:t>ux_device_class_pima_object_data_send</w:t>
            </w:r>
            <w:r w:rsidR="00EE088F">
              <w:rPr>
                <w:webHidden/>
              </w:rPr>
              <w:tab/>
            </w:r>
            <w:r w:rsidR="00EE088F">
              <w:rPr>
                <w:webHidden/>
              </w:rPr>
              <w:fldChar w:fldCharType="begin"/>
            </w:r>
            <w:r w:rsidR="00EE088F">
              <w:rPr>
                <w:webHidden/>
              </w:rPr>
              <w:instrText xml:space="preserve"> PAGEREF _Toc24382250 \h </w:instrText>
            </w:r>
            <w:r w:rsidR="00EE088F">
              <w:rPr>
                <w:webHidden/>
              </w:rPr>
            </w:r>
            <w:r w:rsidR="00EE088F">
              <w:rPr>
                <w:webHidden/>
              </w:rPr>
              <w:fldChar w:fldCharType="separate"/>
            </w:r>
            <w:r w:rsidR="00C844A2">
              <w:rPr>
                <w:webHidden/>
              </w:rPr>
              <w:t>115</w:t>
            </w:r>
            <w:r w:rsidR="00EE088F">
              <w:rPr>
                <w:webHidden/>
              </w:rPr>
              <w:fldChar w:fldCharType="end"/>
            </w:r>
          </w:hyperlink>
        </w:p>
        <w:p w14:paraId="00A96397" w14:textId="19604CD0"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1" w:history="1">
            <w:r w:rsidR="00EE088F" w:rsidRPr="000253A5">
              <w:rPr>
                <w:rStyle w:val="Hyperlink"/>
              </w:rPr>
              <w:t>ux_device_class_pima_object_delete</w:t>
            </w:r>
            <w:r w:rsidR="00EE088F">
              <w:rPr>
                <w:webHidden/>
              </w:rPr>
              <w:tab/>
            </w:r>
            <w:r w:rsidR="00EE088F">
              <w:rPr>
                <w:webHidden/>
              </w:rPr>
              <w:fldChar w:fldCharType="begin"/>
            </w:r>
            <w:r w:rsidR="00EE088F">
              <w:rPr>
                <w:webHidden/>
              </w:rPr>
              <w:instrText xml:space="preserve"> PAGEREF _Toc24382251 \h </w:instrText>
            </w:r>
            <w:r w:rsidR="00EE088F">
              <w:rPr>
                <w:webHidden/>
              </w:rPr>
            </w:r>
            <w:r w:rsidR="00EE088F">
              <w:rPr>
                <w:webHidden/>
              </w:rPr>
              <w:fldChar w:fldCharType="separate"/>
            </w:r>
            <w:r w:rsidR="00C844A2">
              <w:rPr>
                <w:webHidden/>
              </w:rPr>
              <w:t>117</w:t>
            </w:r>
            <w:r w:rsidR="00EE088F">
              <w:rPr>
                <w:webHidden/>
              </w:rPr>
              <w:fldChar w:fldCharType="end"/>
            </w:r>
          </w:hyperlink>
        </w:p>
        <w:p w14:paraId="7D5E37B2" w14:textId="64547A9D"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52" w:history="1">
            <w:r w:rsidR="00EE088F" w:rsidRPr="000253A5">
              <w:rPr>
                <w:rStyle w:val="Hyperlink"/>
              </w:rPr>
              <w:t>USB Device Audio Class</w:t>
            </w:r>
            <w:r w:rsidR="00EE088F">
              <w:rPr>
                <w:webHidden/>
              </w:rPr>
              <w:tab/>
            </w:r>
            <w:r w:rsidR="00EE088F">
              <w:rPr>
                <w:webHidden/>
              </w:rPr>
              <w:fldChar w:fldCharType="begin"/>
            </w:r>
            <w:r w:rsidR="00EE088F">
              <w:rPr>
                <w:webHidden/>
              </w:rPr>
              <w:instrText xml:space="preserve"> PAGEREF _Toc24382252 \h </w:instrText>
            </w:r>
            <w:r w:rsidR="00EE088F">
              <w:rPr>
                <w:webHidden/>
              </w:rPr>
            </w:r>
            <w:r w:rsidR="00EE088F">
              <w:rPr>
                <w:webHidden/>
              </w:rPr>
              <w:fldChar w:fldCharType="separate"/>
            </w:r>
            <w:r w:rsidR="00C844A2">
              <w:rPr>
                <w:webHidden/>
              </w:rPr>
              <w:t>118</w:t>
            </w:r>
            <w:r w:rsidR="00EE088F">
              <w:rPr>
                <w:webHidden/>
              </w:rPr>
              <w:fldChar w:fldCharType="end"/>
            </w:r>
          </w:hyperlink>
        </w:p>
        <w:p w14:paraId="228BAF70" w14:textId="428DBE28"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3" w:history="1">
            <w:r w:rsidR="00EE088F" w:rsidRPr="000253A5">
              <w:rPr>
                <w:rStyle w:val="Hyperlink"/>
              </w:rPr>
              <w:t>ux_device_class_audio_read_thread_entry</w:t>
            </w:r>
            <w:r w:rsidR="00EE088F">
              <w:rPr>
                <w:webHidden/>
              </w:rPr>
              <w:tab/>
            </w:r>
            <w:r w:rsidR="00EE088F">
              <w:rPr>
                <w:webHidden/>
              </w:rPr>
              <w:fldChar w:fldCharType="begin"/>
            </w:r>
            <w:r w:rsidR="00EE088F">
              <w:rPr>
                <w:webHidden/>
              </w:rPr>
              <w:instrText xml:space="preserve"> PAGEREF _Toc24382253 \h </w:instrText>
            </w:r>
            <w:r w:rsidR="00EE088F">
              <w:rPr>
                <w:webHidden/>
              </w:rPr>
            </w:r>
            <w:r w:rsidR="00EE088F">
              <w:rPr>
                <w:webHidden/>
              </w:rPr>
              <w:fldChar w:fldCharType="separate"/>
            </w:r>
            <w:r w:rsidR="00C844A2">
              <w:rPr>
                <w:webHidden/>
              </w:rPr>
              <w:t>123</w:t>
            </w:r>
            <w:r w:rsidR="00EE088F">
              <w:rPr>
                <w:webHidden/>
              </w:rPr>
              <w:fldChar w:fldCharType="end"/>
            </w:r>
          </w:hyperlink>
        </w:p>
        <w:p w14:paraId="63D61FCC" w14:textId="1F950874"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4" w:history="1">
            <w:r w:rsidR="00EE088F" w:rsidRPr="000253A5">
              <w:rPr>
                <w:rStyle w:val="Hyperlink"/>
              </w:rPr>
              <w:t>ux_device_class_audio_write_thread_entry</w:t>
            </w:r>
            <w:r w:rsidR="00EE088F">
              <w:rPr>
                <w:webHidden/>
              </w:rPr>
              <w:tab/>
            </w:r>
            <w:r w:rsidR="00EE088F">
              <w:rPr>
                <w:webHidden/>
              </w:rPr>
              <w:fldChar w:fldCharType="begin"/>
            </w:r>
            <w:r w:rsidR="00EE088F">
              <w:rPr>
                <w:webHidden/>
              </w:rPr>
              <w:instrText xml:space="preserve"> PAGEREF _Toc24382254 \h </w:instrText>
            </w:r>
            <w:r w:rsidR="00EE088F">
              <w:rPr>
                <w:webHidden/>
              </w:rPr>
            </w:r>
            <w:r w:rsidR="00EE088F">
              <w:rPr>
                <w:webHidden/>
              </w:rPr>
              <w:fldChar w:fldCharType="separate"/>
            </w:r>
            <w:r w:rsidR="00C844A2">
              <w:rPr>
                <w:webHidden/>
              </w:rPr>
              <w:t>124</w:t>
            </w:r>
            <w:r w:rsidR="00EE088F">
              <w:rPr>
                <w:webHidden/>
              </w:rPr>
              <w:fldChar w:fldCharType="end"/>
            </w:r>
          </w:hyperlink>
        </w:p>
        <w:p w14:paraId="288EB339" w14:textId="6275F6CE"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5" w:history="1">
            <w:r w:rsidR="00EE088F" w:rsidRPr="000253A5">
              <w:rPr>
                <w:rStyle w:val="Hyperlink"/>
              </w:rPr>
              <w:t>ux_device_class_audio_stream_get</w:t>
            </w:r>
            <w:r w:rsidR="00EE088F">
              <w:rPr>
                <w:webHidden/>
              </w:rPr>
              <w:tab/>
            </w:r>
            <w:r w:rsidR="00EE088F">
              <w:rPr>
                <w:webHidden/>
              </w:rPr>
              <w:fldChar w:fldCharType="begin"/>
            </w:r>
            <w:r w:rsidR="00EE088F">
              <w:rPr>
                <w:webHidden/>
              </w:rPr>
              <w:instrText xml:space="preserve"> PAGEREF _Toc24382255 \h </w:instrText>
            </w:r>
            <w:r w:rsidR="00EE088F">
              <w:rPr>
                <w:webHidden/>
              </w:rPr>
            </w:r>
            <w:r w:rsidR="00EE088F">
              <w:rPr>
                <w:webHidden/>
              </w:rPr>
              <w:fldChar w:fldCharType="separate"/>
            </w:r>
            <w:r w:rsidR="00C844A2">
              <w:rPr>
                <w:webHidden/>
              </w:rPr>
              <w:t>125</w:t>
            </w:r>
            <w:r w:rsidR="00EE088F">
              <w:rPr>
                <w:webHidden/>
              </w:rPr>
              <w:fldChar w:fldCharType="end"/>
            </w:r>
          </w:hyperlink>
        </w:p>
        <w:p w14:paraId="057E4A95" w14:textId="2377250E"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6" w:history="1">
            <w:r w:rsidR="00EE088F" w:rsidRPr="000253A5">
              <w:rPr>
                <w:rStyle w:val="Hyperlink"/>
              </w:rPr>
              <w:t>ux_device_class_audio_reception_start</w:t>
            </w:r>
            <w:r w:rsidR="00EE088F">
              <w:rPr>
                <w:webHidden/>
              </w:rPr>
              <w:tab/>
            </w:r>
            <w:r w:rsidR="00EE088F">
              <w:rPr>
                <w:webHidden/>
              </w:rPr>
              <w:fldChar w:fldCharType="begin"/>
            </w:r>
            <w:r w:rsidR="00EE088F">
              <w:rPr>
                <w:webHidden/>
              </w:rPr>
              <w:instrText xml:space="preserve"> PAGEREF _Toc24382256 \h </w:instrText>
            </w:r>
            <w:r w:rsidR="00EE088F">
              <w:rPr>
                <w:webHidden/>
              </w:rPr>
            </w:r>
            <w:r w:rsidR="00EE088F">
              <w:rPr>
                <w:webHidden/>
              </w:rPr>
              <w:fldChar w:fldCharType="separate"/>
            </w:r>
            <w:r w:rsidR="00C844A2">
              <w:rPr>
                <w:webHidden/>
              </w:rPr>
              <w:t>126</w:t>
            </w:r>
            <w:r w:rsidR="00EE088F">
              <w:rPr>
                <w:webHidden/>
              </w:rPr>
              <w:fldChar w:fldCharType="end"/>
            </w:r>
          </w:hyperlink>
        </w:p>
        <w:p w14:paraId="58FFE46F" w14:textId="0CBF2051"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7" w:history="1">
            <w:r w:rsidR="00EE088F" w:rsidRPr="000253A5">
              <w:rPr>
                <w:rStyle w:val="Hyperlink"/>
              </w:rPr>
              <w:t>ux_device_class_audio_sample_read8</w:t>
            </w:r>
            <w:r w:rsidR="00EE088F">
              <w:rPr>
                <w:webHidden/>
              </w:rPr>
              <w:tab/>
            </w:r>
            <w:r w:rsidR="00EE088F">
              <w:rPr>
                <w:webHidden/>
              </w:rPr>
              <w:fldChar w:fldCharType="begin"/>
            </w:r>
            <w:r w:rsidR="00EE088F">
              <w:rPr>
                <w:webHidden/>
              </w:rPr>
              <w:instrText xml:space="preserve"> PAGEREF _Toc24382257 \h </w:instrText>
            </w:r>
            <w:r w:rsidR="00EE088F">
              <w:rPr>
                <w:webHidden/>
              </w:rPr>
            </w:r>
            <w:r w:rsidR="00EE088F">
              <w:rPr>
                <w:webHidden/>
              </w:rPr>
              <w:fldChar w:fldCharType="separate"/>
            </w:r>
            <w:r w:rsidR="00C844A2">
              <w:rPr>
                <w:webHidden/>
              </w:rPr>
              <w:t>127</w:t>
            </w:r>
            <w:r w:rsidR="00EE088F">
              <w:rPr>
                <w:webHidden/>
              </w:rPr>
              <w:fldChar w:fldCharType="end"/>
            </w:r>
          </w:hyperlink>
        </w:p>
        <w:p w14:paraId="6BEB59E7" w14:textId="2971F91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8" w:history="1">
            <w:r w:rsidR="00EE088F" w:rsidRPr="000253A5">
              <w:rPr>
                <w:rStyle w:val="Hyperlink"/>
              </w:rPr>
              <w:t>ux_device_class_audio_sample_read16</w:t>
            </w:r>
            <w:r w:rsidR="00EE088F">
              <w:rPr>
                <w:webHidden/>
              </w:rPr>
              <w:tab/>
            </w:r>
            <w:r w:rsidR="00EE088F">
              <w:rPr>
                <w:webHidden/>
              </w:rPr>
              <w:fldChar w:fldCharType="begin"/>
            </w:r>
            <w:r w:rsidR="00EE088F">
              <w:rPr>
                <w:webHidden/>
              </w:rPr>
              <w:instrText xml:space="preserve"> PAGEREF _Toc24382258 \h </w:instrText>
            </w:r>
            <w:r w:rsidR="00EE088F">
              <w:rPr>
                <w:webHidden/>
              </w:rPr>
            </w:r>
            <w:r w:rsidR="00EE088F">
              <w:rPr>
                <w:webHidden/>
              </w:rPr>
              <w:fldChar w:fldCharType="separate"/>
            </w:r>
            <w:r w:rsidR="00C844A2">
              <w:rPr>
                <w:webHidden/>
              </w:rPr>
              <w:t>128</w:t>
            </w:r>
            <w:r w:rsidR="00EE088F">
              <w:rPr>
                <w:webHidden/>
              </w:rPr>
              <w:fldChar w:fldCharType="end"/>
            </w:r>
          </w:hyperlink>
        </w:p>
        <w:p w14:paraId="3EE4DC1E" w14:textId="2BDD872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59" w:history="1">
            <w:r w:rsidR="00EE088F" w:rsidRPr="000253A5">
              <w:rPr>
                <w:rStyle w:val="Hyperlink"/>
              </w:rPr>
              <w:t>ux_device_class_audio_sample_read24</w:t>
            </w:r>
            <w:r w:rsidR="00EE088F">
              <w:rPr>
                <w:webHidden/>
              </w:rPr>
              <w:tab/>
            </w:r>
            <w:r w:rsidR="00EE088F">
              <w:rPr>
                <w:webHidden/>
              </w:rPr>
              <w:fldChar w:fldCharType="begin"/>
            </w:r>
            <w:r w:rsidR="00EE088F">
              <w:rPr>
                <w:webHidden/>
              </w:rPr>
              <w:instrText xml:space="preserve"> PAGEREF _Toc24382259 \h </w:instrText>
            </w:r>
            <w:r w:rsidR="00EE088F">
              <w:rPr>
                <w:webHidden/>
              </w:rPr>
            </w:r>
            <w:r w:rsidR="00EE088F">
              <w:rPr>
                <w:webHidden/>
              </w:rPr>
              <w:fldChar w:fldCharType="separate"/>
            </w:r>
            <w:r w:rsidR="00C844A2">
              <w:rPr>
                <w:webHidden/>
              </w:rPr>
              <w:t>129</w:t>
            </w:r>
            <w:r w:rsidR="00EE088F">
              <w:rPr>
                <w:webHidden/>
              </w:rPr>
              <w:fldChar w:fldCharType="end"/>
            </w:r>
          </w:hyperlink>
        </w:p>
        <w:p w14:paraId="6CDD45A2" w14:textId="5CEB08DA"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0" w:history="1">
            <w:r w:rsidR="00EE088F" w:rsidRPr="000253A5">
              <w:rPr>
                <w:rStyle w:val="Hyperlink"/>
              </w:rPr>
              <w:t>ux_device_class_audio_sample_read32</w:t>
            </w:r>
            <w:r w:rsidR="00EE088F">
              <w:rPr>
                <w:webHidden/>
              </w:rPr>
              <w:tab/>
            </w:r>
            <w:r w:rsidR="00EE088F">
              <w:rPr>
                <w:webHidden/>
              </w:rPr>
              <w:fldChar w:fldCharType="begin"/>
            </w:r>
            <w:r w:rsidR="00EE088F">
              <w:rPr>
                <w:webHidden/>
              </w:rPr>
              <w:instrText xml:space="preserve"> PAGEREF _Toc24382260 \h </w:instrText>
            </w:r>
            <w:r w:rsidR="00EE088F">
              <w:rPr>
                <w:webHidden/>
              </w:rPr>
            </w:r>
            <w:r w:rsidR="00EE088F">
              <w:rPr>
                <w:webHidden/>
              </w:rPr>
              <w:fldChar w:fldCharType="separate"/>
            </w:r>
            <w:r w:rsidR="00C844A2">
              <w:rPr>
                <w:webHidden/>
              </w:rPr>
              <w:t>130</w:t>
            </w:r>
            <w:r w:rsidR="00EE088F">
              <w:rPr>
                <w:webHidden/>
              </w:rPr>
              <w:fldChar w:fldCharType="end"/>
            </w:r>
          </w:hyperlink>
        </w:p>
        <w:p w14:paraId="7FC556C7" w14:textId="4ED329D6"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1" w:history="1">
            <w:r w:rsidR="00EE088F" w:rsidRPr="000253A5">
              <w:rPr>
                <w:rStyle w:val="Hyperlink"/>
              </w:rPr>
              <w:t>ux_device_class_audio_read_frame_get</w:t>
            </w:r>
            <w:r w:rsidR="00EE088F">
              <w:rPr>
                <w:webHidden/>
              </w:rPr>
              <w:tab/>
            </w:r>
            <w:r w:rsidR="00EE088F">
              <w:rPr>
                <w:webHidden/>
              </w:rPr>
              <w:fldChar w:fldCharType="begin"/>
            </w:r>
            <w:r w:rsidR="00EE088F">
              <w:rPr>
                <w:webHidden/>
              </w:rPr>
              <w:instrText xml:space="preserve"> PAGEREF _Toc24382261 \h </w:instrText>
            </w:r>
            <w:r w:rsidR="00EE088F">
              <w:rPr>
                <w:webHidden/>
              </w:rPr>
            </w:r>
            <w:r w:rsidR="00EE088F">
              <w:rPr>
                <w:webHidden/>
              </w:rPr>
              <w:fldChar w:fldCharType="separate"/>
            </w:r>
            <w:r w:rsidR="00C844A2">
              <w:rPr>
                <w:webHidden/>
              </w:rPr>
              <w:t>131</w:t>
            </w:r>
            <w:r w:rsidR="00EE088F">
              <w:rPr>
                <w:webHidden/>
              </w:rPr>
              <w:fldChar w:fldCharType="end"/>
            </w:r>
          </w:hyperlink>
        </w:p>
        <w:p w14:paraId="509F051B" w14:textId="564C3944"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2" w:history="1">
            <w:r w:rsidR="00EE088F" w:rsidRPr="000253A5">
              <w:rPr>
                <w:rStyle w:val="Hyperlink"/>
              </w:rPr>
              <w:t>ux_device_class_audio_read_frame_free</w:t>
            </w:r>
            <w:r w:rsidR="00EE088F">
              <w:rPr>
                <w:webHidden/>
              </w:rPr>
              <w:tab/>
            </w:r>
            <w:r w:rsidR="00EE088F">
              <w:rPr>
                <w:webHidden/>
              </w:rPr>
              <w:fldChar w:fldCharType="begin"/>
            </w:r>
            <w:r w:rsidR="00EE088F">
              <w:rPr>
                <w:webHidden/>
              </w:rPr>
              <w:instrText xml:space="preserve"> PAGEREF _Toc24382262 \h </w:instrText>
            </w:r>
            <w:r w:rsidR="00EE088F">
              <w:rPr>
                <w:webHidden/>
              </w:rPr>
            </w:r>
            <w:r w:rsidR="00EE088F">
              <w:rPr>
                <w:webHidden/>
              </w:rPr>
              <w:fldChar w:fldCharType="separate"/>
            </w:r>
            <w:r w:rsidR="00C844A2">
              <w:rPr>
                <w:webHidden/>
              </w:rPr>
              <w:t>132</w:t>
            </w:r>
            <w:r w:rsidR="00EE088F">
              <w:rPr>
                <w:webHidden/>
              </w:rPr>
              <w:fldChar w:fldCharType="end"/>
            </w:r>
          </w:hyperlink>
        </w:p>
        <w:p w14:paraId="7F93BD8A" w14:textId="4F5EBB01"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3" w:history="1">
            <w:r w:rsidR="00EE088F" w:rsidRPr="000253A5">
              <w:rPr>
                <w:rStyle w:val="Hyperlink"/>
              </w:rPr>
              <w:t>ux_device_class_audio_transmission_start</w:t>
            </w:r>
            <w:r w:rsidR="00EE088F">
              <w:rPr>
                <w:webHidden/>
              </w:rPr>
              <w:tab/>
            </w:r>
            <w:r w:rsidR="00EE088F">
              <w:rPr>
                <w:webHidden/>
              </w:rPr>
              <w:fldChar w:fldCharType="begin"/>
            </w:r>
            <w:r w:rsidR="00EE088F">
              <w:rPr>
                <w:webHidden/>
              </w:rPr>
              <w:instrText xml:space="preserve"> PAGEREF _Toc24382263 \h </w:instrText>
            </w:r>
            <w:r w:rsidR="00EE088F">
              <w:rPr>
                <w:webHidden/>
              </w:rPr>
            </w:r>
            <w:r w:rsidR="00EE088F">
              <w:rPr>
                <w:webHidden/>
              </w:rPr>
              <w:fldChar w:fldCharType="separate"/>
            </w:r>
            <w:r w:rsidR="00C844A2">
              <w:rPr>
                <w:webHidden/>
              </w:rPr>
              <w:t>133</w:t>
            </w:r>
            <w:r w:rsidR="00EE088F">
              <w:rPr>
                <w:webHidden/>
              </w:rPr>
              <w:fldChar w:fldCharType="end"/>
            </w:r>
          </w:hyperlink>
        </w:p>
        <w:p w14:paraId="61DB4414" w14:textId="2654EA95"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4" w:history="1">
            <w:r w:rsidR="00EE088F" w:rsidRPr="000253A5">
              <w:rPr>
                <w:rStyle w:val="Hyperlink"/>
              </w:rPr>
              <w:t>ux_device_class_audio_frame_write</w:t>
            </w:r>
            <w:r w:rsidR="00EE088F">
              <w:rPr>
                <w:webHidden/>
              </w:rPr>
              <w:tab/>
            </w:r>
            <w:r w:rsidR="00EE088F">
              <w:rPr>
                <w:webHidden/>
              </w:rPr>
              <w:fldChar w:fldCharType="begin"/>
            </w:r>
            <w:r w:rsidR="00EE088F">
              <w:rPr>
                <w:webHidden/>
              </w:rPr>
              <w:instrText xml:space="preserve"> PAGEREF _Toc24382264 \h </w:instrText>
            </w:r>
            <w:r w:rsidR="00EE088F">
              <w:rPr>
                <w:webHidden/>
              </w:rPr>
            </w:r>
            <w:r w:rsidR="00EE088F">
              <w:rPr>
                <w:webHidden/>
              </w:rPr>
              <w:fldChar w:fldCharType="separate"/>
            </w:r>
            <w:r w:rsidR="00C844A2">
              <w:rPr>
                <w:webHidden/>
              </w:rPr>
              <w:t>134</w:t>
            </w:r>
            <w:r w:rsidR="00EE088F">
              <w:rPr>
                <w:webHidden/>
              </w:rPr>
              <w:fldChar w:fldCharType="end"/>
            </w:r>
          </w:hyperlink>
        </w:p>
        <w:p w14:paraId="33CF914D" w14:textId="3641A5EA"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5" w:history="1">
            <w:r w:rsidR="00EE088F" w:rsidRPr="000253A5">
              <w:rPr>
                <w:rStyle w:val="Hyperlink"/>
              </w:rPr>
              <w:t>ux_device_class_audio_write_frame_get</w:t>
            </w:r>
            <w:r w:rsidR="00EE088F">
              <w:rPr>
                <w:webHidden/>
              </w:rPr>
              <w:tab/>
            </w:r>
            <w:r w:rsidR="00EE088F">
              <w:rPr>
                <w:webHidden/>
              </w:rPr>
              <w:fldChar w:fldCharType="begin"/>
            </w:r>
            <w:r w:rsidR="00EE088F">
              <w:rPr>
                <w:webHidden/>
              </w:rPr>
              <w:instrText xml:space="preserve"> PAGEREF _Toc24382265 \h </w:instrText>
            </w:r>
            <w:r w:rsidR="00EE088F">
              <w:rPr>
                <w:webHidden/>
              </w:rPr>
            </w:r>
            <w:r w:rsidR="00EE088F">
              <w:rPr>
                <w:webHidden/>
              </w:rPr>
              <w:fldChar w:fldCharType="separate"/>
            </w:r>
            <w:r w:rsidR="00C844A2">
              <w:rPr>
                <w:webHidden/>
              </w:rPr>
              <w:t>135</w:t>
            </w:r>
            <w:r w:rsidR="00EE088F">
              <w:rPr>
                <w:webHidden/>
              </w:rPr>
              <w:fldChar w:fldCharType="end"/>
            </w:r>
          </w:hyperlink>
        </w:p>
        <w:p w14:paraId="3D060F3D" w14:textId="31C586D8"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6" w:history="1">
            <w:r w:rsidR="00EE088F" w:rsidRPr="000253A5">
              <w:rPr>
                <w:rStyle w:val="Hyperlink"/>
              </w:rPr>
              <w:t>ux_device_class_audio_write_frame_commit</w:t>
            </w:r>
            <w:r w:rsidR="00EE088F">
              <w:rPr>
                <w:webHidden/>
              </w:rPr>
              <w:tab/>
            </w:r>
            <w:r w:rsidR="00EE088F">
              <w:rPr>
                <w:webHidden/>
              </w:rPr>
              <w:fldChar w:fldCharType="begin"/>
            </w:r>
            <w:r w:rsidR="00EE088F">
              <w:rPr>
                <w:webHidden/>
              </w:rPr>
              <w:instrText xml:space="preserve"> PAGEREF _Toc24382266 \h </w:instrText>
            </w:r>
            <w:r w:rsidR="00EE088F">
              <w:rPr>
                <w:webHidden/>
              </w:rPr>
            </w:r>
            <w:r w:rsidR="00EE088F">
              <w:rPr>
                <w:webHidden/>
              </w:rPr>
              <w:fldChar w:fldCharType="separate"/>
            </w:r>
            <w:r w:rsidR="00C844A2">
              <w:rPr>
                <w:webHidden/>
              </w:rPr>
              <w:t>136</w:t>
            </w:r>
            <w:r w:rsidR="00EE088F">
              <w:rPr>
                <w:webHidden/>
              </w:rPr>
              <w:fldChar w:fldCharType="end"/>
            </w:r>
          </w:hyperlink>
        </w:p>
        <w:p w14:paraId="2C836FF4" w14:textId="52CF24D1"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7" w:history="1">
            <w:r w:rsidR="00EE088F" w:rsidRPr="000253A5">
              <w:rPr>
                <w:rStyle w:val="Hyperlink"/>
              </w:rPr>
              <w:t>ux_device_class_audio10_control_process</w:t>
            </w:r>
            <w:r w:rsidR="00EE088F">
              <w:rPr>
                <w:webHidden/>
              </w:rPr>
              <w:tab/>
            </w:r>
            <w:r w:rsidR="00EE088F">
              <w:rPr>
                <w:webHidden/>
              </w:rPr>
              <w:fldChar w:fldCharType="begin"/>
            </w:r>
            <w:r w:rsidR="00EE088F">
              <w:rPr>
                <w:webHidden/>
              </w:rPr>
              <w:instrText xml:space="preserve"> PAGEREF _Toc24382267 \h </w:instrText>
            </w:r>
            <w:r w:rsidR="00EE088F">
              <w:rPr>
                <w:webHidden/>
              </w:rPr>
            </w:r>
            <w:r w:rsidR="00EE088F">
              <w:rPr>
                <w:webHidden/>
              </w:rPr>
              <w:fldChar w:fldCharType="separate"/>
            </w:r>
            <w:r w:rsidR="00C844A2">
              <w:rPr>
                <w:webHidden/>
              </w:rPr>
              <w:t>137</w:t>
            </w:r>
            <w:r w:rsidR="00EE088F">
              <w:rPr>
                <w:webHidden/>
              </w:rPr>
              <w:fldChar w:fldCharType="end"/>
            </w:r>
          </w:hyperlink>
        </w:p>
        <w:p w14:paraId="496AA07B" w14:textId="58C4F5D6"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68" w:history="1">
            <w:r w:rsidR="00EE088F" w:rsidRPr="000253A5">
              <w:rPr>
                <w:rStyle w:val="Hyperlink"/>
              </w:rPr>
              <w:t>ux_device_class_audio20_control_process</w:t>
            </w:r>
            <w:r w:rsidR="00EE088F">
              <w:rPr>
                <w:webHidden/>
              </w:rPr>
              <w:tab/>
            </w:r>
            <w:r w:rsidR="00EE088F">
              <w:rPr>
                <w:webHidden/>
              </w:rPr>
              <w:fldChar w:fldCharType="begin"/>
            </w:r>
            <w:r w:rsidR="00EE088F">
              <w:rPr>
                <w:webHidden/>
              </w:rPr>
              <w:instrText xml:space="preserve"> PAGEREF _Toc24382268 \h </w:instrText>
            </w:r>
            <w:r w:rsidR="00EE088F">
              <w:rPr>
                <w:webHidden/>
              </w:rPr>
            </w:r>
            <w:r w:rsidR="00EE088F">
              <w:rPr>
                <w:webHidden/>
              </w:rPr>
              <w:fldChar w:fldCharType="separate"/>
            </w:r>
            <w:r w:rsidR="00C844A2">
              <w:rPr>
                <w:webHidden/>
              </w:rPr>
              <w:t>139</w:t>
            </w:r>
            <w:r w:rsidR="00EE088F">
              <w:rPr>
                <w:webHidden/>
              </w:rPr>
              <w:fldChar w:fldCharType="end"/>
            </w:r>
          </w:hyperlink>
        </w:p>
        <w:p w14:paraId="1A9B7B68" w14:textId="079E8591"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69" w:history="1">
            <w:r w:rsidR="00EE088F" w:rsidRPr="000253A5">
              <w:rPr>
                <w:rStyle w:val="Hyperlink"/>
              </w:rPr>
              <w:t>Chapter 6: USBX DPUMP Class Considerations</w:t>
            </w:r>
            <w:r w:rsidR="00EE088F">
              <w:rPr>
                <w:webHidden/>
              </w:rPr>
              <w:tab/>
            </w:r>
            <w:r w:rsidR="00EE088F">
              <w:rPr>
                <w:webHidden/>
              </w:rPr>
              <w:fldChar w:fldCharType="begin"/>
            </w:r>
            <w:r w:rsidR="00EE088F">
              <w:rPr>
                <w:webHidden/>
              </w:rPr>
              <w:instrText xml:space="preserve"> PAGEREF _Toc24382269 \h </w:instrText>
            </w:r>
            <w:r w:rsidR="00EE088F">
              <w:rPr>
                <w:webHidden/>
              </w:rPr>
            </w:r>
            <w:r w:rsidR="00EE088F">
              <w:rPr>
                <w:webHidden/>
              </w:rPr>
              <w:fldChar w:fldCharType="separate"/>
            </w:r>
            <w:r w:rsidR="00C844A2">
              <w:rPr>
                <w:webHidden/>
              </w:rPr>
              <w:t>141</w:t>
            </w:r>
            <w:r w:rsidR="00EE088F">
              <w:rPr>
                <w:webHidden/>
              </w:rPr>
              <w:fldChar w:fldCharType="end"/>
            </w:r>
          </w:hyperlink>
        </w:p>
        <w:p w14:paraId="59DA0DC3" w14:textId="495829F8"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70" w:history="1">
            <w:r w:rsidR="00EE088F" w:rsidRPr="000253A5">
              <w:rPr>
                <w:rStyle w:val="Hyperlink"/>
              </w:rPr>
              <w:t>USBX DPUMP Device Class</w:t>
            </w:r>
            <w:r w:rsidR="00EE088F">
              <w:rPr>
                <w:webHidden/>
              </w:rPr>
              <w:tab/>
            </w:r>
            <w:r w:rsidR="00EE088F">
              <w:rPr>
                <w:webHidden/>
              </w:rPr>
              <w:fldChar w:fldCharType="begin"/>
            </w:r>
            <w:r w:rsidR="00EE088F">
              <w:rPr>
                <w:webHidden/>
              </w:rPr>
              <w:instrText xml:space="preserve"> PAGEREF _Toc24382270 \h </w:instrText>
            </w:r>
            <w:r w:rsidR="00EE088F">
              <w:rPr>
                <w:webHidden/>
              </w:rPr>
            </w:r>
            <w:r w:rsidR="00EE088F">
              <w:rPr>
                <w:webHidden/>
              </w:rPr>
              <w:fldChar w:fldCharType="separate"/>
            </w:r>
            <w:r w:rsidR="00C844A2">
              <w:rPr>
                <w:webHidden/>
              </w:rPr>
              <w:t>142</w:t>
            </w:r>
            <w:r w:rsidR="00EE088F">
              <w:rPr>
                <w:webHidden/>
              </w:rPr>
              <w:fldChar w:fldCharType="end"/>
            </w:r>
          </w:hyperlink>
        </w:p>
        <w:p w14:paraId="1D4EC889" w14:textId="56E6ACD3"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71" w:history="1">
            <w:r w:rsidR="00EE088F" w:rsidRPr="000253A5">
              <w:rPr>
                <w:rStyle w:val="Hyperlink"/>
              </w:rPr>
              <w:t>Chapter 7: USBX Pictbridge implementation</w:t>
            </w:r>
            <w:r w:rsidR="00EE088F">
              <w:rPr>
                <w:webHidden/>
              </w:rPr>
              <w:tab/>
            </w:r>
            <w:r w:rsidR="00EE088F">
              <w:rPr>
                <w:webHidden/>
              </w:rPr>
              <w:fldChar w:fldCharType="begin"/>
            </w:r>
            <w:r w:rsidR="00EE088F">
              <w:rPr>
                <w:webHidden/>
              </w:rPr>
              <w:instrText xml:space="preserve"> PAGEREF _Toc24382271 \h </w:instrText>
            </w:r>
            <w:r w:rsidR="00EE088F">
              <w:rPr>
                <w:webHidden/>
              </w:rPr>
            </w:r>
            <w:r w:rsidR="00EE088F">
              <w:rPr>
                <w:webHidden/>
              </w:rPr>
              <w:fldChar w:fldCharType="separate"/>
            </w:r>
            <w:r w:rsidR="00C844A2">
              <w:rPr>
                <w:webHidden/>
              </w:rPr>
              <w:t>143</w:t>
            </w:r>
            <w:r w:rsidR="00EE088F">
              <w:rPr>
                <w:webHidden/>
              </w:rPr>
              <w:fldChar w:fldCharType="end"/>
            </w:r>
          </w:hyperlink>
        </w:p>
        <w:p w14:paraId="726FE950" w14:textId="62185B3E"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72" w:history="1">
            <w:r w:rsidR="00EE088F" w:rsidRPr="000253A5">
              <w:rPr>
                <w:rStyle w:val="Hyperlink"/>
              </w:rPr>
              <w:t>Pictbridge client implementation</w:t>
            </w:r>
            <w:r w:rsidR="00EE088F">
              <w:rPr>
                <w:webHidden/>
              </w:rPr>
              <w:tab/>
            </w:r>
            <w:r w:rsidR="00EE088F">
              <w:rPr>
                <w:webHidden/>
              </w:rPr>
              <w:fldChar w:fldCharType="begin"/>
            </w:r>
            <w:r w:rsidR="00EE088F">
              <w:rPr>
                <w:webHidden/>
              </w:rPr>
              <w:instrText xml:space="preserve"> PAGEREF _Toc24382272 \h </w:instrText>
            </w:r>
            <w:r w:rsidR="00EE088F">
              <w:rPr>
                <w:webHidden/>
              </w:rPr>
            </w:r>
            <w:r w:rsidR="00EE088F">
              <w:rPr>
                <w:webHidden/>
              </w:rPr>
              <w:fldChar w:fldCharType="separate"/>
            </w:r>
            <w:r w:rsidR="00C844A2">
              <w:rPr>
                <w:webHidden/>
              </w:rPr>
              <w:t>144</w:t>
            </w:r>
            <w:r w:rsidR="00EE088F">
              <w:rPr>
                <w:webHidden/>
              </w:rPr>
              <w:fldChar w:fldCharType="end"/>
            </w:r>
          </w:hyperlink>
        </w:p>
        <w:p w14:paraId="4A568F15" w14:textId="3C2CEDEE"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73" w:history="1">
            <w:r w:rsidR="00EE088F" w:rsidRPr="000253A5">
              <w:rPr>
                <w:rStyle w:val="Hyperlink"/>
              </w:rPr>
              <w:t>ux_pictbridge_jobinfo_object_data_read</w:t>
            </w:r>
            <w:r w:rsidR="00EE088F">
              <w:rPr>
                <w:webHidden/>
              </w:rPr>
              <w:tab/>
            </w:r>
            <w:r w:rsidR="00EE088F">
              <w:rPr>
                <w:webHidden/>
              </w:rPr>
              <w:fldChar w:fldCharType="begin"/>
            </w:r>
            <w:r w:rsidR="00EE088F">
              <w:rPr>
                <w:webHidden/>
              </w:rPr>
              <w:instrText xml:space="preserve"> PAGEREF _Toc24382273 \h </w:instrText>
            </w:r>
            <w:r w:rsidR="00EE088F">
              <w:rPr>
                <w:webHidden/>
              </w:rPr>
            </w:r>
            <w:r w:rsidR="00EE088F">
              <w:rPr>
                <w:webHidden/>
              </w:rPr>
              <w:fldChar w:fldCharType="separate"/>
            </w:r>
            <w:r w:rsidR="00C844A2">
              <w:rPr>
                <w:webHidden/>
              </w:rPr>
              <w:t>148</w:t>
            </w:r>
            <w:r w:rsidR="00EE088F">
              <w:rPr>
                <w:webHidden/>
              </w:rPr>
              <w:fldChar w:fldCharType="end"/>
            </w:r>
          </w:hyperlink>
        </w:p>
        <w:p w14:paraId="75BBFD8E" w14:textId="7768F671" w:rsidR="00EE088F" w:rsidRDefault="00945EDC">
          <w:pPr>
            <w:pStyle w:val="TOC2"/>
            <w:tabs>
              <w:tab w:val="right" w:leader="dot" w:pos="9350"/>
            </w:tabs>
            <w:rPr>
              <w:rFonts w:asciiTheme="minorHAnsi" w:eastAsiaTheme="minorEastAsia" w:hAnsiTheme="minorHAnsi" w:cstheme="minorBidi"/>
              <w:color w:val="auto"/>
              <w:sz w:val="22"/>
              <w:szCs w:val="22"/>
              <w:lang w:eastAsia="zh-CN"/>
            </w:rPr>
          </w:pPr>
          <w:hyperlink w:anchor="_Toc24382274" w:history="1">
            <w:r w:rsidR="00EE088F" w:rsidRPr="000253A5">
              <w:rPr>
                <w:rStyle w:val="Hyperlink"/>
              </w:rPr>
              <w:t>Pictbridge host implementation</w:t>
            </w:r>
            <w:r w:rsidR="00EE088F">
              <w:rPr>
                <w:webHidden/>
              </w:rPr>
              <w:tab/>
            </w:r>
            <w:r w:rsidR="00EE088F">
              <w:rPr>
                <w:webHidden/>
              </w:rPr>
              <w:fldChar w:fldCharType="begin"/>
            </w:r>
            <w:r w:rsidR="00EE088F">
              <w:rPr>
                <w:webHidden/>
              </w:rPr>
              <w:instrText xml:space="preserve"> PAGEREF _Toc24382274 \h </w:instrText>
            </w:r>
            <w:r w:rsidR="00EE088F">
              <w:rPr>
                <w:webHidden/>
              </w:rPr>
            </w:r>
            <w:r w:rsidR="00EE088F">
              <w:rPr>
                <w:webHidden/>
              </w:rPr>
              <w:fldChar w:fldCharType="separate"/>
            </w:r>
            <w:r w:rsidR="00C844A2">
              <w:rPr>
                <w:webHidden/>
              </w:rPr>
              <w:t>149</w:t>
            </w:r>
            <w:r w:rsidR="00EE088F">
              <w:rPr>
                <w:webHidden/>
              </w:rPr>
              <w:fldChar w:fldCharType="end"/>
            </w:r>
          </w:hyperlink>
        </w:p>
        <w:p w14:paraId="47FB2420" w14:textId="76E57843" w:rsidR="00EE088F" w:rsidRDefault="00945EDC">
          <w:pPr>
            <w:pStyle w:val="TOC3"/>
            <w:tabs>
              <w:tab w:val="right" w:leader="dot" w:pos="9350"/>
            </w:tabs>
            <w:rPr>
              <w:rFonts w:asciiTheme="minorHAnsi" w:eastAsiaTheme="minorEastAsia" w:hAnsiTheme="minorHAnsi" w:cstheme="minorBidi"/>
              <w:color w:val="auto"/>
              <w:sz w:val="22"/>
              <w:szCs w:val="22"/>
              <w:lang w:eastAsia="zh-CN"/>
            </w:rPr>
          </w:pPr>
          <w:hyperlink w:anchor="_Toc24382275" w:history="1">
            <w:r w:rsidR="00EE088F" w:rsidRPr="000253A5">
              <w:rPr>
                <w:rStyle w:val="Hyperlink"/>
              </w:rPr>
              <w:t>ux_pictbridge_application_object_data_write</w:t>
            </w:r>
            <w:r w:rsidR="00EE088F">
              <w:rPr>
                <w:webHidden/>
              </w:rPr>
              <w:tab/>
            </w:r>
            <w:r w:rsidR="00EE088F">
              <w:rPr>
                <w:webHidden/>
              </w:rPr>
              <w:fldChar w:fldCharType="begin"/>
            </w:r>
            <w:r w:rsidR="00EE088F">
              <w:rPr>
                <w:webHidden/>
              </w:rPr>
              <w:instrText xml:space="preserve"> PAGEREF _Toc24382275 \h </w:instrText>
            </w:r>
            <w:r w:rsidR="00EE088F">
              <w:rPr>
                <w:webHidden/>
              </w:rPr>
            </w:r>
            <w:r w:rsidR="00EE088F">
              <w:rPr>
                <w:webHidden/>
              </w:rPr>
              <w:fldChar w:fldCharType="separate"/>
            </w:r>
            <w:r w:rsidR="00C844A2">
              <w:rPr>
                <w:webHidden/>
              </w:rPr>
              <w:t>151</w:t>
            </w:r>
            <w:r w:rsidR="00EE088F">
              <w:rPr>
                <w:webHidden/>
              </w:rPr>
              <w:fldChar w:fldCharType="end"/>
            </w:r>
          </w:hyperlink>
        </w:p>
        <w:p w14:paraId="08A5BD10" w14:textId="4C1BEE5A"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76" w:history="1">
            <w:r w:rsidR="00EE088F" w:rsidRPr="000253A5">
              <w:rPr>
                <w:rStyle w:val="Hyperlink"/>
              </w:rPr>
              <w:t>Chapter 8: USBX OTG</w:t>
            </w:r>
            <w:r w:rsidR="00EE088F">
              <w:rPr>
                <w:webHidden/>
              </w:rPr>
              <w:tab/>
            </w:r>
            <w:r w:rsidR="00EE088F">
              <w:rPr>
                <w:webHidden/>
              </w:rPr>
              <w:fldChar w:fldCharType="begin"/>
            </w:r>
            <w:r w:rsidR="00EE088F">
              <w:rPr>
                <w:webHidden/>
              </w:rPr>
              <w:instrText xml:space="preserve"> PAGEREF _Toc24382276 \h </w:instrText>
            </w:r>
            <w:r w:rsidR="00EE088F">
              <w:rPr>
                <w:webHidden/>
              </w:rPr>
            </w:r>
            <w:r w:rsidR="00EE088F">
              <w:rPr>
                <w:webHidden/>
              </w:rPr>
              <w:fldChar w:fldCharType="separate"/>
            </w:r>
            <w:r w:rsidR="00C844A2">
              <w:rPr>
                <w:webHidden/>
              </w:rPr>
              <w:t>152</w:t>
            </w:r>
            <w:r w:rsidR="00EE088F">
              <w:rPr>
                <w:webHidden/>
              </w:rPr>
              <w:fldChar w:fldCharType="end"/>
            </w:r>
          </w:hyperlink>
        </w:p>
        <w:p w14:paraId="5952D5B2" w14:textId="4E9ABDC2" w:rsidR="00EE088F" w:rsidRDefault="00945EDC">
          <w:pPr>
            <w:pStyle w:val="TOC1"/>
            <w:tabs>
              <w:tab w:val="right" w:leader="dot" w:pos="9350"/>
            </w:tabs>
            <w:rPr>
              <w:rFonts w:asciiTheme="minorHAnsi" w:eastAsiaTheme="minorEastAsia" w:hAnsiTheme="minorHAnsi" w:cstheme="minorBidi"/>
              <w:b w:val="0"/>
              <w:color w:val="auto"/>
              <w:sz w:val="22"/>
              <w:szCs w:val="22"/>
              <w:lang w:eastAsia="zh-CN"/>
            </w:rPr>
          </w:pPr>
          <w:hyperlink w:anchor="_Toc24382277" w:history="1">
            <w:r w:rsidR="00EE088F" w:rsidRPr="000253A5">
              <w:rPr>
                <w:rStyle w:val="Hyperlink"/>
              </w:rPr>
              <w:t>Index</w:t>
            </w:r>
            <w:r w:rsidR="00EE088F">
              <w:rPr>
                <w:webHidden/>
              </w:rPr>
              <w:tab/>
            </w:r>
            <w:r w:rsidR="00EE088F">
              <w:rPr>
                <w:webHidden/>
              </w:rPr>
              <w:fldChar w:fldCharType="begin"/>
            </w:r>
            <w:r w:rsidR="00EE088F">
              <w:rPr>
                <w:webHidden/>
              </w:rPr>
              <w:instrText xml:space="preserve"> PAGEREF _Toc24382277 \h </w:instrText>
            </w:r>
            <w:r w:rsidR="00EE088F">
              <w:rPr>
                <w:webHidden/>
              </w:rPr>
            </w:r>
            <w:r w:rsidR="00EE088F">
              <w:rPr>
                <w:webHidden/>
              </w:rPr>
              <w:fldChar w:fldCharType="separate"/>
            </w:r>
            <w:r w:rsidR="00C844A2">
              <w:rPr>
                <w:webHidden/>
              </w:rPr>
              <w:t>155</w:t>
            </w:r>
            <w:r w:rsidR="00EE088F">
              <w:rPr>
                <w:webHidden/>
              </w:rPr>
              <w:fldChar w:fldCharType="end"/>
            </w:r>
          </w:hyperlink>
        </w:p>
        <w:p w14:paraId="776851E0" w14:textId="59DCE10F" w:rsidR="00930224" w:rsidRDefault="00930224">
          <w:r>
            <w:rPr>
              <w:b/>
              <w:bCs/>
              <w:noProof/>
            </w:rPr>
            <w:fldChar w:fldCharType="end"/>
          </w:r>
        </w:p>
      </w:sdtContent>
    </w:sdt>
    <w:p w14:paraId="7819F67B" w14:textId="77777777" w:rsidR="00E125D2" w:rsidRDefault="00E125D2" w:rsidP="006507AC">
      <w:pPr>
        <w:pStyle w:val="Heading1"/>
      </w:pPr>
      <w:r>
        <w:br w:type="page"/>
      </w:r>
      <w:bookmarkStart w:id="5" w:name="_Toc103582040"/>
      <w:bookmarkStart w:id="6" w:name="_Toc167244672"/>
      <w:bookmarkStart w:id="7" w:name="_Toc528241081"/>
      <w:bookmarkStart w:id="8" w:name="_Toc24382169"/>
      <w:r>
        <w:lastRenderedPageBreak/>
        <w:t>About This Guide</w:t>
      </w:r>
      <w:bookmarkEnd w:id="5"/>
      <w:bookmarkEnd w:id="6"/>
      <w:bookmarkEnd w:id="7"/>
      <w:bookmarkEnd w:id="8"/>
    </w:p>
    <w:p w14:paraId="1711D37B" w14:textId="77777777" w:rsidR="00E125D2" w:rsidRDefault="00E125D2">
      <w:pPr>
        <w:rPr>
          <w:b/>
          <w:sz w:val="40"/>
          <w:szCs w:val="40"/>
        </w:rPr>
      </w:pPr>
    </w:p>
    <w:p w14:paraId="21EAE6D5" w14:textId="77777777" w:rsidR="00E125D2" w:rsidRDefault="00E125D2">
      <w:pPr>
        <w:rPr>
          <w:rFonts w:cs="Arial"/>
        </w:rPr>
      </w:pPr>
      <w:r>
        <w:rPr>
          <w:rFonts w:cs="Arial"/>
        </w:rPr>
        <w:t xml:space="preserve">This guide provides comprehensive information about USBX, the </w:t>
      </w:r>
      <w:r w:rsidRPr="006358CE">
        <w:rPr>
          <w:rFonts w:cs="Arial"/>
          <w:noProof/>
        </w:rPr>
        <w:t>high performance</w:t>
      </w:r>
      <w:r>
        <w:rPr>
          <w:rFonts w:cs="Arial"/>
        </w:rPr>
        <w:t xml:space="preserve"> USB foundation software from Express Logic, Inc.</w:t>
      </w:r>
    </w:p>
    <w:p w14:paraId="4BA6485A" w14:textId="77777777" w:rsidR="00E125D2" w:rsidRDefault="00E125D2">
      <w:pPr>
        <w:rPr>
          <w:rFonts w:cs="Arial"/>
        </w:rPr>
      </w:pPr>
    </w:p>
    <w:p w14:paraId="45328FC5" w14:textId="77777777" w:rsidR="00E125D2" w:rsidRDefault="00E125D2">
      <w:pPr>
        <w:rPr>
          <w:rFonts w:cs="Arial"/>
        </w:rPr>
      </w:pPr>
      <w:r>
        <w:rPr>
          <w:rFonts w:cs="Arial"/>
        </w:rPr>
        <w:t>It is intended for the embedded real-time software developer. The developer should be familiar with standard real-time operating system functions, the USB specification, and the C programming language.</w:t>
      </w:r>
    </w:p>
    <w:p w14:paraId="3FC241B2" w14:textId="77777777" w:rsidR="00E125D2" w:rsidRDefault="00E125D2">
      <w:pPr>
        <w:rPr>
          <w:rFonts w:cs="Arial"/>
        </w:rPr>
      </w:pPr>
    </w:p>
    <w:p w14:paraId="1A5F2E4C" w14:textId="77777777" w:rsidR="00E125D2" w:rsidRDefault="00E125D2">
      <w:pPr>
        <w:rPr>
          <w:rFonts w:cs="Arial"/>
        </w:rPr>
      </w:pPr>
      <w:r>
        <w:rPr>
          <w:rFonts w:cs="Arial"/>
        </w:rPr>
        <w:t>For technical information related to USB, see the USB specification and USB Class specifications that can be downloaded at http://www.USB.org/developers</w:t>
      </w:r>
    </w:p>
    <w:p w14:paraId="507FCAE9" w14:textId="77777777" w:rsidR="00E125D2" w:rsidRDefault="00E125D2">
      <w:pPr>
        <w:rPr>
          <w:rFonts w:cs="Arial"/>
        </w:rPr>
      </w:pPr>
    </w:p>
    <w:p w14:paraId="51983A6A" w14:textId="77777777" w:rsidR="00E125D2" w:rsidRPr="00FF77CF" w:rsidRDefault="00E125D2">
      <w:pPr>
        <w:pStyle w:val="Footer"/>
        <w:tabs>
          <w:tab w:val="clear" w:pos="4320"/>
          <w:tab w:val="clear" w:pos="8640"/>
        </w:tabs>
        <w:rPr>
          <w:rFonts w:cs="Arial"/>
          <w:b/>
        </w:rPr>
      </w:pPr>
      <w:r w:rsidRPr="00FF77CF">
        <w:rPr>
          <w:rFonts w:cs="Arial"/>
          <w:b/>
        </w:rPr>
        <w:t>Organization</w:t>
      </w:r>
    </w:p>
    <w:p w14:paraId="5805D251" w14:textId="77777777" w:rsidR="00FF77CF" w:rsidRDefault="00FF77CF">
      <w:pPr>
        <w:pStyle w:val="Footer"/>
        <w:tabs>
          <w:tab w:val="clear" w:pos="4320"/>
          <w:tab w:val="clear" w:pos="8640"/>
        </w:tabs>
        <w:rPr>
          <w:rFonts w:cs="Arial"/>
        </w:rPr>
      </w:pPr>
    </w:p>
    <w:p w14:paraId="72625726" w14:textId="77777777" w:rsidR="00E125D2" w:rsidRDefault="00E125D2">
      <w:pPr>
        <w:ind w:left="720"/>
        <w:rPr>
          <w:rFonts w:cs="Arial"/>
        </w:rPr>
      </w:pPr>
      <w:r w:rsidRPr="00FF77CF">
        <w:rPr>
          <w:rFonts w:cs="Arial"/>
          <w:b/>
        </w:rPr>
        <w:t>Chapter 1</w:t>
      </w:r>
      <w:r>
        <w:rPr>
          <w:rFonts w:cs="Arial"/>
        </w:rPr>
        <w:t xml:space="preserve"> contains an introduction to USBX</w:t>
      </w:r>
    </w:p>
    <w:p w14:paraId="41B631F5" w14:textId="77777777" w:rsidR="00FF77CF" w:rsidRDefault="00FF77CF">
      <w:pPr>
        <w:ind w:left="720"/>
        <w:rPr>
          <w:rFonts w:cs="Arial"/>
        </w:rPr>
      </w:pPr>
    </w:p>
    <w:p w14:paraId="05A7663D" w14:textId="77777777" w:rsidR="00E125D2" w:rsidRDefault="00E125D2">
      <w:pPr>
        <w:ind w:left="720"/>
        <w:rPr>
          <w:rFonts w:cs="Arial"/>
        </w:rPr>
      </w:pPr>
      <w:r w:rsidRPr="00FF77CF">
        <w:rPr>
          <w:rFonts w:cs="Arial"/>
          <w:b/>
        </w:rPr>
        <w:t>Chapter 2</w:t>
      </w:r>
      <w:r>
        <w:rPr>
          <w:rFonts w:cs="Arial"/>
        </w:rPr>
        <w:t xml:space="preserve"> gives the basic steps to install and use USBX with your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application</w:t>
      </w:r>
    </w:p>
    <w:p w14:paraId="0209EAA9" w14:textId="77777777" w:rsidR="00FF77CF" w:rsidRDefault="00FF77CF">
      <w:pPr>
        <w:ind w:left="720"/>
        <w:rPr>
          <w:rFonts w:cs="Arial"/>
        </w:rPr>
      </w:pPr>
    </w:p>
    <w:p w14:paraId="517C0739" w14:textId="77777777" w:rsidR="00602D69" w:rsidRDefault="00602D69" w:rsidP="00602D69">
      <w:pPr>
        <w:ind w:left="720"/>
        <w:rPr>
          <w:rFonts w:cs="Arial"/>
        </w:rPr>
      </w:pPr>
      <w:r w:rsidRPr="00602D69">
        <w:rPr>
          <w:rFonts w:cs="Arial"/>
          <w:b/>
        </w:rPr>
        <w:t xml:space="preserve">Chapter </w:t>
      </w:r>
      <w:r w:rsidR="002C3A3F">
        <w:rPr>
          <w:rFonts w:cs="Arial"/>
          <w:b/>
        </w:rPr>
        <w:t>3</w:t>
      </w:r>
      <w:r>
        <w:rPr>
          <w:rFonts w:cs="Arial"/>
        </w:rPr>
        <w:t xml:space="preserve"> is titled </w:t>
      </w:r>
      <w:r w:rsidRPr="00602D69">
        <w:rPr>
          <w:rFonts w:cs="Arial"/>
        </w:rPr>
        <w:t>Functional Components of USBX Device Stack</w:t>
      </w:r>
    </w:p>
    <w:p w14:paraId="1E2DE789" w14:textId="77777777" w:rsidR="00602D69" w:rsidRPr="00602D69" w:rsidRDefault="00602D69" w:rsidP="00602D69">
      <w:pPr>
        <w:ind w:left="720"/>
        <w:rPr>
          <w:rFonts w:cs="Arial"/>
        </w:rPr>
      </w:pPr>
    </w:p>
    <w:p w14:paraId="6218245F" w14:textId="77777777" w:rsidR="00602D69" w:rsidRDefault="00602D69" w:rsidP="00602D69">
      <w:pPr>
        <w:ind w:left="720"/>
        <w:rPr>
          <w:rFonts w:cs="Arial"/>
        </w:rPr>
      </w:pPr>
      <w:r w:rsidRPr="00602D69">
        <w:rPr>
          <w:rFonts w:cs="Arial"/>
          <w:b/>
        </w:rPr>
        <w:t xml:space="preserve">Chapter </w:t>
      </w:r>
      <w:r w:rsidR="002C3A3F">
        <w:rPr>
          <w:rFonts w:cs="Arial"/>
          <w:b/>
        </w:rPr>
        <w:t>4</w:t>
      </w:r>
      <w:r>
        <w:rPr>
          <w:rFonts w:cs="Arial"/>
        </w:rPr>
        <w:t xml:space="preserve"> is titled </w:t>
      </w:r>
      <w:r w:rsidRPr="00602D69">
        <w:rPr>
          <w:rFonts w:cs="Arial"/>
        </w:rPr>
        <w:t>Description of USBX Device Services</w:t>
      </w:r>
    </w:p>
    <w:p w14:paraId="533833CA" w14:textId="77777777" w:rsidR="00602D69" w:rsidRPr="00602D69" w:rsidRDefault="00602D69" w:rsidP="00602D69">
      <w:pPr>
        <w:ind w:left="720"/>
        <w:rPr>
          <w:rFonts w:cs="Arial"/>
        </w:rPr>
      </w:pPr>
    </w:p>
    <w:p w14:paraId="2E27C013" w14:textId="77777777" w:rsidR="00602D69" w:rsidRDefault="00602D69" w:rsidP="00602D69">
      <w:pPr>
        <w:ind w:left="720"/>
        <w:rPr>
          <w:rFonts w:cs="Arial"/>
        </w:rPr>
      </w:pPr>
      <w:r w:rsidRPr="00602D69">
        <w:rPr>
          <w:rFonts w:cs="Arial"/>
          <w:b/>
        </w:rPr>
        <w:t xml:space="preserve">Chapter </w:t>
      </w:r>
      <w:r w:rsidR="002C3A3F">
        <w:rPr>
          <w:rFonts w:cs="Arial"/>
          <w:b/>
        </w:rPr>
        <w:t>5</w:t>
      </w:r>
      <w:r>
        <w:rPr>
          <w:rFonts w:cs="Arial"/>
        </w:rPr>
        <w:t xml:space="preserve"> is titled </w:t>
      </w:r>
      <w:r w:rsidRPr="00602D69">
        <w:rPr>
          <w:rFonts w:cs="Arial"/>
        </w:rPr>
        <w:t>USBX Device Class Considerations</w:t>
      </w:r>
    </w:p>
    <w:p w14:paraId="46005DC3" w14:textId="77777777" w:rsidR="00602D69" w:rsidRPr="00602D69" w:rsidRDefault="00602D69" w:rsidP="00602D69">
      <w:pPr>
        <w:ind w:left="720"/>
        <w:rPr>
          <w:rFonts w:cs="Arial"/>
        </w:rPr>
      </w:pPr>
    </w:p>
    <w:p w14:paraId="1719D8E9" w14:textId="77777777" w:rsidR="00602D69" w:rsidRDefault="00602D69" w:rsidP="00602D69">
      <w:pPr>
        <w:ind w:left="720"/>
        <w:rPr>
          <w:rFonts w:cs="Arial"/>
        </w:rPr>
      </w:pPr>
      <w:r w:rsidRPr="00602D69">
        <w:rPr>
          <w:rFonts w:cs="Arial"/>
          <w:b/>
        </w:rPr>
        <w:t xml:space="preserve">Chapter </w:t>
      </w:r>
      <w:r w:rsidR="002C3A3F">
        <w:rPr>
          <w:rFonts w:cs="Arial"/>
          <w:b/>
        </w:rPr>
        <w:t>6</w:t>
      </w:r>
      <w:r>
        <w:rPr>
          <w:rFonts w:cs="Arial"/>
        </w:rPr>
        <w:t xml:space="preserve"> is titled </w:t>
      </w:r>
      <w:r w:rsidRPr="00602D69">
        <w:rPr>
          <w:rFonts w:cs="Arial"/>
        </w:rPr>
        <w:t xml:space="preserve">USBX </w:t>
      </w:r>
      <w:r w:rsidRPr="006358CE">
        <w:rPr>
          <w:rFonts w:cs="Arial"/>
          <w:noProof/>
        </w:rPr>
        <w:t>DPUMP</w:t>
      </w:r>
      <w:r w:rsidR="00B12E34">
        <w:rPr>
          <w:rFonts w:cs="Arial"/>
        </w:rPr>
        <w:fldChar w:fldCharType="begin"/>
      </w:r>
      <w:r w:rsidR="00B12E34">
        <w:rPr>
          <w:rFonts w:cs="Arial"/>
        </w:rPr>
        <w:instrText xml:space="preserve"> XE "</w:instrText>
      </w:r>
      <w:r w:rsidR="00B12E34">
        <w:rPr>
          <w:color w:val="000000"/>
        </w:rPr>
        <w:instrText>DPUMP"</w:instrText>
      </w:r>
      <w:r w:rsidR="00B12E34">
        <w:rPr>
          <w:rFonts w:cs="Arial"/>
        </w:rPr>
        <w:instrText xml:space="preserve"> </w:instrText>
      </w:r>
      <w:r w:rsidR="00B12E34">
        <w:rPr>
          <w:rFonts w:cs="Arial"/>
        </w:rPr>
        <w:fldChar w:fldCharType="end"/>
      </w:r>
      <w:r w:rsidRPr="00602D69">
        <w:rPr>
          <w:rFonts w:cs="Arial"/>
        </w:rPr>
        <w:t xml:space="preserve"> Class Considerations</w:t>
      </w:r>
    </w:p>
    <w:p w14:paraId="55A318AB" w14:textId="77777777" w:rsidR="00602D69" w:rsidRPr="00602D69" w:rsidRDefault="00602D69" w:rsidP="00602D69">
      <w:pPr>
        <w:ind w:left="720"/>
        <w:rPr>
          <w:rFonts w:cs="Arial"/>
        </w:rPr>
      </w:pPr>
    </w:p>
    <w:p w14:paraId="6CF63089" w14:textId="77777777" w:rsidR="00602D69" w:rsidRDefault="00602D69" w:rsidP="00602D69">
      <w:pPr>
        <w:ind w:left="720"/>
        <w:rPr>
          <w:rFonts w:cs="Arial"/>
        </w:rPr>
      </w:pPr>
      <w:r w:rsidRPr="00602D69">
        <w:rPr>
          <w:rFonts w:cs="Arial"/>
          <w:b/>
        </w:rPr>
        <w:t xml:space="preserve">Chapter </w:t>
      </w:r>
      <w:r w:rsidR="002C3A3F">
        <w:rPr>
          <w:rFonts w:cs="Arial"/>
          <w:b/>
        </w:rPr>
        <w:t>7</w:t>
      </w:r>
      <w:r>
        <w:rPr>
          <w:rFonts w:cs="Arial"/>
        </w:rPr>
        <w:t xml:space="preserve"> is titled </w:t>
      </w:r>
      <w:r w:rsidRPr="00602D69">
        <w:rPr>
          <w:rFonts w:cs="Arial"/>
        </w:rPr>
        <w:t xml:space="preserve">USBX </w:t>
      </w:r>
      <w:r w:rsidRPr="006358CE">
        <w:rPr>
          <w:rFonts w:cs="Arial"/>
          <w:noProof/>
        </w:rPr>
        <w:t>Pictbridge</w:t>
      </w:r>
      <w:r w:rsidR="00B12E34">
        <w:rPr>
          <w:rFonts w:cs="Arial"/>
        </w:rPr>
        <w:fldChar w:fldCharType="begin"/>
      </w:r>
      <w:r w:rsidR="00B12E34">
        <w:rPr>
          <w:rFonts w:cs="Arial"/>
        </w:rPr>
        <w:instrText xml:space="preserve"> XE "</w:instrText>
      </w:r>
      <w:r w:rsidR="00B12E34">
        <w:rPr>
          <w:color w:val="000000"/>
        </w:rPr>
        <w:instrText>USBX pictbridge"</w:instrText>
      </w:r>
      <w:r w:rsidR="00B12E34">
        <w:rPr>
          <w:rFonts w:cs="Arial"/>
        </w:rPr>
        <w:instrText xml:space="preserve"> </w:instrText>
      </w:r>
      <w:r w:rsidR="00B12E34">
        <w:rPr>
          <w:rFonts w:cs="Arial"/>
        </w:rPr>
        <w:fldChar w:fldCharType="end"/>
      </w:r>
      <w:r w:rsidRPr="00602D69">
        <w:rPr>
          <w:rFonts w:cs="Arial"/>
        </w:rPr>
        <w:t xml:space="preserve"> Implementation</w:t>
      </w:r>
    </w:p>
    <w:p w14:paraId="3BB0DE7F" w14:textId="77777777" w:rsidR="00602D69" w:rsidRPr="00602D69" w:rsidRDefault="00602D69" w:rsidP="00602D69">
      <w:pPr>
        <w:ind w:left="720"/>
        <w:rPr>
          <w:rFonts w:cs="Arial"/>
        </w:rPr>
      </w:pPr>
    </w:p>
    <w:p w14:paraId="0B54892E" w14:textId="77777777" w:rsidR="00602D69" w:rsidRDefault="00602D69" w:rsidP="00602D69">
      <w:pPr>
        <w:ind w:left="720"/>
        <w:rPr>
          <w:rFonts w:cs="Arial"/>
        </w:rPr>
      </w:pPr>
      <w:r w:rsidRPr="00602D69">
        <w:rPr>
          <w:rFonts w:cs="Arial"/>
          <w:b/>
        </w:rPr>
        <w:t xml:space="preserve">Chapter </w:t>
      </w:r>
      <w:r w:rsidR="002C3A3F">
        <w:rPr>
          <w:rFonts w:cs="Arial"/>
          <w:b/>
        </w:rPr>
        <w:t>8</w:t>
      </w:r>
      <w:r>
        <w:rPr>
          <w:rFonts w:cs="Arial"/>
        </w:rPr>
        <w:t xml:space="preserve"> is titled </w:t>
      </w:r>
      <w:r w:rsidRPr="00602D69">
        <w:rPr>
          <w:rFonts w:cs="Arial"/>
        </w:rPr>
        <w:t>USBX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p>
    <w:p w14:paraId="451F516C" w14:textId="77777777" w:rsidR="00E125D2" w:rsidRDefault="000E7E5F">
      <w:r>
        <w:br w:type="page"/>
      </w:r>
    </w:p>
    <w:p w14:paraId="5D838069" w14:textId="77777777" w:rsidR="00E125D2" w:rsidRDefault="002C0B21" w:rsidP="006507AC">
      <w:pPr>
        <w:pStyle w:val="Heading1"/>
      </w:pPr>
      <w:bookmarkStart w:id="9" w:name="_Toc103582041"/>
      <w:bookmarkStart w:id="10" w:name="_Toc167244673"/>
      <w:bookmarkStart w:id="11" w:name="_Toc528241082"/>
      <w:bookmarkStart w:id="12" w:name="_Toc24382170"/>
      <w:r>
        <w:lastRenderedPageBreak/>
        <w:t>Chapter 1</w:t>
      </w:r>
      <w:r w:rsidR="00B12E34">
        <w:t>:</w:t>
      </w:r>
      <w:r>
        <w:t xml:space="preserve"> </w:t>
      </w:r>
      <w:r w:rsidR="00E125D2">
        <w:t>Introduction to USBX</w:t>
      </w:r>
      <w:bookmarkEnd w:id="9"/>
      <w:bookmarkEnd w:id="10"/>
      <w:bookmarkEnd w:id="11"/>
      <w:bookmarkEnd w:id="12"/>
    </w:p>
    <w:p w14:paraId="18E236BB" w14:textId="77777777" w:rsidR="00E125D2" w:rsidRDefault="00E125D2">
      <w:pPr>
        <w:rPr>
          <w:rFonts w:cs="Arial"/>
        </w:rPr>
      </w:pPr>
      <w:r>
        <w:rPr>
          <w:rFonts w:cs="Arial"/>
        </w:rPr>
        <w:t>USBX is a full-featured USB stack for deeply embedded applications. This chapter introduces USBX, describing its applications and benefits.</w:t>
      </w:r>
    </w:p>
    <w:p w14:paraId="395A5DB4" w14:textId="77777777" w:rsidR="00E125D2" w:rsidRDefault="00E125D2"/>
    <w:p w14:paraId="5AC99DF4" w14:textId="77777777" w:rsidR="00E125D2" w:rsidRDefault="00E125D2" w:rsidP="00F23605">
      <w:pPr>
        <w:pStyle w:val="Heading2"/>
      </w:pPr>
      <w:bookmarkStart w:id="13" w:name="_Toc103582042"/>
      <w:bookmarkStart w:id="14" w:name="_Toc167244674"/>
      <w:bookmarkStart w:id="15" w:name="_Toc528241083"/>
      <w:bookmarkStart w:id="16" w:name="_Toc24382171"/>
      <w:r w:rsidRPr="00D95671">
        <w:t>USBX features</w:t>
      </w:r>
      <w:bookmarkEnd w:id="13"/>
      <w:bookmarkEnd w:id="14"/>
      <w:bookmarkEnd w:id="15"/>
      <w:bookmarkEnd w:id="16"/>
    </w:p>
    <w:p w14:paraId="03BD7223" w14:textId="77777777" w:rsidR="00E125D2" w:rsidRDefault="00F909AA">
      <w:pPr>
        <w:rPr>
          <w:rFonts w:cs="Arial"/>
        </w:rPr>
      </w:pPr>
      <w:r>
        <w:rPr>
          <w:rFonts w:cs="Arial"/>
        </w:rPr>
        <w:t>USBX support the three</w:t>
      </w:r>
      <w:r w:rsidR="00E125D2">
        <w:rPr>
          <w:rFonts w:cs="Arial"/>
        </w:rPr>
        <w:t xml:space="preserve"> existing USB specifications: 1.1</w:t>
      </w:r>
      <w:r>
        <w:rPr>
          <w:rFonts w:cs="Arial"/>
        </w:rPr>
        <w:t xml:space="preserve">, </w:t>
      </w:r>
      <w:r w:rsidR="00E125D2">
        <w:rPr>
          <w:rFonts w:cs="Arial"/>
        </w:rPr>
        <w:t xml:space="preserve"> 2.0</w:t>
      </w:r>
      <w:r>
        <w:rPr>
          <w:rFonts w:cs="Arial"/>
        </w:rPr>
        <w:t xml:space="preserve"> and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00E125D2">
        <w:rPr>
          <w:rFonts w:cs="Arial"/>
        </w:rPr>
        <w:t>. It is designed to be scalable and will accommodate simple USB topologies with only one connected device as well as complex topologies with multiple devices and cascading hubs. USBX supports all the data transfer types of the USB protocol</w:t>
      </w:r>
      <w:r w:rsidR="00B12E34">
        <w:rPr>
          <w:rFonts w:cs="Arial"/>
        </w:rPr>
        <w:fldChar w:fldCharType="begin"/>
      </w:r>
      <w:r w:rsidR="00B12E34">
        <w:rPr>
          <w:rFonts w:cs="Arial"/>
        </w:rPr>
        <w:instrText xml:space="preserve"> XE "</w:instrText>
      </w:r>
      <w:r w:rsidR="00B12E34">
        <w:rPr>
          <w:color w:val="000000"/>
        </w:rPr>
        <w:instrText>USB protocol"</w:instrText>
      </w:r>
      <w:r w:rsidR="00B12E34">
        <w:rPr>
          <w:rFonts w:cs="Arial"/>
        </w:rPr>
        <w:instrText xml:space="preserve"> </w:instrText>
      </w:r>
      <w:r w:rsidR="00B12E34">
        <w:rPr>
          <w:rFonts w:cs="Arial"/>
        </w:rPr>
        <w:fldChar w:fldCharType="end"/>
      </w:r>
      <w:r w:rsidR="00E125D2">
        <w:rPr>
          <w:rFonts w:cs="Arial"/>
        </w:rPr>
        <w:t>s: control, bulk, interrupt, and isochronous.</w:t>
      </w:r>
    </w:p>
    <w:p w14:paraId="15D049B0" w14:textId="77777777" w:rsidR="00E125D2" w:rsidRDefault="00E125D2">
      <w:pPr>
        <w:rPr>
          <w:rFonts w:cs="Arial"/>
        </w:rPr>
      </w:pPr>
    </w:p>
    <w:p w14:paraId="72A7956A" w14:textId="77777777" w:rsidR="00E125D2" w:rsidRDefault="00E125D2">
      <w:pPr>
        <w:rPr>
          <w:rFonts w:cs="Arial"/>
        </w:rPr>
      </w:pPr>
      <w:r>
        <w:rPr>
          <w:rFonts w:cs="Arial"/>
        </w:rPr>
        <w:t>USBX supports both the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 xml:space="preserve"> and the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Each side is comprised of three layers:</w:t>
      </w:r>
    </w:p>
    <w:p w14:paraId="221BF15B" w14:textId="77777777" w:rsidR="00E125D2" w:rsidRDefault="00E125D2">
      <w:pPr>
        <w:rPr>
          <w:rFonts w:cs="Arial"/>
        </w:rPr>
      </w:pPr>
    </w:p>
    <w:p w14:paraId="2506EEA0" w14:textId="77777777" w:rsidR="00E125D2" w:rsidRDefault="00E125D2">
      <w:pPr>
        <w:numPr>
          <w:ilvl w:val="0"/>
          <w:numId w:val="4"/>
        </w:numPr>
        <w:rPr>
          <w:rFonts w:cs="Arial"/>
        </w:rPr>
      </w:pPr>
      <w:r>
        <w:rPr>
          <w:rFonts w:cs="Arial"/>
        </w:rPr>
        <w:t>Controller layer</w:t>
      </w:r>
      <w:r w:rsidR="00B12E34">
        <w:rPr>
          <w:rFonts w:cs="Arial"/>
        </w:rPr>
        <w:fldChar w:fldCharType="begin"/>
      </w:r>
      <w:r w:rsidR="00B12E34">
        <w:rPr>
          <w:rFonts w:cs="Arial"/>
        </w:rPr>
        <w:instrText xml:space="preserve"> XE "</w:instrText>
      </w:r>
      <w:r w:rsidR="00B12E34">
        <w:rPr>
          <w:color w:val="000000"/>
        </w:rPr>
        <w:instrText>Controller layer"</w:instrText>
      </w:r>
      <w:r w:rsidR="00B12E34">
        <w:rPr>
          <w:rFonts w:cs="Arial"/>
        </w:rPr>
        <w:instrText xml:space="preserve"> </w:instrText>
      </w:r>
      <w:r w:rsidR="00B12E34">
        <w:rPr>
          <w:rFonts w:cs="Arial"/>
        </w:rPr>
        <w:fldChar w:fldCharType="end"/>
      </w:r>
    </w:p>
    <w:p w14:paraId="15FD3D4E" w14:textId="77777777" w:rsidR="00E125D2" w:rsidRDefault="00E125D2">
      <w:pPr>
        <w:numPr>
          <w:ilvl w:val="0"/>
          <w:numId w:val="4"/>
        </w:numPr>
        <w:rPr>
          <w:rFonts w:cs="Arial"/>
        </w:rPr>
      </w:pPr>
      <w:r>
        <w:rPr>
          <w:rFonts w:cs="Arial"/>
        </w:rPr>
        <w:t>Stack layer</w:t>
      </w:r>
      <w:r w:rsidR="00B12E34">
        <w:rPr>
          <w:rFonts w:cs="Arial"/>
        </w:rPr>
        <w:fldChar w:fldCharType="begin"/>
      </w:r>
      <w:r w:rsidR="00B12E34">
        <w:rPr>
          <w:rFonts w:cs="Arial"/>
        </w:rPr>
        <w:instrText xml:space="preserve"> XE "</w:instrText>
      </w:r>
      <w:r w:rsidR="00B12E34">
        <w:rPr>
          <w:color w:val="000000"/>
        </w:rPr>
        <w:instrText>stack layer"</w:instrText>
      </w:r>
      <w:r w:rsidR="00B12E34">
        <w:rPr>
          <w:rFonts w:cs="Arial"/>
        </w:rPr>
        <w:instrText xml:space="preserve"> </w:instrText>
      </w:r>
      <w:r w:rsidR="00B12E34">
        <w:rPr>
          <w:rFonts w:cs="Arial"/>
        </w:rPr>
        <w:fldChar w:fldCharType="end"/>
      </w:r>
    </w:p>
    <w:p w14:paraId="2F259042" w14:textId="77777777" w:rsidR="00E125D2" w:rsidRDefault="00E125D2">
      <w:pPr>
        <w:numPr>
          <w:ilvl w:val="0"/>
          <w:numId w:val="4"/>
        </w:numPr>
        <w:rPr>
          <w:rFonts w:cs="Arial"/>
        </w:rPr>
      </w:pPr>
      <w:r>
        <w:rPr>
          <w:rFonts w:cs="Arial"/>
        </w:rPr>
        <w:t>Class layer</w:t>
      </w:r>
      <w:r w:rsidR="00B12E34">
        <w:rPr>
          <w:rFonts w:cs="Arial"/>
        </w:rPr>
        <w:fldChar w:fldCharType="begin"/>
      </w:r>
      <w:r w:rsidR="00B12E34">
        <w:rPr>
          <w:rFonts w:cs="Arial"/>
        </w:rPr>
        <w:instrText xml:space="preserve"> XE "</w:instrText>
      </w:r>
      <w:r w:rsidR="00B12E34">
        <w:rPr>
          <w:color w:val="000000"/>
        </w:rPr>
        <w:instrText>Class layer"</w:instrText>
      </w:r>
      <w:r w:rsidR="00B12E34">
        <w:rPr>
          <w:rFonts w:cs="Arial"/>
        </w:rPr>
        <w:instrText xml:space="preserve"> </w:instrText>
      </w:r>
      <w:r w:rsidR="00B12E34">
        <w:rPr>
          <w:rFonts w:cs="Arial"/>
        </w:rPr>
        <w:fldChar w:fldCharType="end"/>
      </w:r>
    </w:p>
    <w:p w14:paraId="4F1C1349" w14:textId="77777777" w:rsidR="00E125D2" w:rsidRDefault="00E125D2">
      <w:pPr>
        <w:rPr>
          <w:rFonts w:cs="Arial"/>
        </w:rPr>
      </w:pPr>
    </w:p>
    <w:p w14:paraId="031CB329" w14:textId="77777777" w:rsidR="00E125D2" w:rsidRDefault="00E125D2">
      <w:pPr>
        <w:rPr>
          <w:rFonts w:cs="Arial"/>
        </w:rPr>
      </w:pPr>
      <w:r>
        <w:rPr>
          <w:rFonts w:cs="Arial"/>
        </w:rPr>
        <w:t>The relationship between the USB layers is as follows:</w:t>
      </w:r>
    </w:p>
    <w:p w14:paraId="7F11E4FD" w14:textId="77777777" w:rsidR="00E125D2" w:rsidRDefault="00E125D2">
      <w:pPr>
        <w:rPr>
          <w:rFonts w:cs="Arial"/>
        </w:rPr>
      </w:pPr>
    </w:p>
    <w:p w14:paraId="6C8AA77C" w14:textId="77777777" w:rsidR="00E125D2" w:rsidRDefault="00FA4666">
      <w:pPr>
        <w:jc w:val="center"/>
      </w:pPr>
      <w:r>
        <w:object w:dxaOrig="11487" w:dyaOrig="13029" w14:anchorId="53914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330.95pt" o:ole="">
            <v:imagedata r:id="rId16" o:title=""/>
          </v:shape>
          <o:OLEObject Type="Embed" ProgID="Visio.Drawing.11" ShapeID="_x0000_i1025" DrawAspect="Content" ObjectID="_1647927907" r:id="rId17"/>
        </w:object>
      </w:r>
    </w:p>
    <w:p w14:paraId="1E482E45" w14:textId="77777777" w:rsidR="00E125D2" w:rsidRDefault="00E125D2"/>
    <w:p w14:paraId="5223C809" w14:textId="77777777" w:rsidR="00E125D2" w:rsidRDefault="00E125D2" w:rsidP="00F23605">
      <w:pPr>
        <w:pStyle w:val="Heading2"/>
      </w:pPr>
      <w:bookmarkStart w:id="17" w:name="_Toc103582043"/>
      <w:bookmarkStart w:id="18" w:name="_Toc167244675"/>
      <w:bookmarkStart w:id="19" w:name="_Toc528241084"/>
      <w:bookmarkStart w:id="20" w:name="_Toc24382172"/>
      <w:r>
        <w:t>Product Highlights</w:t>
      </w:r>
      <w:bookmarkEnd w:id="17"/>
      <w:bookmarkEnd w:id="18"/>
      <w:bookmarkEnd w:id="19"/>
      <w:bookmarkEnd w:id="20"/>
    </w:p>
    <w:p w14:paraId="41BDD93C" w14:textId="77777777" w:rsidR="00E125D2" w:rsidRDefault="00E125D2">
      <w:pPr>
        <w:ind w:left="720"/>
        <w:rPr>
          <w:rFonts w:cs="Arial"/>
        </w:rPr>
      </w:pPr>
      <w:r>
        <w:rPr>
          <w:rFonts w:cs="Arial"/>
        </w:rPr>
        <w:t>Complet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processor support</w:t>
      </w:r>
    </w:p>
    <w:p w14:paraId="2B43B614" w14:textId="77777777" w:rsidR="00E125D2" w:rsidRDefault="00E125D2">
      <w:pPr>
        <w:ind w:left="720"/>
        <w:rPr>
          <w:rFonts w:cs="Arial"/>
        </w:rPr>
      </w:pPr>
      <w:r>
        <w:rPr>
          <w:rFonts w:cs="Arial"/>
        </w:rPr>
        <w:t>No royalties</w:t>
      </w:r>
    </w:p>
    <w:p w14:paraId="5FACEA97" w14:textId="77777777" w:rsidR="00E125D2" w:rsidRDefault="00E125D2">
      <w:pPr>
        <w:ind w:left="720"/>
        <w:rPr>
          <w:rFonts w:cs="Arial"/>
        </w:rPr>
      </w:pPr>
      <w:r>
        <w:rPr>
          <w:rFonts w:cs="Arial"/>
        </w:rPr>
        <w:t>Complete ANSI C source code</w:t>
      </w:r>
    </w:p>
    <w:p w14:paraId="07B08E15" w14:textId="77777777" w:rsidR="00E125D2" w:rsidRDefault="00E125D2">
      <w:pPr>
        <w:ind w:left="720"/>
        <w:rPr>
          <w:rFonts w:cs="Arial"/>
        </w:rPr>
      </w:pPr>
      <w:r>
        <w:rPr>
          <w:rFonts w:cs="Arial"/>
        </w:rPr>
        <w:t>Real-time performance</w:t>
      </w:r>
    </w:p>
    <w:p w14:paraId="1B476C56" w14:textId="77777777" w:rsidR="00E125D2" w:rsidRDefault="00E125D2">
      <w:pPr>
        <w:ind w:left="720"/>
        <w:rPr>
          <w:rFonts w:cs="Arial"/>
        </w:rPr>
      </w:pPr>
      <w:r>
        <w:rPr>
          <w:rFonts w:cs="Arial"/>
        </w:rPr>
        <w:t>Responsive technical support</w:t>
      </w:r>
    </w:p>
    <w:p w14:paraId="1E13D545" w14:textId="77777777" w:rsidR="00E125D2" w:rsidRDefault="00E125D2">
      <w:pPr>
        <w:ind w:left="720"/>
        <w:rPr>
          <w:rFonts w:cs="Arial"/>
        </w:rPr>
      </w:pPr>
      <w:r>
        <w:rPr>
          <w:rFonts w:cs="Arial"/>
        </w:rPr>
        <w:t>Multiple class support</w:t>
      </w:r>
    </w:p>
    <w:p w14:paraId="79E96A1E" w14:textId="77777777" w:rsidR="00E125D2" w:rsidRDefault="00E125D2">
      <w:pPr>
        <w:ind w:left="720"/>
        <w:rPr>
          <w:rFonts w:cs="Arial"/>
        </w:rPr>
      </w:pPr>
      <w:r>
        <w:rPr>
          <w:rFonts w:cs="Arial"/>
        </w:rPr>
        <w:t>Multiple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s</w:t>
      </w:r>
    </w:p>
    <w:p w14:paraId="0A98E7A1" w14:textId="77777777" w:rsidR="00E125D2" w:rsidRDefault="00E125D2">
      <w:pPr>
        <w:ind w:left="720"/>
        <w:rPr>
          <w:rFonts w:cs="Arial"/>
        </w:rPr>
      </w:pPr>
      <w:r>
        <w:rPr>
          <w:rFonts w:cs="Arial"/>
        </w:rPr>
        <w:t>Integration of classes with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sidR="00635143">
        <w:rPr>
          <w:rFonts w:cs="Arial"/>
        </w:rPr>
        <w:t>,</w:t>
      </w:r>
      <w:r>
        <w:rPr>
          <w:rFonts w:cs="Arial"/>
        </w:rPr>
        <w:t xml:space="preserve"> </w:t>
      </w:r>
      <w:r w:rsidRPr="006358CE">
        <w:rPr>
          <w:rFonts w:cs="Arial"/>
          <w:noProof/>
        </w:rPr>
        <w:t>FileX</w:t>
      </w:r>
      <w:r w:rsidR="00B12E34">
        <w:rPr>
          <w:rFonts w:cs="Arial"/>
        </w:rPr>
        <w:fldChar w:fldCharType="begin"/>
      </w:r>
      <w:r w:rsidR="00B12E34">
        <w:rPr>
          <w:rFonts w:cs="Arial"/>
        </w:rPr>
        <w:instrText xml:space="preserve"> XE "</w:instrText>
      </w:r>
      <w:r w:rsidR="00B12E34">
        <w:rPr>
          <w:color w:val="000000"/>
        </w:rPr>
        <w:instrText>FileX"</w:instrText>
      </w:r>
      <w:r w:rsidR="00B12E34">
        <w:rPr>
          <w:rFonts w:cs="Arial"/>
        </w:rPr>
        <w:instrText xml:space="preserve"> </w:instrText>
      </w:r>
      <w:r w:rsidR="00B12E34">
        <w:rPr>
          <w:rFonts w:cs="Arial"/>
        </w:rPr>
        <w:fldChar w:fldCharType="end"/>
      </w:r>
      <w:r w:rsidR="00635143">
        <w:rPr>
          <w:rFonts w:cs="Arial"/>
        </w:rPr>
        <w:t xml:space="preserve"> and NetX</w:t>
      </w:r>
      <w:r w:rsidR="00B12E34">
        <w:rPr>
          <w:rFonts w:cs="Arial"/>
        </w:rPr>
        <w:fldChar w:fldCharType="begin"/>
      </w:r>
      <w:r w:rsidR="00B12E34">
        <w:rPr>
          <w:rFonts w:cs="Arial"/>
        </w:rPr>
        <w:instrText xml:space="preserve"> XE "</w:instrText>
      </w:r>
      <w:r w:rsidR="00B12E34">
        <w:rPr>
          <w:color w:val="000000"/>
        </w:rPr>
        <w:instrText>NetX"</w:instrText>
      </w:r>
      <w:r w:rsidR="00B12E34">
        <w:rPr>
          <w:rFonts w:cs="Arial"/>
        </w:rPr>
        <w:instrText xml:space="preserve"> </w:instrText>
      </w:r>
      <w:r w:rsidR="00B12E34">
        <w:rPr>
          <w:rFonts w:cs="Arial"/>
        </w:rPr>
        <w:fldChar w:fldCharType="end"/>
      </w:r>
    </w:p>
    <w:p w14:paraId="26FAC02A" w14:textId="77777777" w:rsidR="00E125D2" w:rsidRDefault="00E125D2">
      <w:pPr>
        <w:ind w:left="720"/>
        <w:rPr>
          <w:rFonts w:cs="Arial"/>
        </w:rPr>
      </w:pPr>
      <w:r>
        <w:rPr>
          <w:rFonts w:cs="Arial"/>
        </w:rPr>
        <w:t>Support for USB devices with multiple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p>
    <w:p w14:paraId="7CAAD954" w14:textId="77777777" w:rsidR="00E125D2" w:rsidRDefault="00E125D2">
      <w:pPr>
        <w:ind w:left="720"/>
        <w:rPr>
          <w:rFonts w:cs="Arial"/>
        </w:rPr>
      </w:pPr>
      <w:r>
        <w:rPr>
          <w:rFonts w:cs="Arial"/>
        </w:rPr>
        <w:t>Support for USB composite devices</w:t>
      </w:r>
    </w:p>
    <w:p w14:paraId="4160760F" w14:textId="77777777" w:rsidR="00E125D2" w:rsidRDefault="00E125D2">
      <w:pPr>
        <w:ind w:left="720"/>
        <w:rPr>
          <w:rFonts w:cs="Arial"/>
        </w:rPr>
      </w:pPr>
      <w:r>
        <w:rPr>
          <w:rFonts w:cs="Arial"/>
        </w:rPr>
        <w:t>Support for USB power management</w:t>
      </w:r>
      <w:r w:rsidR="00B12E34">
        <w:rPr>
          <w:rFonts w:cs="Arial"/>
        </w:rPr>
        <w:fldChar w:fldCharType="begin"/>
      </w:r>
      <w:r w:rsidR="00B12E34">
        <w:rPr>
          <w:rFonts w:cs="Arial"/>
        </w:rPr>
        <w:instrText xml:space="preserve"> XE "power management" </w:instrText>
      </w:r>
      <w:r w:rsidR="00B12E34">
        <w:rPr>
          <w:rFonts w:cs="Arial"/>
        </w:rPr>
        <w:fldChar w:fldCharType="end"/>
      </w:r>
    </w:p>
    <w:p w14:paraId="2C9DF1BF" w14:textId="77777777" w:rsidR="00635143" w:rsidRDefault="00635143">
      <w:pPr>
        <w:ind w:left="720"/>
        <w:rPr>
          <w:rFonts w:cs="Arial"/>
        </w:rPr>
      </w:pPr>
      <w:r>
        <w:rPr>
          <w:rFonts w:cs="Arial"/>
        </w:rPr>
        <w:t>Support for USB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p>
    <w:p w14:paraId="424FED20" w14:textId="77777777" w:rsidR="00635143" w:rsidRDefault="00635143">
      <w:pPr>
        <w:ind w:left="720"/>
        <w:rPr>
          <w:rFonts w:cs="Arial"/>
        </w:rPr>
      </w:pPr>
      <w:r>
        <w:rPr>
          <w:rFonts w:cs="Arial"/>
        </w:rPr>
        <w:t xml:space="preserve">Export trace </w:t>
      </w:r>
      <w:r w:rsidR="00FF77CF">
        <w:rPr>
          <w:rFonts w:cs="Arial"/>
        </w:rPr>
        <w:t>events</w:t>
      </w:r>
      <w:r>
        <w:rPr>
          <w:rFonts w:cs="Arial"/>
        </w:rPr>
        <w:t xml:space="preserve"> for TraceX</w:t>
      </w:r>
      <w:r w:rsidR="00B12E34">
        <w:rPr>
          <w:rFonts w:cs="Arial"/>
        </w:rPr>
        <w:fldChar w:fldCharType="begin"/>
      </w:r>
      <w:r w:rsidR="00B12E34">
        <w:rPr>
          <w:rFonts w:cs="Arial"/>
        </w:rPr>
        <w:instrText xml:space="preserve"> XE "</w:instrText>
      </w:r>
      <w:r w:rsidR="00B12E34">
        <w:rPr>
          <w:color w:val="000000"/>
        </w:rPr>
        <w:instrText>TraceX"</w:instrText>
      </w:r>
      <w:r w:rsidR="00B12E34">
        <w:rPr>
          <w:rFonts w:cs="Arial"/>
        </w:rPr>
        <w:instrText xml:space="preserve"> </w:instrText>
      </w:r>
      <w:r w:rsidR="00B12E34">
        <w:rPr>
          <w:rFonts w:cs="Arial"/>
        </w:rPr>
        <w:fldChar w:fldCharType="end"/>
      </w:r>
    </w:p>
    <w:p w14:paraId="0F48BC12" w14:textId="77777777" w:rsidR="00E125D2" w:rsidRDefault="00E125D2">
      <w:pPr>
        <w:rPr>
          <w:rFonts w:cs="Arial"/>
        </w:rPr>
      </w:pPr>
    </w:p>
    <w:p w14:paraId="7463B10A" w14:textId="77777777" w:rsidR="00E125D2" w:rsidRDefault="00E125D2" w:rsidP="00F23605">
      <w:pPr>
        <w:pStyle w:val="Heading2"/>
      </w:pPr>
      <w:bookmarkStart w:id="21" w:name="_Toc103582044"/>
      <w:bookmarkStart w:id="22" w:name="_Toc167244676"/>
      <w:bookmarkStart w:id="23" w:name="_Toc528241085"/>
      <w:bookmarkStart w:id="24" w:name="_Toc24382173"/>
      <w:r>
        <w:t>Powerful Services of USBX</w:t>
      </w:r>
      <w:bookmarkEnd w:id="21"/>
      <w:bookmarkEnd w:id="22"/>
      <w:bookmarkEnd w:id="23"/>
      <w:bookmarkEnd w:id="24"/>
    </w:p>
    <w:p w14:paraId="2F8BB6CF" w14:textId="77777777" w:rsidR="00E125D2" w:rsidRDefault="00E125D2">
      <w:pPr>
        <w:rPr>
          <w:rFonts w:cs="Arial"/>
        </w:rPr>
      </w:pPr>
      <w:r>
        <w:rPr>
          <w:rFonts w:cs="Arial"/>
        </w:rPr>
        <w:t>.</w:t>
      </w:r>
    </w:p>
    <w:p w14:paraId="1DF0E583" w14:textId="77777777" w:rsidR="00FA4666" w:rsidRDefault="00FA4666">
      <w:pPr>
        <w:rPr>
          <w:rFonts w:cs="Arial"/>
        </w:rPr>
      </w:pPr>
    </w:p>
    <w:p w14:paraId="3DA1A2EA" w14:textId="77777777" w:rsidR="00E125D2" w:rsidRDefault="00E125D2" w:rsidP="002874D9">
      <w:pPr>
        <w:pStyle w:val="Heading3"/>
        <w:pBdr>
          <w:bottom w:val="none" w:sz="0" w:space="0" w:color="auto"/>
        </w:pBdr>
      </w:pPr>
      <w:bookmarkStart w:id="25" w:name="_Toc103582047"/>
      <w:bookmarkStart w:id="26" w:name="_Toc167244679"/>
      <w:bookmarkStart w:id="27" w:name="_Toc528241086"/>
      <w:bookmarkStart w:id="28" w:name="_Toc24382174"/>
      <w:r>
        <w:lastRenderedPageBreak/>
        <w:t>Complete 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Framework Support</w:t>
      </w:r>
      <w:bookmarkEnd w:id="25"/>
      <w:bookmarkEnd w:id="26"/>
      <w:bookmarkEnd w:id="27"/>
      <w:bookmarkEnd w:id="28"/>
    </w:p>
    <w:p w14:paraId="7CF3BA0E" w14:textId="77777777" w:rsidR="00E125D2" w:rsidRDefault="00E125D2">
      <w:pPr>
        <w:rPr>
          <w:rFonts w:cs="Arial"/>
        </w:rPr>
      </w:pPr>
      <w:r>
        <w:rPr>
          <w:rFonts w:cs="Arial"/>
        </w:rPr>
        <w:t>USBX can support the most demanding USB devices, including multiple configurations, multiple interfaces, and multiple alternate settings.</w:t>
      </w:r>
    </w:p>
    <w:p w14:paraId="2D359D21" w14:textId="77777777" w:rsidR="00E125D2" w:rsidRDefault="00E125D2">
      <w:pPr>
        <w:rPr>
          <w:rFonts w:cs="Arial"/>
        </w:rPr>
      </w:pPr>
    </w:p>
    <w:p w14:paraId="7CD9C025" w14:textId="77777777" w:rsidR="00E125D2" w:rsidRPr="000E7E5F" w:rsidRDefault="00E125D2" w:rsidP="002874D9">
      <w:pPr>
        <w:pStyle w:val="Heading3"/>
        <w:pBdr>
          <w:bottom w:val="none" w:sz="0" w:space="0" w:color="auto"/>
        </w:pBdr>
      </w:pPr>
      <w:bookmarkStart w:id="29" w:name="_Toc103582048"/>
      <w:bookmarkStart w:id="30" w:name="_Toc167244680"/>
      <w:bookmarkStart w:id="31" w:name="_Toc528241087"/>
      <w:bookmarkStart w:id="32" w:name="_Toc24382175"/>
      <w:r w:rsidRPr="000E7E5F">
        <w:t>Easy-To-Use APIs</w:t>
      </w:r>
      <w:bookmarkEnd w:id="29"/>
      <w:bookmarkEnd w:id="30"/>
      <w:bookmarkEnd w:id="31"/>
      <w:bookmarkEnd w:id="32"/>
    </w:p>
    <w:p w14:paraId="48AD3E62" w14:textId="77777777" w:rsidR="00E125D2" w:rsidRDefault="00E125D2">
      <w:pPr>
        <w:rPr>
          <w:rFonts w:cs="Arial"/>
        </w:rPr>
      </w:pPr>
      <w:r>
        <w:rPr>
          <w:rFonts w:cs="Arial"/>
        </w:rPr>
        <w:t>USBX provides the very best deeply embedded USB stack in a manner that is easy to understand and use. The USBX API makes the services intuitive and consistent. By using the provided USBX class APIs, the user application does not need to understand the complexity of the USB protocol</w:t>
      </w:r>
      <w:r w:rsidR="00B12E34">
        <w:rPr>
          <w:rFonts w:cs="Arial"/>
        </w:rPr>
        <w:fldChar w:fldCharType="begin"/>
      </w:r>
      <w:r w:rsidR="00B12E34">
        <w:rPr>
          <w:rFonts w:cs="Arial"/>
        </w:rPr>
        <w:instrText xml:space="preserve"> XE "</w:instrText>
      </w:r>
      <w:r w:rsidR="00B12E34">
        <w:rPr>
          <w:color w:val="000000"/>
        </w:rPr>
        <w:instrText>USB protocol"</w:instrText>
      </w:r>
      <w:r w:rsidR="00B12E34">
        <w:rPr>
          <w:rFonts w:cs="Arial"/>
        </w:rPr>
        <w:instrText xml:space="preserve"> </w:instrText>
      </w:r>
      <w:r w:rsidR="00B12E34">
        <w:rPr>
          <w:rFonts w:cs="Arial"/>
        </w:rPr>
        <w:fldChar w:fldCharType="end"/>
      </w:r>
      <w:r>
        <w:rPr>
          <w:rFonts w:cs="Arial"/>
        </w:rPr>
        <w:t>s.</w:t>
      </w:r>
    </w:p>
    <w:p w14:paraId="393F01A8" w14:textId="77777777" w:rsidR="00E125D2" w:rsidRDefault="00E125D2">
      <w:pPr>
        <w:rPr>
          <w:rFonts w:cs="Arial"/>
        </w:rPr>
      </w:pPr>
    </w:p>
    <w:p w14:paraId="412F4B85" w14:textId="77777777" w:rsidR="00E125D2" w:rsidRDefault="00E125D2">
      <w:pPr>
        <w:rPr>
          <w:rFonts w:cs="Arial"/>
        </w:rPr>
      </w:pPr>
    </w:p>
    <w:p w14:paraId="4E70FDB7" w14:textId="77777777" w:rsidR="00E125D2" w:rsidRDefault="000E7E5F">
      <w:pPr>
        <w:rPr>
          <w:rFonts w:cs="Arial"/>
        </w:rPr>
      </w:pPr>
      <w:r>
        <w:rPr>
          <w:rFonts w:cs="Arial"/>
        </w:rPr>
        <w:br w:type="page"/>
      </w:r>
    </w:p>
    <w:p w14:paraId="5FC22B7F" w14:textId="77777777" w:rsidR="00E125D2" w:rsidRDefault="00FA4666" w:rsidP="006507AC">
      <w:pPr>
        <w:pStyle w:val="Heading1"/>
      </w:pPr>
      <w:bookmarkStart w:id="33" w:name="_Toc103582056"/>
      <w:bookmarkStart w:id="34" w:name="_Toc167244688"/>
      <w:bookmarkStart w:id="35" w:name="_Toc528241088"/>
      <w:bookmarkStart w:id="36" w:name="_Toc24382176"/>
      <w:r>
        <w:lastRenderedPageBreak/>
        <w:t>Chapter 2</w:t>
      </w:r>
      <w:r w:rsidR="00B12E34">
        <w:t>:</w:t>
      </w:r>
      <w:r>
        <w:t xml:space="preserve"> </w:t>
      </w:r>
      <w:r w:rsidR="00E125D2">
        <w:t>USBX Installation</w:t>
      </w:r>
      <w:bookmarkEnd w:id="33"/>
      <w:bookmarkEnd w:id="34"/>
      <w:bookmarkEnd w:id="35"/>
      <w:bookmarkEnd w:id="36"/>
    </w:p>
    <w:p w14:paraId="370B950F" w14:textId="77777777" w:rsidR="000E7E5F" w:rsidRDefault="000E7E5F" w:rsidP="000E7E5F"/>
    <w:p w14:paraId="526225D5" w14:textId="77777777" w:rsidR="000E7E5F" w:rsidRDefault="000E7E5F" w:rsidP="00F23605">
      <w:pPr>
        <w:pStyle w:val="Heading2"/>
      </w:pPr>
      <w:bookmarkStart w:id="37" w:name="_Toc103582049"/>
      <w:bookmarkStart w:id="38" w:name="_Toc167244681"/>
      <w:bookmarkStart w:id="39" w:name="_Toc528241089"/>
      <w:bookmarkStart w:id="40" w:name="_Toc24382177"/>
      <w:r>
        <w:t>Host Considerations</w:t>
      </w:r>
      <w:bookmarkEnd w:id="37"/>
      <w:bookmarkEnd w:id="38"/>
      <w:bookmarkEnd w:id="39"/>
      <w:bookmarkEnd w:id="40"/>
    </w:p>
    <w:p w14:paraId="1A523DDD" w14:textId="77777777" w:rsidR="000E7E5F" w:rsidRPr="00B57777" w:rsidRDefault="000E7E5F" w:rsidP="002874D9">
      <w:pPr>
        <w:pStyle w:val="Heading3"/>
        <w:pBdr>
          <w:bottom w:val="none" w:sz="0" w:space="0" w:color="auto"/>
        </w:pBdr>
      </w:pPr>
      <w:bookmarkStart w:id="41" w:name="_Toc103582050"/>
      <w:bookmarkStart w:id="42" w:name="_Toc167244682"/>
      <w:bookmarkStart w:id="43" w:name="_Toc528241090"/>
      <w:bookmarkStart w:id="44" w:name="_Toc24382178"/>
      <w:r w:rsidRPr="00B57777">
        <w:t>Computer Type</w:t>
      </w:r>
      <w:bookmarkEnd w:id="41"/>
      <w:bookmarkEnd w:id="42"/>
      <w:bookmarkEnd w:id="43"/>
      <w:bookmarkEnd w:id="44"/>
    </w:p>
    <w:p w14:paraId="601C06D3" w14:textId="68576230" w:rsidR="000E7E5F" w:rsidRDefault="000E7E5F" w:rsidP="000E7E5F">
      <w:pPr>
        <w:rPr>
          <w:rFonts w:cs="Arial"/>
        </w:rPr>
      </w:pPr>
      <w:r>
        <w:rPr>
          <w:rFonts w:cs="Arial"/>
        </w:rPr>
        <w:t xml:space="preserve">Embedded development is usually performed on </w:t>
      </w:r>
      <w:r w:rsidR="002C4B9F">
        <w:rPr>
          <w:rFonts w:cs="Arial"/>
        </w:rPr>
        <w:t xml:space="preserve">Windows </w:t>
      </w:r>
      <w:r>
        <w:rPr>
          <w:rFonts w:cs="Arial"/>
        </w:rPr>
        <w:t>PC or Unix host computers. After the application is compiled, linked, and located on the host, it is downloaded to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hardware for execution.</w:t>
      </w:r>
    </w:p>
    <w:p w14:paraId="2E3EA7B1" w14:textId="77777777" w:rsidR="000E7E5F" w:rsidRDefault="000E7E5F" w:rsidP="000E7E5F">
      <w:pPr>
        <w:rPr>
          <w:rFonts w:cs="Arial"/>
        </w:rPr>
      </w:pPr>
    </w:p>
    <w:p w14:paraId="34B3FF61" w14:textId="77777777" w:rsidR="000E7E5F" w:rsidRDefault="000E7E5F" w:rsidP="002874D9">
      <w:pPr>
        <w:pStyle w:val="Heading3"/>
        <w:pBdr>
          <w:bottom w:val="none" w:sz="0" w:space="0" w:color="auto"/>
        </w:pBdr>
      </w:pPr>
      <w:bookmarkStart w:id="45" w:name="_Toc103582051"/>
      <w:bookmarkStart w:id="46" w:name="_Toc167244683"/>
      <w:bookmarkStart w:id="47" w:name="_Toc528241091"/>
      <w:bookmarkStart w:id="48" w:name="_Toc24382179"/>
      <w:r>
        <w:t>Download Interfaces</w:t>
      </w:r>
      <w:bookmarkEnd w:id="45"/>
      <w:bookmarkEnd w:id="46"/>
      <w:bookmarkEnd w:id="47"/>
      <w:bookmarkEnd w:id="48"/>
    </w:p>
    <w:p w14:paraId="7858EA0D" w14:textId="77777777" w:rsidR="000E7E5F" w:rsidRDefault="000E7E5F" w:rsidP="000E7E5F">
      <w:pPr>
        <w:rPr>
          <w:rFonts w:cs="Arial"/>
        </w:rPr>
      </w:pPr>
      <w:r w:rsidRPr="006358CE">
        <w:rPr>
          <w:rFonts w:cs="Arial"/>
          <w:noProof/>
        </w:rPr>
        <w:t>Usually</w:t>
      </w:r>
      <w:r>
        <w:rPr>
          <w:rFonts w:cs="Arial"/>
        </w:rPr>
        <w:t xml:space="preserve">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download is done over an RS-232 serial interface, although parallel interfaces, USB, and Ethernet are becoming more popular. See the development tool documentation for available options.</w:t>
      </w:r>
    </w:p>
    <w:p w14:paraId="0617EF4F" w14:textId="77777777" w:rsidR="000E7E5F" w:rsidRDefault="000E7E5F" w:rsidP="000E7E5F">
      <w:pPr>
        <w:rPr>
          <w:rFonts w:cs="Arial"/>
        </w:rPr>
      </w:pPr>
    </w:p>
    <w:p w14:paraId="5F446378" w14:textId="77777777" w:rsidR="000E7E5F" w:rsidRDefault="000E7E5F" w:rsidP="002874D9">
      <w:pPr>
        <w:pStyle w:val="Heading3"/>
        <w:pBdr>
          <w:bottom w:val="none" w:sz="0" w:space="0" w:color="auto"/>
        </w:pBdr>
      </w:pPr>
      <w:bookmarkStart w:id="49" w:name="_Toc103582052"/>
      <w:bookmarkStart w:id="50" w:name="_Toc167244684"/>
      <w:bookmarkStart w:id="51" w:name="_Toc528241092"/>
      <w:bookmarkStart w:id="52" w:name="_Toc24382180"/>
      <w:r>
        <w:t>Debugging Tools</w:t>
      </w:r>
      <w:bookmarkEnd w:id="49"/>
      <w:bookmarkEnd w:id="50"/>
      <w:bookmarkEnd w:id="51"/>
      <w:bookmarkEnd w:id="52"/>
    </w:p>
    <w:p w14:paraId="5DA8CE28" w14:textId="77777777" w:rsidR="000E7E5F" w:rsidRDefault="000E7E5F" w:rsidP="000E7E5F">
      <w:r>
        <w:rPr>
          <w:rFonts w:cs="Arial"/>
        </w:rPr>
        <w:t>Debugging is done typically over the same link as the program image download. A variety of debuggers exist, ranging from small monitor programs running on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through Background Debug Monitor (BDM) and In-Circuit Emulator (ICE) tools. Of course, the ICE tool provides the most robust debugging of actual target hardware</w:t>
      </w:r>
      <w:r>
        <w:t>.</w:t>
      </w:r>
    </w:p>
    <w:p w14:paraId="2FF9AD06" w14:textId="77777777" w:rsidR="000E7E5F" w:rsidRDefault="000E7E5F" w:rsidP="000E7E5F">
      <w:pPr>
        <w:rPr>
          <w:rFonts w:cs="Arial"/>
        </w:rPr>
      </w:pPr>
    </w:p>
    <w:p w14:paraId="186F8684" w14:textId="77777777" w:rsidR="000E7E5F" w:rsidRDefault="000E7E5F" w:rsidP="002874D9">
      <w:pPr>
        <w:pStyle w:val="Heading3"/>
        <w:pBdr>
          <w:bottom w:val="none" w:sz="0" w:space="0" w:color="auto"/>
        </w:pBdr>
      </w:pPr>
      <w:bookmarkStart w:id="53" w:name="_Toc103582053"/>
      <w:bookmarkStart w:id="54" w:name="_Toc167244685"/>
      <w:bookmarkStart w:id="55" w:name="_Toc528241093"/>
      <w:bookmarkStart w:id="56" w:name="_Toc24382181"/>
      <w:r>
        <w:t>Required Hard Disk Space</w:t>
      </w:r>
      <w:bookmarkEnd w:id="53"/>
      <w:bookmarkEnd w:id="54"/>
      <w:bookmarkEnd w:id="55"/>
      <w:bookmarkEnd w:id="56"/>
    </w:p>
    <w:p w14:paraId="0988266F" w14:textId="77777777" w:rsidR="000E7E5F" w:rsidRDefault="000E7E5F" w:rsidP="000E7E5F">
      <w:pPr>
        <w:rPr>
          <w:rFonts w:cs="Arial"/>
        </w:rPr>
      </w:pPr>
      <w:r>
        <w:rPr>
          <w:rFonts w:cs="Arial"/>
        </w:rPr>
        <w:t xml:space="preserve">The source code for USBX is delivered in ASCII format and requires approximately 500 KBytes of space on the host computer’s hard disk. Please review the supplied </w:t>
      </w:r>
      <w:r w:rsidRPr="000E7E5F">
        <w:rPr>
          <w:rFonts w:cs="Arial"/>
          <w:b/>
          <w:i/>
        </w:rPr>
        <w:t>readme</w:t>
      </w:r>
      <w:r>
        <w:rPr>
          <w:rFonts w:cs="Arial"/>
        </w:rPr>
        <w:t>_</w:t>
      </w:r>
      <w:r>
        <w:rPr>
          <w:rFonts w:cs="Arial"/>
          <w:b/>
          <w:bCs/>
          <w:i/>
          <w:iCs/>
        </w:rPr>
        <w:t>usbx.txt</w:t>
      </w:r>
      <w:r>
        <w:rPr>
          <w:rFonts w:cs="Arial"/>
        </w:rPr>
        <w:t xml:space="preserve"> file for additional host system considerations and options.</w:t>
      </w:r>
    </w:p>
    <w:p w14:paraId="473737CE" w14:textId="77777777" w:rsidR="000E7E5F" w:rsidRDefault="000E7E5F" w:rsidP="000E7E5F">
      <w:pPr>
        <w:rPr>
          <w:rFonts w:cs="Arial"/>
        </w:rPr>
      </w:pPr>
    </w:p>
    <w:p w14:paraId="2C64BE9E" w14:textId="77777777" w:rsidR="000E7E5F" w:rsidRDefault="000E7E5F" w:rsidP="002874D9">
      <w:pPr>
        <w:pStyle w:val="Heading3"/>
        <w:pBdr>
          <w:bottom w:val="none" w:sz="0" w:space="0" w:color="auto"/>
        </w:pBdr>
      </w:pPr>
      <w:bookmarkStart w:id="57" w:name="_Toc103582054"/>
      <w:bookmarkStart w:id="58" w:name="_Toc167244686"/>
      <w:bookmarkStart w:id="59" w:name="_Toc528241094"/>
      <w:bookmarkStart w:id="60" w:name="_Toc24382182"/>
      <w:r>
        <w:t>Target Considerations</w:t>
      </w:r>
      <w:bookmarkEnd w:id="57"/>
      <w:bookmarkEnd w:id="58"/>
      <w:bookmarkEnd w:id="59"/>
      <w:bookmarkEnd w:id="60"/>
    </w:p>
    <w:p w14:paraId="2FF172A4" w14:textId="77777777" w:rsidR="000E7E5F" w:rsidRDefault="000E7E5F" w:rsidP="000E7E5F">
      <w:pPr>
        <w:rPr>
          <w:rFonts w:cs="Arial"/>
        </w:rPr>
      </w:pPr>
      <w:r>
        <w:rPr>
          <w:rFonts w:cs="Arial"/>
        </w:rPr>
        <w:t>USBX requires between 24 KBytes and 64 KBytes of Read Only Memory (ROM) on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in host mode. The amount of memory required is dependent on the type of controller used and the USB classes linked to USBX. Another 32 KBytes of the target’s Random Access Memory (RAM) are required for USBX global data structures and memory pool. This memory pool can also be adjusted depending on the expected number of devices on the USB and the type of USB controller. The USBX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xml:space="preserve"> requires roughly 10-12K of ROM depending on the type of device controller. The RAM memory usage depends on the type of class emulated by the device.</w:t>
      </w:r>
    </w:p>
    <w:p w14:paraId="5CC7BCBE" w14:textId="77777777" w:rsidR="000E7E5F" w:rsidRDefault="000E7E5F" w:rsidP="000E7E5F">
      <w:pPr>
        <w:rPr>
          <w:rFonts w:cs="Arial"/>
        </w:rPr>
      </w:pPr>
    </w:p>
    <w:p w14:paraId="75A0A394" w14:textId="77777777" w:rsidR="000E7E5F" w:rsidRDefault="000E7E5F" w:rsidP="000E7E5F">
      <w:pPr>
        <w:rPr>
          <w:rFonts w:cs="Arial"/>
        </w:rPr>
      </w:pPr>
      <w:r>
        <w:rPr>
          <w:rFonts w:cs="Arial"/>
        </w:rPr>
        <w:t>USBX also relies on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semaphores, mutexes, and threads for multiple thread protection, and I/O suspension and periodic processing for monitoring the USB bus topology.</w:t>
      </w:r>
    </w:p>
    <w:p w14:paraId="2EB06DD0" w14:textId="77777777" w:rsidR="000E7E5F" w:rsidRDefault="000E7E5F" w:rsidP="000E7E5F">
      <w:pPr>
        <w:rPr>
          <w:rFonts w:cs="Arial"/>
        </w:rPr>
      </w:pPr>
    </w:p>
    <w:p w14:paraId="41718095" w14:textId="77777777" w:rsidR="00FF77CF" w:rsidRDefault="00FF77CF">
      <w:pPr>
        <w:overflowPunct/>
        <w:autoSpaceDE/>
        <w:autoSpaceDN/>
        <w:adjustRightInd/>
        <w:textAlignment w:val="auto"/>
        <w:rPr>
          <w:b/>
          <w:bCs/>
          <w:szCs w:val="28"/>
        </w:rPr>
      </w:pPr>
      <w:bookmarkStart w:id="61" w:name="_Toc103582055"/>
      <w:bookmarkStart w:id="62" w:name="_Toc167244687"/>
      <w:r>
        <w:br w:type="page"/>
      </w:r>
    </w:p>
    <w:p w14:paraId="3A5E9A90" w14:textId="77777777" w:rsidR="000E7E5F" w:rsidRPr="00D56B5E" w:rsidRDefault="000E7E5F" w:rsidP="00D56B5E">
      <w:pPr>
        <w:pStyle w:val="Heading4"/>
      </w:pPr>
      <w:r w:rsidRPr="00D56B5E">
        <w:lastRenderedPageBreak/>
        <w:t>Product Distribution</w:t>
      </w:r>
      <w:bookmarkEnd w:id="61"/>
      <w:bookmarkEnd w:id="62"/>
    </w:p>
    <w:p w14:paraId="5A5C5642" w14:textId="77777777" w:rsidR="000E7E5F" w:rsidRDefault="000E7E5F" w:rsidP="000E7E5F">
      <w:pPr>
        <w:rPr>
          <w:rFonts w:cs="Arial"/>
        </w:rPr>
      </w:pPr>
    </w:p>
    <w:p w14:paraId="25E53999" w14:textId="4B14FE0A" w:rsidR="000E7E5F" w:rsidRDefault="000E7E5F" w:rsidP="000E7E5F">
      <w:pPr>
        <w:rPr>
          <w:rFonts w:cs="Arial"/>
        </w:rPr>
      </w:pPr>
      <w:r>
        <w:rPr>
          <w:rFonts w:cs="Arial"/>
        </w:rPr>
        <w:t xml:space="preserve">The </w:t>
      </w:r>
      <w:r w:rsidR="00D96887">
        <w:rPr>
          <w:rFonts w:cs="Arial"/>
        </w:rPr>
        <w:t xml:space="preserve">exact </w:t>
      </w:r>
      <w:r>
        <w:rPr>
          <w:rFonts w:cs="Arial"/>
        </w:rPr>
        <w:t>content of the distribution CD depends on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processor, development tools, and the USBX package. Following is a list of the important files common to most product distributions:</w:t>
      </w:r>
    </w:p>
    <w:p w14:paraId="65DF72D4" w14:textId="77777777" w:rsidR="000E7E5F" w:rsidRDefault="000E7E5F" w:rsidP="000E7E5F">
      <w:pPr>
        <w:rPr>
          <w:rFonts w:cs="Arial"/>
        </w:rPr>
      </w:pPr>
    </w:p>
    <w:p w14:paraId="48451D76" w14:textId="77777777" w:rsidR="000E7E5F" w:rsidRDefault="000E7E5F" w:rsidP="00D56B5E">
      <w:pPr>
        <w:pStyle w:val="BodyTextIndent2"/>
        <w:tabs>
          <w:tab w:val="left" w:pos="2880"/>
        </w:tabs>
        <w:ind w:left="2880" w:hanging="2880"/>
        <w:rPr>
          <w:rFonts w:cs="Arial"/>
        </w:rPr>
      </w:pPr>
      <w:r>
        <w:rPr>
          <w:rFonts w:cs="Arial"/>
          <w:b/>
          <w:bCs/>
          <w:i/>
          <w:iCs/>
        </w:rPr>
        <w:t>readme_usbx.txt</w:t>
      </w:r>
      <w:r w:rsidR="00D56B5E">
        <w:rPr>
          <w:rFonts w:cs="Arial"/>
          <w:b/>
          <w:bCs/>
          <w:i/>
          <w:iCs/>
        </w:rPr>
        <w:tab/>
      </w:r>
      <w:r>
        <w:rPr>
          <w:rFonts w:cs="Arial"/>
        </w:rPr>
        <w:t>This file contains specific information about the USBX port, including  information about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processor and the development tools.</w:t>
      </w:r>
    </w:p>
    <w:p w14:paraId="1E8807AB" w14:textId="77777777" w:rsidR="000E7E5F" w:rsidRDefault="000E7E5F" w:rsidP="00D56B5E">
      <w:pPr>
        <w:tabs>
          <w:tab w:val="left" w:pos="2880"/>
        </w:tabs>
        <w:ind w:left="2880" w:hanging="2880"/>
        <w:rPr>
          <w:rFonts w:cs="Arial"/>
        </w:rPr>
      </w:pPr>
    </w:p>
    <w:p w14:paraId="639AEFC1" w14:textId="77777777" w:rsidR="000E7E5F" w:rsidRDefault="000E7E5F" w:rsidP="00D56B5E">
      <w:pPr>
        <w:pStyle w:val="BodyTextIndent2"/>
        <w:tabs>
          <w:tab w:val="left" w:pos="2880"/>
        </w:tabs>
        <w:ind w:left="2880" w:hanging="2880"/>
        <w:rPr>
          <w:rFonts w:cs="Arial"/>
        </w:rPr>
      </w:pPr>
      <w:r>
        <w:rPr>
          <w:rFonts w:cs="Arial"/>
          <w:b/>
          <w:bCs/>
          <w:i/>
          <w:iCs/>
        </w:rPr>
        <w:t>ux_api.h</w:t>
      </w:r>
      <w:r>
        <w:rPr>
          <w:rFonts w:cs="Arial"/>
        </w:rPr>
        <w:tab/>
        <w:t>This C header file contains all system equates, data structures, and service prototypes.</w:t>
      </w:r>
    </w:p>
    <w:p w14:paraId="49ECA7A3" w14:textId="77777777" w:rsidR="000E7E5F" w:rsidRDefault="000E7E5F" w:rsidP="00D56B5E">
      <w:pPr>
        <w:tabs>
          <w:tab w:val="left" w:pos="2880"/>
        </w:tabs>
        <w:ind w:left="2880" w:hanging="2880"/>
        <w:rPr>
          <w:rFonts w:cs="Arial"/>
        </w:rPr>
      </w:pPr>
    </w:p>
    <w:p w14:paraId="16E800F8" w14:textId="77777777" w:rsidR="000E7E5F" w:rsidRDefault="000E7E5F" w:rsidP="00D56B5E">
      <w:pPr>
        <w:pStyle w:val="BodyTextIndent2"/>
        <w:tabs>
          <w:tab w:val="left" w:pos="2880"/>
        </w:tabs>
        <w:ind w:left="2880" w:hanging="2880"/>
        <w:rPr>
          <w:rFonts w:cs="Arial"/>
        </w:rPr>
      </w:pPr>
      <w:r>
        <w:rPr>
          <w:rFonts w:cs="Arial"/>
          <w:b/>
          <w:bCs/>
          <w:i/>
          <w:iCs/>
        </w:rPr>
        <w:t>ux_port.h</w:t>
      </w:r>
      <w:r>
        <w:rPr>
          <w:rFonts w:cs="Arial"/>
        </w:rPr>
        <w:tab/>
        <w:t>This C header file contains all development-tool-specific data definitions and structures.</w:t>
      </w:r>
    </w:p>
    <w:p w14:paraId="5D79DB05" w14:textId="77777777" w:rsidR="000E7E5F" w:rsidRDefault="000E7E5F" w:rsidP="00D56B5E">
      <w:pPr>
        <w:tabs>
          <w:tab w:val="left" w:pos="2880"/>
        </w:tabs>
        <w:ind w:left="2880" w:hanging="2880"/>
        <w:rPr>
          <w:rFonts w:cs="Arial"/>
        </w:rPr>
      </w:pPr>
    </w:p>
    <w:p w14:paraId="26D4401C" w14:textId="77777777" w:rsidR="000E7E5F" w:rsidRDefault="000E7E5F" w:rsidP="00D56B5E">
      <w:pPr>
        <w:pStyle w:val="BodyTextIndent2"/>
        <w:tabs>
          <w:tab w:val="left" w:pos="2880"/>
        </w:tabs>
        <w:ind w:left="2880" w:hanging="2880"/>
        <w:rPr>
          <w:rFonts w:cs="Arial"/>
        </w:rPr>
      </w:pPr>
      <w:r>
        <w:rPr>
          <w:rFonts w:cs="Arial"/>
          <w:b/>
          <w:bCs/>
          <w:i/>
          <w:iCs/>
        </w:rPr>
        <w:t>ux.lib</w:t>
      </w:r>
      <w:r>
        <w:rPr>
          <w:rFonts w:cs="Arial"/>
        </w:rPr>
        <w:tab/>
        <w:t>This is the binary version of the USBX C library. It is distributed with the standard package.</w:t>
      </w:r>
    </w:p>
    <w:p w14:paraId="37AC3E3A" w14:textId="77777777" w:rsidR="00D56B5E" w:rsidRDefault="00D56B5E" w:rsidP="00D56B5E">
      <w:pPr>
        <w:pStyle w:val="BodyTextIndent2"/>
        <w:tabs>
          <w:tab w:val="left" w:pos="2880"/>
        </w:tabs>
        <w:ind w:left="2880" w:hanging="2880"/>
        <w:rPr>
          <w:rFonts w:cs="Arial"/>
        </w:rPr>
      </w:pPr>
    </w:p>
    <w:p w14:paraId="65DBF88E" w14:textId="77777777" w:rsidR="000E7E5F" w:rsidRPr="000E7E5F" w:rsidRDefault="000E7E5F" w:rsidP="00D56B5E">
      <w:pPr>
        <w:pStyle w:val="BodyTextIndent2"/>
        <w:tabs>
          <w:tab w:val="left" w:pos="2880"/>
        </w:tabs>
        <w:ind w:left="2880" w:hanging="2880"/>
        <w:rPr>
          <w:rFonts w:cs="Arial"/>
        </w:rPr>
      </w:pPr>
      <w:r>
        <w:rPr>
          <w:rFonts w:cs="Arial"/>
          <w:b/>
          <w:bCs/>
          <w:i/>
          <w:iCs/>
        </w:rPr>
        <w:t>demo_usbx.c</w:t>
      </w:r>
      <w:r w:rsidR="00D56B5E">
        <w:rPr>
          <w:rFonts w:cs="Arial"/>
          <w:b/>
          <w:bCs/>
          <w:i/>
          <w:iCs/>
        </w:rPr>
        <w:tab/>
      </w:r>
      <w:r w:rsidRPr="000E7E5F">
        <w:rPr>
          <w:rFonts w:cs="Arial"/>
          <w:bCs/>
          <w:iCs/>
        </w:rPr>
        <w:t xml:space="preserve">The </w:t>
      </w:r>
      <w:r>
        <w:rPr>
          <w:rFonts w:cs="Arial"/>
          <w:bCs/>
          <w:iCs/>
        </w:rPr>
        <w:t>C file containing a simple USBX demo</w:t>
      </w:r>
    </w:p>
    <w:p w14:paraId="42DB5659" w14:textId="77777777" w:rsidR="000E7E5F" w:rsidRDefault="000E7E5F" w:rsidP="00D56B5E">
      <w:pPr>
        <w:tabs>
          <w:tab w:val="left" w:pos="2880"/>
        </w:tabs>
        <w:ind w:left="2880" w:hanging="2880"/>
        <w:rPr>
          <w:rFonts w:cs="Arial"/>
        </w:rPr>
      </w:pPr>
    </w:p>
    <w:p w14:paraId="738C6A59" w14:textId="77777777" w:rsidR="000E7E5F" w:rsidRDefault="000E7E5F" w:rsidP="000E7E5F">
      <w:pPr>
        <w:rPr>
          <w:rFonts w:cs="Arial"/>
        </w:rPr>
      </w:pPr>
      <w:r>
        <w:rPr>
          <w:rFonts w:cs="Arial"/>
        </w:rPr>
        <w:t>All filenames are in lower-case. This naming convention makes it easier to convert the commands to Unix development platforms.</w:t>
      </w:r>
    </w:p>
    <w:p w14:paraId="6CD8C640" w14:textId="77777777" w:rsidR="000E7E5F" w:rsidRDefault="000E7E5F" w:rsidP="000E7E5F">
      <w:pPr>
        <w:rPr>
          <w:rFonts w:cs="Arial"/>
        </w:rPr>
      </w:pPr>
    </w:p>
    <w:p w14:paraId="533A7112" w14:textId="77777777" w:rsidR="00E125D2" w:rsidRDefault="00E125D2">
      <w:pPr>
        <w:rPr>
          <w:rFonts w:cs="Arial"/>
        </w:rPr>
      </w:pPr>
      <w:r>
        <w:rPr>
          <w:rFonts w:cs="Arial"/>
        </w:rPr>
        <w:t xml:space="preserve">Installation of USBX is straightforward. The following general instructions apply to virtually any installation. However, the </w:t>
      </w:r>
      <w:r w:rsidR="0049476E" w:rsidRPr="0049476E">
        <w:rPr>
          <w:rFonts w:cs="Arial"/>
          <w:b/>
          <w:i/>
        </w:rPr>
        <w:t>readme_usbx_generic.txt</w:t>
      </w:r>
      <w:r w:rsidR="0049476E">
        <w:rPr>
          <w:rFonts w:cs="Arial"/>
          <w:b/>
          <w:i/>
        </w:rPr>
        <w:t xml:space="preserve"> </w:t>
      </w:r>
      <w:r>
        <w:rPr>
          <w:rFonts w:cs="Arial"/>
        </w:rPr>
        <w:t>file should be examined for changes specific to the actual development tool environment.</w:t>
      </w:r>
    </w:p>
    <w:p w14:paraId="0410A811" w14:textId="77777777" w:rsidR="00E125D2" w:rsidRDefault="00E125D2">
      <w:pPr>
        <w:rPr>
          <w:rFonts w:cs="Arial"/>
        </w:rPr>
      </w:pPr>
    </w:p>
    <w:p w14:paraId="0E0C5691" w14:textId="77777777" w:rsidR="00E125D2" w:rsidRDefault="00E125D2" w:rsidP="00B17002">
      <w:pPr>
        <w:pStyle w:val="BodyTextIndent2"/>
        <w:tabs>
          <w:tab w:val="left" w:pos="1152"/>
        </w:tabs>
        <w:spacing w:after="120"/>
        <w:ind w:left="1152" w:hanging="1152"/>
        <w:rPr>
          <w:rFonts w:cs="Arial"/>
        </w:rPr>
      </w:pPr>
      <w:r>
        <w:rPr>
          <w:rFonts w:cs="Arial"/>
        </w:rPr>
        <w:t>Step 1:</w:t>
      </w:r>
      <w:r>
        <w:rPr>
          <w:rFonts w:cs="Arial"/>
        </w:rPr>
        <w:tab/>
        <w:t>Backup the USBX distribution disk and store it in a safe location.</w:t>
      </w:r>
    </w:p>
    <w:p w14:paraId="0A61A99C" w14:textId="77777777" w:rsidR="00E125D2" w:rsidRDefault="00E125D2" w:rsidP="00B17002">
      <w:pPr>
        <w:pStyle w:val="BodyTextIndent2"/>
        <w:tabs>
          <w:tab w:val="left" w:pos="1152"/>
        </w:tabs>
        <w:spacing w:after="120"/>
        <w:ind w:left="1152" w:hanging="1152"/>
        <w:rPr>
          <w:rFonts w:cs="Arial"/>
        </w:rPr>
      </w:pPr>
      <w:r>
        <w:rPr>
          <w:rFonts w:cs="Arial"/>
        </w:rPr>
        <w:t>Step 2:</w:t>
      </w:r>
      <w:r>
        <w:rPr>
          <w:rFonts w:cs="Arial"/>
        </w:rPr>
        <w:tab/>
        <w:t>Use the same directory in which you previously installed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on the host hard drive. All USBX names are unique and will not interfere with the previous USBX installation.</w:t>
      </w:r>
    </w:p>
    <w:p w14:paraId="5FB46A3C" w14:textId="77777777" w:rsidR="006D7F94" w:rsidRDefault="00CB4395" w:rsidP="00B17002">
      <w:pPr>
        <w:pStyle w:val="BodyTextIndent2"/>
        <w:tabs>
          <w:tab w:val="left" w:pos="1152"/>
        </w:tabs>
        <w:spacing w:after="120"/>
        <w:ind w:left="1152" w:hanging="1152"/>
        <w:rPr>
          <w:rFonts w:cs="Arial"/>
        </w:rPr>
      </w:pPr>
      <w:r>
        <w:rPr>
          <w:rFonts w:cs="Arial"/>
        </w:rPr>
        <w:t>Step 3:</w:t>
      </w:r>
      <w:r>
        <w:rPr>
          <w:rFonts w:cs="Arial"/>
        </w:rPr>
        <w:tab/>
      </w:r>
      <w:r w:rsidR="006D7F94">
        <w:rPr>
          <w:rFonts w:cs="Arial"/>
        </w:rPr>
        <w:t xml:space="preserve">Add a call to </w:t>
      </w:r>
      <w:r w:rsidR="006D7F94" w:rsidRPr="006D7F94">
        <w:rPr>
          <w:rFonts w:cs="Arial"/>
          <w:b/>
        </w:rPr>
        <w:t>ux_system_initialize</w:t>
      </w:r>
      <w:r w:rsidR="006D7F94">
        <w:rPr>
          <w:rFonts w:cs="Arial"/>
        </w:rPr>
        <w:t xml:space="preserve"> at or near the beginning of </w:t>
      </w:r>
      <w:r w:rsidR="006D7F94" w:rsidRPr="006D7F94">
        <w:rPr>
          <w:rFonts w:cs="Arial"/>
          <w:b/>
        </w:rPr>
        <w:t>tx_application_define</w:t>
      </w:r>
      <w:r w:rsidR="006D7F94">
        <w:rPr>
          <w:rFonts w:cs="Arial"/>
          <w:b/>
        </w:rPr>
        <w:t xml:space="preserve">. </w:t>
      </w:r>
      <w:r w:rsidR="006D7F94" w:rsidRPr="006D7F94">
        <w:rPr>
          <w:rFonts w:cs="Arial"/>
        </w:rPr>
        <w:t>Th</w:t>
      </w:r>
      <w:r w:rsidR="006D7F94">
        <w:rPr>
          <w:rFonts w:cs="Arial"/>
        </w:rPr>
        <w:t>is is where the USBX resources are initialized.</w:t>
      </w:r>
    </w:p>
    <w:p w14:paraId="275C7237" w14:textId="77777777" w:rsidR="006D7F94" w:rsidRDefault="00CB4395" w:rsidP="00B17002">
      <w:pPr>
        <w:pStyle w:val="BodyTextIndent2"/>
        <w:tabs>
          <w:tab w:val="left" w:pos="1152"/>
        </w:tabs>
        <w:spacing w:after="120"/>
        <w:ind w:left="1152" w:hanging="1152"/>
        <w:rPr>
          <w:rFonts w:cs="Arial"/>
          <w:b/>
        </w:rPr>
      </w:pPr>
      <w:r>
        <w:rPr>
          <w:rFonts w:cs="Arial"/>
        </w:rPr>
        <w:t>Step 4:</w:t>
      </w:r>
      <w:r>
        <w:rPr>
          <w:rFonts w:cs="Arial"/>
        </w:rPr>
        <w:tab/>
      </w:r>
      <w:r w:rsidR="006D7F94">
        <w:rPr>
          <w:rFonts w:cs="Arial"/>
        </w:rPr>
        <w:t xml:space="preserve">Add a call to </w:t>
      </w:r>
      <w:r w:rsidR="006D7F94" w:rsidRPr="006D7F94">
        <w:rPr>
          <w:rFonts w:cs="Arial"/>
          <w:b/>
        </w:rPr>
        <w:t>ux_device_stack_initialize</w:t>
      </w:r>
      <w:r w:rsidR="006D7F94">
        <w:rPr>
          <w:rFonts w:cs="Arial"/>
          <w:b/>
        </w:rPr>
        <w:t>.</w:t>
      </w:r>
    </w:p>
    <w:p w14:paraId="20966978" w14:textId="77777777" w:rsidR="006D7F94" w:rsidRDefault="006D7F94" w:rsidP="00B17002">
      <w:pPr>
        <w:pStyle w:val="BodyTextIndent2"/>
        <w:tabs>
          <w:tab w:val="left" w:pos="1152"/>
        </w:tabs>
        <w:spacing w:after="120"/>
        <w:ind w:left="1152" w:hanging="1152"/>
        <w:rPr>
          <w:rFonts w:cs="Arial"/>
        </w:rPr>
      </w:pPr>
      <w:r w:rsidRPr="006D7F94">
        <w:rPr>
          <w:rFonts w:cs="Arial"/>
        </w:rPr>
        <w:t>Step 5</w:t>
      </w:r>
      <w:r w:rsidR="00CB4395">
        <w:rPr>
          <w:rFonts w:cs="Arial"/>
        </w:rPr>
        <w:t>:</w:t>
      </w:r>
      <w:r w:rsidR="00CB4395">
        <w:rPr>
          <w:rFonts w:cs="Arial"/>
        </w:rPr>
        <w:tab/>
      </w:r>
      <w:r>
        <w:rPr>
          <w:rFonts w:cs="Arial"/>
        </w:rPr>
        <w:t>Add one or more calls to initialize the required USBX classes (either host and</w:t>
      </w:r>
      <w:r w:rsidR="000401F2">
        <w:rPr>
          <w:rFonts w:cs="Arial"/>
        </w:rPr>
        <w:t>/</w:t>
      </w:r>
      <w:r>
        <w:rPr>
          <w:rFonts w:cs="Arial"/>
        </w:rPr>
        <w:t>or devices classes)</w:t>
      </w:r>
    </w:p>
    <w:p w14:paraId="4558F0FE" w14:textId="77777777" w:rsidR="006D7F94" w:rsidRDefault="00CB4395" w:rsidP="00B17002">
      <w:pPr>
        <w:pStyle w:val="BodyTextIndent2"/>
        <w:tabs>
          <w:tab w:val="left" w:pos="1152"/>
        </w:tabs>
        <w:spacing w:after="120"/>
        <w:ind w:left="1152" w:hanging="1152"/>
        <w:rPr>
          <w:rFonts w:cs="Arial"/>
        </w:rPr>
      </w:pPr>
      <w:r>
        <w:rPr>
          <w:rFonts w:cs="Arial"/>
        </w:rPr>
        <w:t>Step 6:</w:t>
      </w:r>
      <w:r>
        <w:rPr>
          <w:rFonts w:cs="Arial"/>
        </w:rPr>
        <w:tab/>
      </w:r>
      <w:r w:rsidR="006D7F94">
        <w:rPr>
          <w:rFonts w:cs="Arial"/>
        </w:rPr>
        <w:t>Add one or more calls to initialize the device c</w:t>
      </w:r>
      <w:r w:rsidR="00F909AA">
        <w:rPr>
          <w:rFonts w:cs="Arial"/>
        </w:rPr>
        <w:t>ontroller</w:t>
      </w:r>
      <w:r w:rsidR="006D7F94">
        <w:rPr>
          <w:rFonts w:cs="Arial"/>
        </w:rPr>
        <w:t xml:space="preserve"> available in the system.</w:t>
      </w:r>
    </w:p>
    <w:p w14:paraId="0022164C" w14:textId="77777777" w:rsidR="00C83F7D" w:rsidRDefault="00CB4395" w:rsidP="00B17002">
      <w:pPr>
        <w:pStyle w:val="BodyTextIndent2"/>
        <w:tabs>
          <w:tab w:val="left" w:pos="1152"/>
        </w:tabs>
        <w:spacing w:after="120"/>
        <w:ind w:left="1152" w:hanging="1152"/>
        <w:rPr>
          <w:rFonts w:cs="Arial"/>
        </w:rPr>
      </w:pPr>
      <w:r>
        <w:rPr>
          <w:rFonts w:cs="Arial"/>
        </w:rPr>
        <w:t>Step 7</w:t>
      </w:r>
      <w:r>
        <w:rPr>
          <w:rFonts w:cs="Arial"/>
        </w:rPr>
        <w:tab/>
      </w:r>
      <w:r w:rsidR="00C83F7D">
        <w:rPr>
          <w:rFonts w:cs="Arial"/>
        </w:rPr>
        <w:t>It may be required to modify the tx_</w:t>
      </w:r>
      <w:r w:rsidR="00635143">
        <w:rPr>
          <w:rFonts w:cs="Arial"/>
        </w:rPr>
        <w:t xml:space="preserve">low_level_initialize.c </w:t>
      </w:r>
      <w:r w:rsidR="00C83F7D">
        <w:rPr>
          <w:rFonts w:cs="Arial"/>
        </w:rPr>
        <w:t xml:space="preserve"> file to add low level hardware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sidR="00C83F7D">
        <w:rPr>
          <w:rFonts w:cs="Arial"/>
        </w:rPr>
        <w:t xml:space="preserve"> and interrupt vector routing. This is specific to the hardware platform and will not be discussed here.</w:t>
      </w:r>
    </w:p>
    <w:p w14:paraId="36BE02CE" w14:textId="77777777" w:rsidR="00E50E87" w:rsidRDefault="00CB4395" w:rsidP="00CB4395">
      <w:pPr>
        <w:pStyle w:val="BodyTextIndent2"/>
        <w:tabs>
          <w:tab w:val="left" w:pos="1152"/>
        </w:tabs>
        <w:ind w:left="1152" w:hanging="1152"/>
        <w:rPr>
          <w:rFonts w:cs="Arial"/>
        </w:rPr>
      </w:pPr>
      <w:r>
        <w:rPr>
          <w:rFonts w:cs="Arial"/>
        </w:rPr>
        <w:lastRenderedPageBreak/>
        <w:t>Step 8:</w:t>
      </w:r>
      <w:r>
        <w:rPr>
          <w:rFonts w:cs="Arial"/>
        </w:rPr>
        <w:tab/>
      </w:r>
      <w:r w:rsidR="00EA753D">
        <w:rPr>
          <w:rFonts w:cs="Arial"/>
        </w:rPr>
        <w:t>Compile application source code and link with the USBX and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sidR="00EA753D">
        <w:rPr>
          <w:rFonts w:cs="Arial"/>
        </w:rPr>
        <w:t xml:space="preserve"> run time libraries (FileX</w:t>
      </w:r>
      <w:r w:rsidR="00B12E34">
        <w:rPr>
          <w:rFonts w:cs="Arial"/>
        </w:rPr>
        <w:fldChar w:fldCharType="begin"/>
      </w:r>
      <w:r w:rsidR="00B12E34">
        <w:rPr>
          <w:rFonts w:cs="Arial"/>
        </w:rPr>
        <w:instrText xml:space="preserve"> XE "</w:instrText>
      </w:r>
      <w:r w:rsidR="00B12E34">
        <w:rPr>
          <w:color w:val="000000"/>
        </w:rPr>
        <w:instrText>FileX"</w:instrText>
      </w:r>
      <w:r w:rsidR="00B12E34">
        <w:rPr>
          <w:rFonts w:cs="Arial"/>
        </w:rPr>
        <w:instrText xml:space="preserve"> </w:instrText>
      </w:r>
      <w:r w:rsidR="00B12E34">
        <w:rPr>
          <w:rFonts w:cs="Arial"/>
        </w:rPr>
        <w:fldChar w:fldCharType="end"/>
      </w:r>
      <w:r w:rsidR="00EA753D">
        <w:rPr>
          <w:rFonts w:cs="Arial"/>
        </w:rPr>
        <w:t xml:space="preserve"> </w:t>
      </w:r>
      <w:r w:rsidR="00635143">
        <w:rPr>
          <w:rFonts w:cs="Arial"/>
        </w:rPr>
        <w:t xml:space="preserve">and/or Netx </w:t>
      </w:r>
      <w:r w:rsidR="00EA753D">
        <w:rPr>
          <w:rFonts w:cs="Arial"/>
        </w:rPr>
        <w:t xml:space="preserve">may also be required if the USB storage class </w:t>
      </w:r>
      <w:r w:rsidR="00635143">
        <w:rPr>
          <w:rFonts w:cs="Arial"/>
        </w:rPr>
        <w:t>and/or USB network classes are</w:t>
      </w:r>
      <w:r w:rsidR="00EA753D">
        <w:rPr>
          <w:rFonts w:cs="Arial"/>
        </w:rPr>
        <w:t xml:space="preserve"> to be compiled in), ux.a (or ux.lib) and tx.a (or tx.lib). The resulting can be downloaded to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sidR="00EA753D">
        <w:rPr>
          <w:rFonts w:cs="Arial"/>
        </w:rPr>
        <w:t xml:space="preserve"> and executed!</w:t>
      </w:r>
    </w:p>
    <w:p w14:paraId="327E5E39" w14:textId="77777777" w:rsidR="00FF77CF" w:rsidRDefault="00FF77CF">
      <w:pPr>
        <w:overflowPunct/>
        <w:autoSpaceDE/>
        <w:autoSpaceDN/>
        <w:adjustRightInd/>
        <w:textAlignment w:val="auto"/>
        <w:rPr>
          <w:rFonts w:cs="Arial"/>
          <w:b/>
          <w:bCs/>
          <w:iCs/>
          <w:sz w:val="36"/>
          <w:szCs w:val="36"/>
        </w:rPr>
      </w:pPr>
      <w:bookmarkStart w:id="63" w:name="_Toc103582057"/>
      <w:bookmarkStart w:id="64" w:name="_Toc167244689"/>
      <w:r>
        <w:br w:type="page"/>
      </w:r>
    </w:p>
    <w:p w14:paraId="34F17A36" w14:textId="77777777" w:rsidR="00E125D2" w:rsidRDefault="00E125D2" w:rsidP="00F23605">
      <w:pPr>
        <w:pStyle w:val="Heading2"/>
      </w:pPr>
      <w:bookmarkStart w:id="65" w:name="_Toc528241095"/>
      <w:bookmarkStart w:id="66" w:name="_Toc24382183"/>
      <w:r>
        <w:lastRenderedPageBreak/>
        <w:t>Configuration Options</w:t>
      </w:r>
      <w:bookmarkEnd w:id="63"/>
      <w:bookmarkEnd w:id="64"/>
      <w:bookmarkEnd w:id="65"/>
      <w:bookmarkEnd w:id="66"/>
    </w:p>
    <w:p w14:paraId="2EEA4ABA" w14:textId="77777777" w:rsidR="00E125D2" w:rsidRDefault="00E125D2">
      <w:pPr>
        <w:rPr>
          <w:rFonts w:cs="Arial"/>
        </w:rPr>
      </w:pPr>
      <w:r>
        <w:rPr>
          <w:rFonts w:cs="Arial"/>
        </w:rPr>
        <w:t>There are several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Pr>
          <w:rFonts w:cs="Arial"/>
        </w:rPr>
        <w:t xml:space="preserve"> options for building the USBX library. All options are located in the </w:t>
      </w:r>
      <w:r>
        <w:rPr>
          <w:rFonts w:cs="Arial"/>
          <w:b/>
          <w:i/>
        </w:rPr>
        <w:t>ux_port.h</w:t>
      </w:r>
      <w:r>
        <w:rPr>
          <w:rFonts w:cs="Arial"/>
        </w:rPr>
        <w:t>.</w:t>
      </w:r>
    </w:p>
    <w:p w14:paraId="6D4184A1" w14:textId="77777777" w:rsidR="00E125D2" w:rsidRDefault="00E125D2">
      <w:pPr>
        <w:rPr>
          <w:rFonts w:cs="Arial"/>
        </w:rPr>
      </w:pPr>
    </w:p>
    <w:p w14:paraId="058A0423" w14:textId="77777777" w:rsidR="00E125D2" w:rsidRDefault="00E125D2">
      <w:pPr>
        <w:rPr>
          <w:rFonts w:cs="Arial"/>
        </w:rPr>
      </w:pPr>
      <w:r>
        <w:rPr>
          <w:rFonts w:cs="Arial"/>
        </w:rPr>
        <w:t>The list below details each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Pr>
          <w:rFonts w:cs="Arial"/>
        </w:rPr>
        <w:t xml:space="preserve"> option. Additional development tool options are described in the</w:t>
      </w:r>
      <w:r w:rsidR="000E7E5F">
        <w:rPr>
          <w:rFonts w:cs="Arial"/>
        </w:rPr>
        <w:t xml:space="preserve"> </w:t>
      </w:r>
      <w:r w:rsidR="000E7E5F" w:rsidRPr="000E7E5F">
        <w:rPr>
          <w:rFonts w:cs="Arial"/>
          <w:b/>
          <w:i/>
        </w:rPr>
        <w:t>readme_</w:t>
      </w:r>
      <w:r>
        <w:rPr>
          <w:rFonts w:cs="Arial"/>
          <w:b/>
          <w:i/>
        </w:rPr>
        <w:t>usbx.txt</w:t>
      </w:r>
      <w:r>
        <w:rPr>
          <w:rFonts w:cs="Arial"/>
        </w:rPr>
        <w:t xml:space="preserve"> file supplied on the distribution disk:</w:t>
      </w:r>
    </w:p>
    <w:p w14:paraId="1ACD58B5" w14:textId="77777777" w:rsidR="00E125D2" w:rsidRDefault="00E125D2">
      <w:pPr>
        <w:rPr>
          <w:rFonts w:cs="Arial"/>
        </w:rPr>
      </w:pPr>
    </w:p>
    <w:p w14:paraId="52D0CEC0" w14:textId="77777777" w:rsidR="00E125D2" w:rsidRDefault="001E4163">
      <w:pPr>
        <w:rPr>
          <w:rFonts w:cs="Arial"/>
        </w:rPr>
      </w:pPr>
      <w:r>
        <w:rPr>
          <w:rFonts w:cs="Arial"/>
        </w:rPr>
        <w:t>UX_PERIODIC_RATE</w:t>
      </w:r>
    </w:p>
    <w:p w14:paraId="2F988207" w14:textId="77777777" w:rsidR="00FF77CF" w:rsidRDefault="00FF77CF">
      <w:pPr>
        <w:rPr>
          <w:rFonts w:cs="Arial"/>
        </w:rPr>
      </w:pPr>
    </w:p>
    <w:p w14:paraId="08C11E10" w14:textId="77777777" w:rsidR="001E4163" w:rsidRDefault="001E4163">
      <w:pPr>
        <w:rPr>
          <w:rFonts w:cs="Arial"/>
        </w:rPr>
      </w:pPr>
      <w:r>
        <w:rPr>
          <w:rFonts w:cs="Arial"/>
        </w:rPr>
        <w:t>This value represents how many ticks per seconds for a specific hardware platform. The default is 1000 indicating 1 tick</w:t>
      </w:r>
      <w:r w:rsidR="00B12E34">
        <w:rPr>
          <w:rFonts w:cs="Arial"/>
        </w:rPr>
        <w:fldChar w:fldCharType="begin"/>
      </w:r>
      <w:r w:rsidR="00B12E34">
        <w:rPr>
          <w:rFonts w:cs="Arial"/>
        </w:rPr>
        <w:instrText xml:space="preserve"> XE "</w:instrText>
      </w:r>
      <w:r w:rsidR="00B12E34">
        <w:rPr>
          <w:color w:val="000000"/>
        </w:rPr>
        <w:instrText>timer tick"</w:instrText>
      </w:r>
      <w:r w:rsidR="00B12E34">
        <w:rPr>
          <w:rFonts w:cs="Arial"/>
        </w:rPr>
        <w:instrText xml:space="preserve"> </w:instrText>
      </w:r>
      <w:r w:rsidR="00B12E34">
        <w:rPr>
          <w:rFonts w:cs="Arial"/>
        </w:rPr>
        <w:fldChar w:fldCharType="end"/>
      </w:r>
      <w:r>
        <w:rPr>
          <w:rFonts w:cs="Arial"/>
        </w:rPr>
        <w:t xml:space="preserve"> per millisecond.</w:t>
      </w:r>
    </w:p>
    <w:p w14:paraId="73AB0548" w14:textId="77777777" w:rsidR="001E4163" w:rsidRDefault="001E4163">
      <w:pPr>
        <w:rPr>
          <w:rFonts w:cs="Arial"/>
        </w:rPr>
      </w:pPr>
    </w:p>
    <w:p w14:paraId="02F68136" w14:textId="77777777" w:rsidR="0049476E" w:rsidRDefault="0049476E">
      <w:pPr>
        <w:rPr>
          <w:rFonts w:cs="Arial"/>
        </w:rPr>
      </w:pPr>
    </w:p>
    <w:p w14:paraId="45C7B761" w14:textId="77777777" w:rsidR="001E4163" w:rsidRDefault="0049476E">
      <w:pPr>
        <w:rPr>
          <w:rFonts w:cs="Arial"/>
        </w:rPr>
      </w:pPr>
      <w:r>
        <w:rPr>
          <w:rFonts w:cs="Arial"/>
        </w:rPr>
        <w:t>UX_THREAD_STACK_SIZE</w:t>
      </w:r>
    </w:p>
    <w:p w14:paraId="19D2D803" w14:textId="77777777" w:rsidR="00FF77CF" w:rsidRDefault="00FF77CF">
      <w:pPr>
        <w:rPr>
          <w:rFonts w:cs="Arial"/>
        </w:rPr>
      </w:pPr>
    </w:p>
    <w:p w14:paraId="48B5B86A" w14:textId="77777777" w:rsidR="0049476E" w:rsidRDefault="0049476E">
      <w:pPr>
        <w:rPr>
          <w:rFonts w:cs="Arial"/>
        </w:rPr>
      </w:pPr>
      <w:r>
        <w:rPr>
          <w:rFonts w:cs="Arial"/>
        </w:rPr>
        <w:t>This value is the size of the stack in bytes for the USBX thread</w:t>
      </w:r>
      <w:r w:rsidR="00B12E34">
        <w:rPr>
          <w:rFonts w:cs="Arial"/>
        </w:rPr>
        <w:fldChar w:fldCharType="begin"/>
      </w:r>
      <w:r w:rsidR="00B12E34">
        <w:rPr>
          <w:rFonts w:cs="Arial"/>
        </w:rPr>
        <w:instrText xml:space="preserve"> XE "</w:instrText>
      </w:r>
      <w:r w:rsidR="00B12E34">
        <w:rPr>
          <w:color w:val="000000"/>
        </w:rPr>
        <w:instrText>USBX thread"</w:instrText>
      </w:r>
      <w:r w:rsidR="00B12E34">
        <w:rPr>
          <w:rFonts w:cs="Arial"/>
        </w:rPr>
        <w:instrText xml:space="preserve"> </w:instrText>
      </w:r>
      <w:r w:rsidR="00B12E34">
        <w:rPr>
          <w:rFonts w:cs="Arial"/>
        </w:rPr>
        <w:fldChar w:fldCharType="end"/>
      </w:r>
      <w:r>
        <w:rPr>
          <w:rFonts w:cs="Arial"/>
        </w:rPr>
        <w:t>s. It can be typically 1024 or 2048 bytes depending on the processor used and the host controller</w:t>
      </w:r>
      <w:r w:rsidR="00B12E34">
        <w:rPr>
          <w:rFonts w:cs="Arial"/>
        </w:rPr>
        <w:fldChar w:fldCharType="begin"/>
      </w:r>
      <w:r w:rsidR="00B12E34">
        <w:rPr>
          <w:rFonts w:cs="Arial"/>
        </w:rPr>
        <w:instrText xml:space="preserve"> XE "</w:instrText>
      </w:r>
      <w:r w:rsidR="00B12E34">
        <w:rPr>
          <w:color w:val="000000"/>
        </w:rPr>
        <w:instrText>host controller"</w:instrText>
      </w:r>
      <w:r w:rsidR="00B12E34">
        <w:rPr>
          <w:rFonts w:cs="Arial"/>
        </w:rPr>
        <w:instrText xml:space="preserve"> </w:instrText>
      </w:r>
      <w:r w:rsidR="00B12E34">
        <w:rPr>
          <w:rFonts w:cs="Arial"/>
        </w:rPr>
        <w:fldChar w:fldCharType="end"/>
      </w:r>
      <w:r>
        <w:rPr>
          <w:rFonts w:cs="Arial"/>
        </w:rPr>
        <w:t>.</w:t>
      </w:r>
    </w:p>
    <w:p w14:paraId="7E70A5BA" w14:textId="77777777" w:rsidR="0049476E" w:rsidRDefault="0049476E">
      <w:pPr>
        <w:rPr>
          <w:rFonts w:cs="Arial"/>
        </w:rPr>
      </w:pPr>
    </w:p>
    <w:p w14:paraId="4292CE00" w14:textId="77777777" w:rsidR="0049476E" w:rsidRDefault="0049476E">
      <w:pPr>
        <w:rPr>
          <w:rFonts w:cs="Arial"/>
        </w:rPr>
      </w:pPr>
      <w:r>
        <w:rPr>
          <w:rFonts w:cs="Arial"/>
        </w:rPr>
        <w:t>UX_THREAD_PRIORITY_ENUM</w:t>
      </w:r>
    </w:p>
    <w:p w14:paraId="14F5B28A" w14:textId="77777777" w:rsidR="00FF77CF" w:rsidRDefault="00FF77CF">
      <w:pPr>
        <w:rPr>
          <w:rFonts w:cs="Arial"/>
        </w:rPr>
      </w:pPr>
    </w:p>
    <w:p w14:paraId="30CF181F" w14:textId="77777777" w:rsidR="0049476E" w:rsidRDefault="0049476E">
      <w:pPr>
        <w:rPr>
          <w:rFonts w:cs="Arial"/>
        </w:rPr>
      </w:pPr>
      <w:r>
        <w:rPr>
          <w:rFonts w:cs="Arial"/>
        </w:rPr>
        <w:t>This is th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priority value for the USBX enumerat</w:t>
      </w:r>
      <w:r w:rsidR="0097043D">
        <w:rPr>
          <w:rFonts w:cs="Arial"/>
        </w:rPr>
        <w:t>ion threads that monitors the bus topology.</w:t>
      </w:r>
    </w:p>
    <w:p w14:paraId="13DD3BC0" w14:textId="77777777" w:rsidR="0097043D" w:rsidRDefault="0097043D">
      <w:pPr>
        <w:rPr>
          <w:rFonts w:cs="Arial"/>
        </w:rPr>
      </w:pPr>
    </w:p>
    <w:p w14:paraId="2949EA1A" w14:textId="77777777" w:rsidR="0097043D" w:rsidRDefault="0097043D">
      <w:pPr>
        <w:rPr>
          <w:rFonts w:cs="Arial"/>
        </w:rPr>
      </w:pPr>
      <w:r>
        <w:rPr>
          <w:rFonts w:cs="Arial"/>
        </w:rPr>
        <w:t>UX_THREAD_PRIORITY_CLASS</w:t>
      </w:r>
    </w:p>
    <w:p w14:paraId="13A6A783" w14:textId="77777777" w:rsidR="00FF77CF" w:rsidRDefault="00FF77CF" w:rsidP="0097043D">
      <w:pPr>
        <w:rPr>
          <w:rFonts w:cs="Arial"/>
        </w:rPr>
      </w:pPr>
    </w:p>
    <w:p w14:paraId="7B750BAD" w14:textId="77777777" w:rsidR="0097043D" w:rsidRDefault="0097043D" w:rsidP="0097043D">
      <w:pPr>
        <w:rPr>
          <w:rFonts w:cs="Arial"/>
        </w:rPr>
      </w:pPr>
      <w:r>
        <w:rPr>
          <w:rFonts w:cs="Arial"/>
        </w:rPr>
        <w:t>This is th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priority value for the standard USBX thread</w:t>
      </w:r>
      <w:r w:rsidR="00B12E34">
        <w:rPr>
          <w:rFonts w:cs="Arial"/>
        </w:rPr>
        <w:fldChar w:fldCharType="begin"/>
      </w:r>
      <w:r w:rsidR="00B12E34">
        <w:rPr>
          <w:rFonts w:cs="Arial"/>
        </w:rPr>
        <w:instrText xml:space="preserve"> XE "</w:instrText>
      </w:r>
      <w:r w:rsidR="00B12E34">
        <w:rPr>
          <w:color w:val="000000"/>
        </w:rPr>
        <w:instrText>USBX thread"</w:instrText>
      </w:r>
      <w:r w:rsidR="00B12E34">
        <w:rPr>
          <w:rFonts w:cs="Arial"/>
        </w:rPr>
        <w:instrText xml:space="preserve"> </w:instrText>
      </w:r>
      <w:r w:rsidR="00B12E34">
        <w:rPr>
          <w:rFonts w:cs="Arial"/>
        </w:rPr>
        <w:fldChar w:fldCharType="end"/>
      </w:r>
      <w:r>
        <w:rPr>
          <w:rFonts w:cs="Arial"/>
        </w:rPr>
        <w:t>s.</w:t>
      </w:r>
    </w:p>
    <w:p w14:paraId="544DE9CD" w14:textId="77777777" w:rsidR="0097043D" w:rsidRDefault="0097043D">
      <w:pPr>
        <w:rPr>
          <w:rFonts w:cs="Arial"/>
        </w:rPr>
      </w:pPr>
    </w:p>
    <w:p w14:paraId="4C0F4459" w14:textId="77777777" w:rsidR="0097043D" w:rsidRDefault="0097043D" w:rsidP="0097043D">
      <w:pPr>
        <w:rPr>
          <w:rFonts w:cs="Arial"/>
        </w:rPr>
      </w:pPr>
      <w:r>
        <w:rPr>
          <w:rFonts w:cs="Arial"/>
        </w:rPr>
        <w:t>UX_THREAD_PRIORITY_KEYBOARD</w:t>
      </w:r>
    </w:p>
    <w:p w14:paraId="00BDF33C" w14:textId="77777777" w:rsidR="00FF77CF" w:rsidRDefault="00FF77CF" w:rsidP="0097043D">
      <w:pPr>
        <w:rPr>
          <w:rFonts w:cs="Arial"/>
        </w:rPr>
      </w:pPr>
    </w:p>
    <w:p w14:paraId="122903AA" w14:textId="77777777" w:rsidR="0097043D" w:rsidRDefault="0097043D" w:rsidP="0097043D">
      <w:pPr>
        <w:rPr>
          <w:rFonts w:cs="Arial"/>
        </w:rPr>
      </w:pPr>
      <w:r>
        <w:rPr>
          <w:rFonts w:cs="Arial"/>
        </w:rPr>
        <w:t>This is th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priority value for the USBX HID keyboard class.</w:t>
      </w:r>
    </w:p>
    <w:p w14:paraId="4A7E5372" w14:textId="77777777" w:rsidR="0049476E" w:rsidRDefault="0049476E">
      <w:pPr>
        <w:rPr>
          <w:rFonts w:cs="Arial"/>
        </w:rPr>
      </w:pPr>
    </w:p>
    <w:p w14:paraId="6B5414B7" w14:textId="77777777" w:rsidR="0097043D" w:rsidRDefault="0097043D" w:rsidP="0097043D">
      <w:pPr>
        <w:rPr>
          <w:rFonts w:cs="Arial"/>
        </w:rPr>
      </w:pPr>
      <w:r>
        <w:rPr>
          <w:rFonts w:cs="Arial"/>
        </w:rPr>
        <w:t>UX_THREAD_PRIORITY_DCD</w:t>
      </w:r>
    </w:p>
    <w:p w14:paraId="13AB9FFA" w14:textId="77777777" w:rsidR="00FF77CF" w:rsidRDefault="00FF77CF" w:rsidP="0097043D">
      <w:pPr>
        <w:rPr>
          <w:rFonts w:cs="Arial"/>
        </w:rPr>
      </w:pPr>
    </w:p>
    <w:p w14:paraId="3A24F816" w14:textId="77777777" w:rsidR="0097043D" w:rsidRDefault="0097043D" w:rsidP="0097043D">
      <w:pPr>
        <w:rPr>
          <w:rFonts w:cs="Arial"/>
        </w:rPr>
      </w:pPr>
      <w:r>
        <w:rPr>
          <w:rFonts w:cs="Arial"/>
        </w:rPr>
        <w:t>This is th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priority value for the device controller thread.</w:t>
      </w:r>
    </w:p>
    <w:p w14:paraId="374E3BA9" w14:textId="77777777" w:rsidR="0049476E" w:rsidRDefault="0049476E">
      <w:pPr>
        <w:rPr>
          <w:rFonts w:cs="Arial"/>
        </w:rPr>
      </w:pPr>
    </w:p>
    <w:p w14:paraId="4F5389CD" w14:textId="77777777" w:rsidR="0097043D" w:rsidRDefault="0097043D">
      <w:pPr>
        <w:rPr>
          <w:rFonts w:cs="Arial"/>
        </w:rPr>
      </w:pPr>
      <w:r>
        <w:rPr>
          <w:rFonts w:cs="Arial"/>
        </w:rPr>
        <w:t>UX_NO_TIME_SLICE</w:t>
      </w:r>
    </w:p>
    <w:p w14:paraId="52DA5B48" w14:textId="77777777" w:rsidR="00FF77CF" w:rsidRDefault="00FF77CF">
      <w:pPr>
        <w:rPr>
          <w:rFonts w:cs="Arial"/>
        </w:rPr>
      </w:pPr>
    </w:p>
    <w:p w14:paraId="1DECC2E2" w14:textId="77777777" w:rsidR="0097043D" w:rsidRDefault="0097043D">
      <w:pPr>
        <w:rPr>
          <w:rFonts w:cs="Arial"/>
        </w:rPr>
      </w:pPr>
      <w:r>
        <w:rPr>
          <w:rFonts w:cs="Arial"/>
        </w:rPr>
        <w:t>If defined to 1, the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port does not use time slice.</w:t>
      </w:r>
    </w:p>
    <w:p w14:paraId="1EFD16E5" w14:textId="77777777" w:rsidR="0097043D" w:rsidRDefault="0097043D">
      <w:pPr>
        <w:rPr>
          <w:rFonts w:cs="Arial"/>
        </w:rPr>
      </w:pPr>
    </w:p>
    <w:p w14:paraId="6E640AE8" w14:textId="77777777" w:rsidR="001E4163" w:rsidRDefault="001E4163">
      <w:pPr>
        <w:rPr>
          <w:rFonts w:cs="Arial"/>
        </w:rPr>
      </w:pPr>
      <w:r>
        <w:rPr>
          <w:rFonts w:cs="Arial"/>
        </w:rPr>
        <w:t>UX_MAX_SLAVE_LUN</w:t>
      </w:r>
      <w:r w:rsidR="00B12E34">
        <w:rPr>
          <w:rFonts w:cs="Arial"/>
        </w:rPr>
        <w:fldChar w:fldCharType="begin"/>
      </w:r>
      <w:r w:rsidR="00B12E34">
        <w:rPr>
          <w:rFonts w:cs="Arial"/>
        </w:rPr>
        <w:instrText xml:space="preserve"> XE "</w:instrText>
      </w:r>
      <w:r w:rsidR="00B12E34">
        <w:rPr>
          <w:color w:val="000000"/>
        </w:rPr>
        <w:instrText>LUN"</w:instrText>
      </w:r>
      <w:r w:rsidR="00B12E34">
        <w:rPr>
          <w:rFonts w:cs="Arial"/>
        </w:rPr>
        <w:instrText xml:space="preserve"> </w:instrText>
      </w:r>
      <w:r w:rsidR="00B12E34">
        <w:rPr>
          <w:rFonts w:cs="Arial"/>
        </w:rPr>
        <w:fldChar w:fldCharType="end"/>
      </w:r>
    </w:p>
    <w:p w14:paraId="0F035D92" w14:textId="77777777" w:rsidR="00FF77CF" w:rsidRDefault="00FF77CF">
      <w:pPr>
        <w:rPr>
          <w:rFonts w:cs="Arial"/>
        </w:rPr>
      </w:pPr>
    </w:p>
    <w:p w14:paraId="0F29641D" w14:textId="77777777" w:rsidR="001E4163" w:rsidRDefault="001E4163">
      <w:pPr>
        <w:rPr>
          <w:rFonts w:cs="Arial"/>
        </w:rPr>
      </w:pPr>
      <w:r>
        <w:rPr>
          <w:rFonts w:cs="Arial"/>
        </w:rPr>
        <w:t>This value represents the current number of SCSI logical unit</w:t>
      </w:r>
      <w:r w:rsidR="00B12E34">
        <w:rPr>
          <w:rFonts w:cs="Arial"/>
        </w:rPr>
        <w:fldChar w:fldCharType="begin"/>
      </w:r>
      <w:r w:rsidR="00B12E34">
        <w:rPr>
          <w:rFonts w:cs="Arial"/>
        </w:rPr>
        <w:instrText xml:space="preserve"> XE "</w:instrText>
      </w:r>
      <w:r w:rsidR="00B12E34" w:rsidRPr="002C52D5">
        <w:rPr>
          <w:color w:val="000000"/>
        </w:rPr>
        <w:instrText>SCSI logical unit</w:instrText>
      </w:r>
      <w:r w:rsidR="00B12E34">
        <w:rPr>
          <w:color w:val="000000"/>
        </w:rPr>
        <w:instrText>"</w:instrText>
      </w:r>
      <w:r w:rsidR="00B12E34">
        <w:rPr>
          <w:rFonts w:cs="Arial"/>
        </w:rPr>
        <w:instrText xml:space="preserve"> </w:instrText>
      </w:r>
      <w:r w:rsidR="00B12E34">
        <w:rPr>
          <w:rFonts w:cs="Arial"/>
        </w:rPr>
        <w:fldChar w:fldCharType="end"/>
      </w:r>
      <w:r>
        <w:rPr>
          <w:rFonts w:cs="Arial"/>
        </w:rPr>
        <w:t>s represented in the device storage class driver.</w:t>
      </w:r>
    </w:p>
    <w:p w14:paraId="41F2573F" w14:textId="77777777" w:rsidR="001E4163" w:rsidRDefault="001E4163" w:rsidP="001E4163">
      <w:pPr>
        <w:rPr>
          <w:rFonts w:cs="Arial"/>
        </w:rPr>
      </w:pPr>
    </w:p>
    <w:p w14:paraId="0909D3E6" w14:textId="77777777" w:rsidR="001E4163" w:rsidRDefault="001E4163" w:rsidP="001E4163">
      <w:pPr>
        <w:rPr>
          <w:rFonts w:cs="Arial"/>
        </w:rPr>
      </w:pPr>
    </w:p>
    <w:p w14:paraId="5912C105" w14:textId="77777777" w:rsidR="001E4163" w:rsidRDefault="001E4163" w:rsidP="001E4163">
      <w:pPr>
        <w:rPr>
          <w:rFonts w:cs="Arial"/>
        </w:rPr>
      </w:pPr>
      <w:r>
        <w:rPr>
          <w:rFonts w:cs="Arial"/>
        </w:rPr>
        <w:lastRenderedPageBreak/>
        <w:t>UX_SLAVE_REQUEST_CONTROL_MAX_LENGTH</w:t>
      </w:r>
    </w:p>
    <w:p w14:paraId="3F83CBEF" w14:textId="77777777" w:rsidR="00FF77CF" w:rsidRDefault="00FF77CF" w:rsidP="001E4163">
      <w:pPr>
        <w:rPr>
          <w:rFonts w:cs="Arial"/>
        </w:rPr>
      </w:pPr>
    </w:p>
    <w:p w14:paraId="3E3377FA" w14:textId="77777777" w:rsidR="001E4163" w:rsidRDefault="001E4163" w:rsidP="001E4163">
      <w:pPr>
        <w:rPr>
          <w:rFonts w:cs="Arial"/>
        </w:rPr>
      </w:pPr>
      <w:r>
        <w:rPr>
          <w:rFonts w:cs="Arial"/>
        </w:rPr>
        <w:t>This value represents the maximum number of bytes received on a control endpoint in the device stack. The default is 256 bytes but can be reduced in memory constraint environments</w:t>
      </w:r>
    </w:p>
    <w:p w14:paraId="578E77BA" w14:textId="77777777" w:rsidR="001E4163" w:rsidRDefault="001E4163" w:rsidP="001E4163">
      <w:pPr>
        <w:rPr>
          <w:rFonts w:cs="Arial"/>
        </w:rPr>
      </w:pPr>
    </w:p>
    <w:p w14:paraId="0F940678" w14:textId="77777777" w:rsidR="001E4163" w:rsidRDefault="001E4163" w:rsidP="001E4163">
      <w:pPr>
        <w:rPr>
          <w:rFonts w:cs="Arial"/>
        </w:rPr>
      </w:pPr>
      <w:r>
        <w:rPr>
          <w:rFonts w:cs="Arial"/>
        </w:rPr>
        <w:t>UX_SLAVE_REQUEST_DATA_MAX_LENGTH</w:t>
      </w:r>
    </w:p>
    <w:p w14:paraId="3CC8F2A6" w14:textId="77777777" w:rsidR="00FF77CF" w:rsidRDefault="00FF77CF" w:rsidP="001E4163">
      <w:pPr>
        <w:rPr>
          <w:rFonts w:cs="Arial"/>
        </w:rPr>
      </w:pPr>
    </w:p>
    <w:p w14:paraId="0411A7F8" w14:textId="77777777" w:rsidR="001E4163" w:rsidRDefault="001E4163" w:rsidP="001E4163">
      <w:pPr>
        <w:rPr>
          <w:rFonts w:cs="Arial"/>
        </w:rPr>
      </w:pPr>
      <w:r>
        <w:rPr>
          <w:rFonts w:cs="Arial"/>
        </w:rPr>
        <w:t>This value represents the maximum number of bytes received on a bulk endpoint in the device stack. The default is 4096 bytes but can be reduced in memory constraint environments.</w:t>
      </w:r>
    </w:p>
    <w:p w14:paraId="34658A85" w14:textId="77777777" w:rsidR="001E4163" w:rsidRDefault="001E4163">
      <w:pPr>
        <w:rPr>
          <w:rFonts w:cs="Arial"/>
        </w:rPr>
      </w:pPr>
    </w:p>
    <w:p w14:paraId="367FD759" w14:textId="77777777" w:rsidR="00E125D2" w:rsidRDefault="00E125D2">
      <w:pPr>
        <w:rPr>
          <w:rFonts w:cs="Arial"/>
        </w:rPr>
      </w:pPr>
    </w:p>
    <w:p w14:paraId="617552AA" w14:textId="77777777" w:rsidR="00FF77CF" w:rsidRDefault="00FF77CF">
      <w:pPr>
        <w:overflowPunct/>
        <w:autoSpaceDE/>
        <w:autoSpaceDN/>
        <w:adjustRightInd/>
        <w:textAlignment w:val="auto"/>
        <w:rPr>
          <w:rFonts w:cs="Arial"/>
          <w:b/>
          <w:bCs/>
          <w:iCs/>
          <w:sz w:val="36"/>
          <w:szCs w:val="36"/>
        </w:rPr>
      </w:pPr>
      <w:bookmarkStart w:id="67" w:name="_Toc103582058"/>
      <w:bookmarkStart w:id="68" w:name="_Toc167244690"/>
      <w:r>
        <w:br w:type="page"/>
      </w:r>
    </w:p>
    <w:p w14:paraId="6CF11BB9" w14:textId="77777777" w:rsidR="00E125D2" w:rsidRDefault="00E125D2" w:rsidP="00F23605">
      <w:pPr>
        <w:pStyle w:val="Heading2"/>
      </w:pPr>
      <w:bookmarkStart w:id="69" w:name="_Toc528241096"/>
      <w:bookmarkStart w:id="70" w:name="_Toc24382184"/>
      <w:r>
        <w:lastRenderedPageBreak/>
        <w:t>Source Code Tree</w:t>
      </w:r>
      <w:bookmarkEnd w:id="67"/>
      <w:bookmarkEnd w:id="68"/>
      <w:bookmarkEnd w:id="69"/>
      <w:bookmarkEnd w:id="70"/>
    </w:p>
    <w:p w14:paraId="78C16B7C" w14:textId="77777777" w:rsidR="00E50E87" w:rsidRDefault="00E125D2">
      <w:pPr>
        <w:rPr>
          <w:rFonts w:cs="Arial"/>
        </w:rPr>
      </w:pPr>
      <w:r>
        <w:rPr>
          <w:rFonts w:cs="Arial"/>
        </w:rPr>
        <w:t xml:space="preserve">The USBX files are provided in </w:t>
      </w:r>
      <w:r w:rsidR="00823C74">
        <w:rPr>
          <w:rFonts w:cs="Arial"/>
        </w:rPr>
        <w:t>several</w:t>
      </w:r>
      <w:r>
        <w:rPr>
          <w:rFonts w:cs="Arial"/>
        </w:rPr>
        <w:t xml:space="preserve"> director</w:t>
      </w:r>
      <w:r w:rsidR="00823C74">
        <w:rPr>
          <w:rFonts w:cs="Arial"/>
        </w:rPr>
        <w:t>ies</w:t>
      </w:r>
      <w:r>
        <w:rPr>
          <w:rFonts w:cs="Arial"/>
        </w:rPr>
        <w:t>.</w:t>
      </w:r>
    </w:p>
    <w:p w14:paraId="2F4567D0" w14:textId="77777777" w:rsidR="001524AB" w:rsidRDefault="001524AB">
      <w:pPr>
        <w:rPr>
          <w:rFonts w:cs="Arial"/>
        </w:rPr>
      </w:pPr>
    </w:p>
    <w:p w14:paraId="14AC6278" w14:textId="77777777" w:rsidR="001524AB" w:rsidRDefault="001524AB"/>
    <w:p w14:paraId="344A4925" w14:textId="77777777" w:rsidR="009756E8" w:rsidRDefault="009756E8">
      <w:r>
        <w:object w:dxaOrig="10610" w:dyaOrig="7227" w14:anchorId="0812E887">
          <v:shape id="_x0000_i1026" type="#_x0000_t75" style="width:467.9pt;height:318.7pt" o:ole="">
            <v:imagedata r:id="rId18" o:title=""/>
          </v:shape>
          <o:OLEObject Type="Embed" ProgID="Visio.Drawing.11" ShapeID="_x0000_i1026" DrawAspect="Content" ObjectID="_1647927908" r:id="rId19"/>
        </w:object>
      </w:r>
    </w:p>
    <w:p w14:paraId="20E4E915" w14:textId="77777777" w:rsidR="00823C74" w:rsidRDefault="00A41591">
      <w:pPr>
        <w:rPr>
          <w:rFonts w:cs="Arial"/>
        </w:rPr>
      </w:pPr>
      <w:r>
        <w:br w:type="page"/>
      </w:r>
    </w:p>
    <w:p w14:paraId="08CE9FE7" w14:textId="77777777" w:rsidR="00E125D2" w:rsidRDefault="00E125D2">
      <w:pPr>
        <w:rPr>
          <w:rFonts w:cs="Arial"/>
        </w:rPr>
      </w:pPr>
      <w:r>
        <w:rPr>
          <w:rFonts w:cs="Arial"/>
        </w:rPr>
        <w:lastRenderedPageBreak/>
        <w:t>In order to make the files recognizable by their names, the following convention has been adopted:</w:t>
      </w:r>
    </w:p>
    <w:p w14:paraId="79D90927" w14:textId="77777777" w:rsidR="00F92A19" w:rsidRDefault="00F92A19">
      <w:pPr>
        <w:rPr>
          <w:rFonts w:cs="Arial"/>
        </w:rPr>
      </w:pPr>
    </w:p>
    <w:p w14:paraId="16410BC4" w14:textId="77777777" w:rsidR="00F92A19" w:rsidRDefault="00F92A19">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4500"/>
      </w:tblGrid>
      <w:tr w:rsidR="00F92A19" w:rsidRPr="00C13C2F" w14:paraId="46A466CE" w14:textId="77777777" w:rsidTr="00B17002">
        <w:trPr>
          <w:jc w:val="center"/>
        </w:trPr>
        <w:tc>
          <w:tcPr>
            <w:tcW w:w="2628" w:type="dxa"/>
            <w:tcBorders>
              <w:top w:val="nil"/>
              <w:left w:val="nil"/>
              <w:bottom w:val="single" w:sz="4" w:space="0" w:color="auto"/>
              <w:right w:val="nil"/>
            </w:tcBorders>
            <w:shd w:val="clear" w:color="auto" w:fill="auto"/>
          </w:tcPr>
          <w:p w14:paraId="586D1593" w14:textId="77777777" w:rsidR="00F92A19" w:rsidRPr="00C13C2F" w:rsidRDefault="00F92A19" w:rsidP="00D07B6D">
            <w:pPr>
              <w:jc w:val="center"/>
              <w:rPr>
                <w:rFonts w:cs="Arial"/>
              </w:rPr>
            </w:pPr>
            <w:r w:rsidRPr="00C13C2F">
              <w:rPr>
                <w:rFonts w:cs="Arial"/>
              </w:rPr>
              <w:t>File Suffix Name</w:t>
            </w:r>
          </w:p>
        </w:tc>
        <w:tc>
          <w:tcPr>
            <w:tcW w:w="4500" w:type="dxa"/>
            <w:tcBorders>
              <w:top w:val="nil"/>
              <w:left w:val="nil"/>
              <w:bottom w:val="single" w:sz="4" w:space="0" w:color="auto"/>
              <w:right w:val="nil"/>
            </w:tcBorders>
            <w:shd w:val="clear" w:color="auto" w:fill="auto"/>
          </w:tcPr>
          <w:p w14:paraId="6BE18B28" w14:textId="77777777" w:rsidR="00F92A19" w:rsidRPr="00C13C2F" w:rsidRDefault="00F92A19" w:rsidP="00D07B6D">
            <w:pPr>
              <w:jc w:val="center"/>
              <w:rPr>
                <w:rFonts w:cs="Arial"/>
              </w:rPr>
            </w:pPr>
            <w:r w:rsidRPr="00C13C2F">
              <w:rPr>
                <w:rFonts w:cs="Arial"/>
              </w:rPr>
              <w:t>File description</w:t>
            </w:r>
          </w:p>
        </w:tc>
      </w:tr>
      <w:tr w:rsidR="00F92A19" w:rsidRPr="00C13C2F" w14:paraId="28A11C1E" w14:textId="77777777" w:rsidTr="00B17002">
        <w:trPr>
          <w:jc w:val="center"/>
        </w:trPr>
        <w:tc>
          <w:tcPr>
            <w:tcW w:w="2628" w:type="dxa"/>
            <w:tcBorders>
              <w:top w:val="single" w:sz="4" w:space="0" w:color="auto"/>
            </w:tcBorders>
            <w:shd w:val="clear" w:color="auto" w:fill="auto"/>
          </w:tcPr>
          <w:p w14:paraId="2C08CE9E" w14:textId="77777777" w:rsidR="00F92A19" w:rsidRPr="00C13C2F" w:rsidRDefault="00F92A19">
            <w:pPr>
              <w:rPr>
                <w:rFonts w:cs="Arial"/>
              </w:rPr>
            </w:pPr>
            <w:r w:rsidRPr="00C13C2F">
              <w:rPr>
                <w:rFonts w:cs="Arial"/>
              </w:rPr>
              <w:t>ux_host_stack</w:t>
            </w:r>
          </w:p>
        </w:tc>
        <w:tc>
          <w:tcPr>
            <w:tcW w:w="4500" w:type="dxa"/>
            <w:tcBorders>
              <w:top w:val="single" w:sz="4" w:space="0" w:color="auto"/>
            </w:tcBorders>
            <w:shd w:val="clear" w:color="auto" w:fill="auto"/>
          </w:tcPr>
          <w:p w14:paraId="68EB5ECF" w14:textId="77777777" w:rsidR="00F92A19" w:rsidRPr="00C13C2F" w:rsidRDefault="00F92A19">
            <w:pPr>
              <w:rPr>
                <w:rFonts w:cs="Arial"/>
              </w:rPr>
            </w:pPr>
            <w:r w:rsidRPr="00C13C2F">
              <w:rPr>
                <w:rFonts w:cs="Arial"/>
              </w:rPr>
              <w:t>usbx host stack</w:t>
            </w:r>
            <w:r w:rsidR="00B12E34">
              <w:rPr>
                <w:rFonts w:cs="Arial"/>
              </w:rPr>
              <w:fldChar w:fldCharType="begin"/>
            </w:r>
            <w:r w:rsidR="00B12E34">
              <w:rPr>
                <w:rFonts w:cs="Arial"/>
              </w:rPr>
              <w:instrText xml:space="preserve"> XE "</w:instrText>
            </w:r>
            <w:r w:rsidR="00B12E34">
              <w:rPr>
                <w:color w:val="000000"/>
              </w:rPr>
              <w:instrText>host stack"</w:instrText>
            </w:r>
            <w:r w:rsidR="00B12E34">
              <w:rPr>
                <w:rFonts w:cs="Arial"/>
              </w:rPr>
              <w:instrText xml:space="preserve"> </w:instrText>
            </w:r>
            <w:r w:rsidR="00B12E34">
              <w:rPr>
                <w:rFonts w:cs="Arial"/>
              </w:rPr>
              <w:fldChar w:fldCharType="end"/>
            </w:r>
            <w:r w:rsidRPr="00C13C2F">
              <w:rPr>
                <w:rFonts w:cs="Arial"/>
              </w:rPr>
              <w:t xml:space="preserve"> core files</w:t>
            </w:r>
          </w:p>
        </w:tc>
      </w:tr>
      <w:tr w:rsidR="00F92A19" w:rsidRPr="00C13C2F" w14:paraId="0450A340" w14:textId="77777777" w:rsidTr="00B17002">
        <w:trPr>
          <w:jc w:val="center"/>
        </w:trPr>
        <w:tc>
          <w:tcPr>
            <w:tcW w:w="2628" w:type="dxa"/>
            <w:shd w:val="clear" w:color="auto" w:fill="auto"/>
          </w:tcPr>
          <w:p w14:paraId="47C07A79" w14:textId="77777777" w:rsidR="00F92A19" w:rsidRPr="00C13C2F" w:rsidRDefault="00F92A19">
            <w:pPr>
              <w:rPr>
                <w:rFonts w:cs="Arial"/>
              </w:rPr>
            </w:pPr>
            <w:r w:rsidRPr="00C13C2F">
              <w:rPr>
                <w:rFonts w:cs="Arial"/>
              </w:rPr>
              <w:t>ux_host_class</w:t>
            </w:r>
          </w:p>
        </w:tc>
        <w:tc>
          <w:tcPr>
            <w:tcW w:w="4500" w:type="dxa"/>
            <w:shd w:val="clear" w:color="auto" w:fill="auto"/>
          </w:tcPr>
          <w:p w14:paraId="3E274A0D" w14:textId="77777777" w:rsidR="00F92A19" w:rsidRPr="00C13C2F" w:rsidRDefault="00F92A19">
            <w:pPr>
              <w:rPr>
                <w:rFonts w:cs="Arial"/>
              </w:rPr>
            </w:pPr>
            <w:r w:rsidRPr="00C13C2F">
              <w:rPr>
                <w:rFonts w:cs="Arial"/>
              </w:rPr>
              <w:t>usbx host stack</w:t>
            </w:r>
            <w:r w:rsidR="00B12E34">
              <w:rPr>
                <w:rFonts w:cs="Arial"/>
              </w:rPr>
              <w:fldChar w:fldCharType="begin"/>
            </w:r>
            <w:r w:rsidR="00B12E34">
              <w:rPr>
                <w:rFonts w:cs="Arial"/>
              </w:rPr>
              <w:instrText xml:space="preserve"> XE "</w:instrText>
            </w:r>
            <w:r w:rsidR="00B12E34">
              <w:rPr>
                <w:color w:val="000000"/>
              </w:rPr>
              <w:instrText>host stack"</w:instrText>
            </w:r>
            <w:r w:rsidR="00B12E34">
              <w:rPr>
                <w:rFonts w:cs="Arial"/>
              </w:rPr>
              <w:instrText xml:space="preserve"> </w:instrText>
            </w:r>
            <w:r w:rsidR="00B12E34">
              <w:rPr>
                <w:rFonts w:cs="Arial"/>
              </w:rPr>
              <w:fldChar w:fldCharType="end"/>
            </w:r>
            <w:r w:rsidRPr="00C13C2F">
              <w:rPr>
                <w:rFonts w:cs="Arial"/>
              </w:rPr>
              <w:t xml:space="preserve"> classes files</w:t>
            </w:r>
          </w:p>
        </w:tc>
      </w:tr>
      <w:tr w:rsidR="00F92A19" w:rsidRPr="00C13C2F" w14:paraId="22CDD5CC" w14:textId="77777777" w:rsidTr="00B17002">
        <w:trPr>
          <w:jc w:val="center"/>
        </w:trPr>
        <w:tc>
          <w:tcPr>
            <w:tcW w:w="2628" w:type="dxa"/>
            <w:shd w:val="clear" w:color="auto" w:fill="auto"/>
          </w:tcPr>
          <w:p w14:paraId="24938F84" w14:textId="77777777" w:rsidR="00F92A19" w:rsidRPr="00C13C2F" w:rsidRDefault="00F92A19">
            <w:pPr>
              <w:rPr>
                <w:rFonts w:cs="Arial"/>
              </w:rPr>
            </w:pPr>
            <w:r w:rsidRPr="00C13C2F">
              <w:rPr>
                <w:rFonts w:cs="Arial"/>
              </w:rPr>
              <w:t>ux_hcd</w:t>
            </w:r>
          </w:p>
        </w:tc>
        <w:tc>
          <w:tcPr>
            <w:tcW w:w="4500" w:type="dxa"/>
            <w:shd w:val="clear" w:color="auto" w:fill="auto"/>
          </w:tcPr>
          <w:p w14:paraId="4BF57672" w14:textId="77777777" w:rsidR="00F92A19" w:rsidRPr="00C13C2F" w:rsidRDefault="00F92A19">
            <w:pPr>
              <w:rPr>
                <w:rFonts w:cs="Arial"/>
              </w:rPr>
            </w:pPr>
            <w:r w:rsidRPr="00C13C2F">
              <w:rPr>
                <w:rFonts w:cs="Arial"/>
              </w:rPr>
              <w:t>usbx host stack</w:t>
            </w:r>
            <w:r w:rsidR="00B12E34">
              <w:rPr>
                <w:rFonts w:cs="Arial"/>
              </w:rPr>
              <w:fldChar w:fldCharType="begin"/>
            </w:r>
            <w:r w:rsidR="00B12E34">
              <w:rPr>
                <w:rFonts w:cs="Arial"/>
              </w:rPr>
              <w:instrText xml:space="preserve"> XE "</w:instrText>
            </w:r>
            <w:r w:rsidR="00B12E34">
              <w:rPr>
                <w:color w:val="000000"/>
              </w:rPr>
              <w:instrText>host stack"</w:instrText>
            </w:r>
            <w:r w:rsidR="00B12E34">
              <w:rPr>
                <w:rFonts w:cs="Arial"/>
              </w:rPr>
              <w:instrText xml:space="preserve"> </w:instrText>
            </w:r>
            <w:r w:rsidR="00B12E34">
              <w:rPr>
                <w:rFonts w:cs="Arial"/>
              </w:rPr>
              <w:fldChar w:fldCharType="end"/>
            </w:r>
            <w:r w:rsidRPr="00C13C2F">
              <w:rPr>
                <w:rFonts w:cs="Arial"/>
              </w:rPr>
              <w:t xml:space="preserve"> controller driver files</w:t>
            </w:r>
          </w:p>
        </w:tc>
      </w:tr>
      <w:tr w:rsidR="00F92A19" w:rsidRPr="00C13C2F" w14:paraId="7D1BBCFB" w14:textId="77777777" w:rsidTr="00B17002">
        <w:trPr>
          <w:jc w:val="center"/>
        </w:trPr>
        <w:tc>
          <w:tcPr>
            <w:tcW w:w="2628" w:type="dxa"/>
            <w:shd w:val="clear" w:color="auto" w:fill="auto"/>
          </w:tcPr>
          <w:p w14:paraId="4D8FB98B" w14:textId="77777777" w:rsidR="00F92A19" w:rsidRPr="00C13C2F" w:rsidRDefault="00F92A19">
            <w:pPr>
              <w:rPr>
                <w:rFonts w:cs="Arial"/>
              </w:rPr>
            </w:pPr>
            <w:r w:rsidRPr="00C13C2F">
              <w:rPr>
                <w:rFonts w:cs="Arial"/>
              </w:rPr>
              <w:t>ux_device_stack</w:t>
            </w:r>
          </w:p>
        </w:tc>
        <w:tc>
          <w:tcPr>
            <w:tcW w:w="4500" w:type="dxa"/>
            <w:shd w:val="clear" w:color="auto" w:fill="auto"/>
          </w:tcPr>
          <w:p w14:paraId="1DCDD972" w14:textId="77777777" w:rsidR="00F92A19" w:rsidRPr="00C13C2F" w:rsidRDefault="009E60E7" w:rsidP="009E60E7">
            <w:pPr>
              <w:rPr>
                <w:rFonts w:cs="Arial"/>
              </w:rPr>
            </w:pPr>
            <w:r w:rsidRPr="00C13C2F">
              <w:rPr>
                <w:rFonts w:cs="Arial"/>
              </w:rPr>
              <w:t>usbx device stack core files</w:t>
            </w:r>
          </w:p>
        </w:tc>
      </w:tr>
      <w:tr w:rsidR="00F92A19" w:rsidRPr="00C13C2F" w14:paraId="06B65513" w14:textId="77777777" w:rsidTr="00B17002">
        <w:trPr>
          <w:jc w:val="center"/>
        </w:trPr>
        <w:tc>
          <w:tcPr>
            <w:tcW w:w="2628" w:type="dxa"/>
            <w:shd w:val="clear" w:color="auto" w:fill="auto"/>
          </w:tcPr>
          <w:p w14:paraId="2C2DEFD5" w14:textId="77777777" w:rsidR="00F92A19" w:rsidRPr="00C13C2F" w:rsidRDefault="00F92A19" w:rsidP="00F92A19">
            <w:pPr>
              <w:rPr>
                <w:rFonts w:cs="Arial"/>
              </w:rPr>
            </w:pPr>
            <w:r w:rsidRPr="00C13C2F">
              <w:rPr>
                <w:rFonts w:cs="Arial"/>
              </w:rPr>
              <w:t>ux_device_class</w:t>
            </w:r>
          </w:p>
        </w:tc>
        <w:tc>
          <w:tcPr>
            <w:tcW w:w="4500" w:type="dxa"/>
            <w:shd w:val="clear" w:color="auto" w:fill="auto"/>
          </w:tcPr>
          <w:p w14:paraId="79568196" w14:textId="77777777" w:rsidR="00F92A19" w:rsidRPr="00C13C2F" w:rsidRDefault="00F92A19" w:rsidP="009E60E7">
            <w:pPr>
              <w:rPr>
                <w:rFonts w:cs="Arial"/>
              </w:rPr>
            </w:pPr>
            <w:r w:rsidRPr="00C13C2F">
              <w:rPr>
                <w:rFonts w:cs="Arial"/>
              </w:rPr>
              <w:t xml:space="preserve">usbx </w:t>
            </w:r>
            <w:r w:rsidR="009E60E7" w:rsidRPr="00C13C2F">
              <w:rPr>
                <w:rFonts w:cs="Arial"/>
              </w:rPr>
              <w:t>device</w:t>
            </w:r>
            <w:r w:rsidRPr="00C13C2F">
              <w:rPr>
                <w:rFonts w:cs="Arial"/>
              </w:rPr>
              <w:t xml:space="preserve"> stack classes files</w:t>
            </w:r>
          </w:p>
        </w:tc>
      </w:tr>
      <w:tr w:rsidR="00F92A19" w:rsidRPr="00C13C2F" w14:paraId="18870AFC" w14:textId="77777777" w:rsidTr="00B17002">
        <w:trPr>
          <w:jc w:val="center"/>
        </w:trPr>
        <w:tc>
          <w:tcPr>
            <w:tcW w:w="2628" w:type="dxa"/>
            <w:shd w:val="clear" w:color="auto" w:fill="auto"/>
          </w:tcPr>
          <w:p w14:paraId="1BEA7DDD" w14:textId="77777777" w:rsidR="00F92A19" w:rsidRPr="00C13C2F" w:rsidRDefault="00F92A19" w:rsidP="009E60E7">
            <w:pPr>
              <w:rPr>
                <w:rFonts w:cs="Arial"/>
              </w:rPr>
            </w:pPr>
            <w:r w:rsidRPr="00C13C2F">
              <w:rPr>
                <w:rFonts w:cs="Arial"/>
              </w:rPr>
              <w:t>ux_</w:t>
            </w:r>
            <w:r w:rsidR="009E60E7" w:rsidRPr="00C13C2F">
              <w:rPr>
                <w:rFonts w:cs="Arial"/>
              </w:rPr>
              <w:t>d</w:t>
            </w:r>
            <w:r w:rsidRPr="00C13C2F">
              <w:rPr>
                <w:rFonts w:cs="Arial"/>
              </w:rPr>
              <w:t>cd</w:t>
            </w:r>
          </w:p>
        </w:tc>
        <w:tc>
          <w:tcPr>
            <w:tcW w:w="4500" w:type="dxa"/>
            <w:shd w:val="clear" w:color="auto" w:fill="auto"/>
          </w:tcPr>
          <w:p w14:paraId="0DEB5776" w14:textId="77777777" w:rsidR="00F92A19" w:rsidRPr="00C13C2F" w:rsidRDefault="00F92A19" w:rsidP="009E60E7">
            <w:pPr>
              <w:rPr>
                <w:rFonts w:cs="Arial"/>
              </w:rPr>
            </w:pPr>
            <w:r w:rsidRPr="00C13C2F">
              <w:rPr>
                <w:rFonts w:cs="Arial"/>
              </w:rPr>
              <w:t xml:space="preserve">usbx </w:t>
            </w:r>
            <w:r w:rsidR="009E60E7" w:rsidRPr="00C13C2F">
              <w:rPr>
                <w:rFonts w:cs="Arial"/>
              </w:rPr>
              <w:t>device</w:t>
            </w:r>
            <w:r w:rsidRPr="00C13C2F">
              <w:rPr>
                <w:rFonts w:cs="Arial"/>
              </w:rPr>
              <w:t xml:space="preserve"> stack controller driver files</w:t>
            </w:r>
          </w:p>
        </w:tc>
      </w:tr>
      <w:tr w:rsidR="009E60E7" w:rsidRPr="00C13C2F" w14:paraId="0E85F33A" w14:textId="77777777" w:rsidTr="00B17002">
        <w:trPr>
          <w:jc w:val="center"/>
        </w:trPr>
        <w:tc>
          <w:tcPr>
            <w:tcW w:w="2628" w:type="dxa"/>
            <w:shd w:val="clear" w:color="auto" w:fill="auto"/>
          </w:tcPr>
          <w:p w14:paraId="0FBD131B" w14:textId="77777777" w:rsidR="009E60E7" w:rsidRPr="00C13C2F" w:rsidRDefault="009E60E7" w:rsidP="009E60E7">
            <w:pPr>
              <w:rPr>
                <w:rFonts w:cs="Arial"/>
              </w:rPr>
            </w:pPr>
            <w:r w:rsidRPr="00C13C2F">
              <w:rPr>
                <w:rFonts w:cs="Arial"/>
              </w:rPr>
              <w:t>ux_otg</w:t>
            </w:r>
          </w:p>
        </w:tc>
        <w:tc>
          <w:tcPr>
            <w:tcW w:w="4500" w:type="dxa"/>
            <w:shd w:val="clear" w:color="auto" w:fill="auto"/>
          </w:tcPr>
          <w:p w14:paraId="6392B711" w14:textId="77777777" w:rsidR="009E60E7" w:rsidRPr="00C13C2F" w:rsidRDefault="009E60E7" w:rsidP="009E60E7">
            <w:pPr>
              <w:rPr>
                <w:rFonts w:cs="Arial"/>
              </w:rPr>
            </w:pPr>
            <w:r w:rsidRPr="00C13C2F">
              <w:rPr>
                <w:rFonts w:cs="Arial"/>
              </w:rPr>
              <w:t>usbx otg controller driver related files</w:t>
            </w:r>
          </w:p>
        </w:tc>
      </w:tr>
      <w:tr w:rsidR="009E60E7" w:rsidRPr="00C13C2F" w14:paraId="7E51E1F2" w14:textId="77777777" w:rsidTr="00B17002">
        <w:trPr>
          <w:jc w:val="center"/>
        </w:trPr>
        <w:tc>
          <w:tcPr>
            <w:tcW w:w="2628" w:type="dxa"/>
            <w:shd w:val="clear" w:color="auto" w:fill="auto"/>
          </w:tcPr>
          <w:p w14:paraId="43D0A8B3" w14:textId="77777777" w:rsidR="009E60E7" w:rsidRPr="00C13C2F" w:rsidRDefault="009E60E7" w:rsidP="009E60E7">
            <w:pPr>
              <w:rPr>
                <w:rFonts w:cs="Arial"/>
              </w:rPr>
            </w:pPr>
            <w:r w:rsidRPr="00C13C2F">
              <w:rPr>
                <w:rFonts w:cs="Arial"/>
              </w:rPr>
              <w:t>ux_pictbridge</w:t>
            </w:r>
          </w:p>
        </w:tc>
        <w:tc>
          <w:tcPr>
            <w:tcW w:w="4500" w:type="dxa"/>
            <w:shd w:val="clear" w:color="auto" w:fill="auto"/>
          </w:tcPr>
          <w:p w14:paraId="36E4B072" w14:textId="77777777" w:rsidR="009E60E7" w:rsidRPr="00C13C2F" w:rsidRDefault="009E60E7" w:rsidP="009E60E7">
            <w:pPr>
              <w:rPr>
                <w:rFonts w:cs="Arial"/>
              </w:rPr>
            </w:pPr>
            <w:r w:rsidRPr="00C13C2F">
              <w:rPr>
                <w:rFonts w:cs="Arial"/>
              </w:rPr>
              <w:t>usbx pictbridge files</w:t>
            </w:r>
          </w:p>
        </w:tc>
      </w:tr>
      <w:tr w:rsidR="00F92A19" w:rsidRPr="00C13C2F" w14:paraId="498566E9" w14:textId="77777777" w:rsidTr="00B17002">
        <w:trPr>
          <w:jc w:val="center"/>
        </w:trPr>
        <w:tc>
          <w:tcPr>
            <w:tcW w:w="2628" w:type="dxa"/>
            <w:shd w:val="clear" w:color="auto" w:fill="auto"/>
          </w:tcPr>
          <w:p w14:paraId="26560DA2" w14:textId="77777777" w:rsidR="00F92A19" w:rsidRPr="00C13C2F" w:rsidRDefault="009E60E7">
            <w:pPr>
              <w:rPr>
                <w:rFonts w:cs="Arial"/>
              </w:rPr>
            </w:pPr>
            <w:r w:rsidRPr="00C13C2F">
              <w:rPr>
                <w:rFonts w:cs="Arial"/>
              </w:rPr>
              <w:t>ux_utility</w:t>
            </w:r>
          </w:p>
        </w:tc>
        <w:tc>
          <w:tcPr>
            <w:tcW w:w="4500" w:type="dxa"/>
            <w:shd w:val="clear" w:color="auto" w:fill="auto"/>
          </w:tcPr>
          <w:p w14:paraId="4E55B81F" w14:textId="77777777" w:rsidR="00F92A19" w:rsidRPr="00C13C2F" w:rsidRDefault="009E60E7">
            <w:pPr>
              <w:rPr>
                <w:rFonts w:cs="Arial"/>
              </w:rPr>
            </w:pPr>
            <w:r w:rsidRPr="00C13C2F">
              <w:rPr>
                <w:rFonts w:cs="Arial"/>
              </w:rPr>
              <w:t>usbx utility functions</w:t>
            </w:r>
          </w:p>
        </w:tc>
      </w:tr>
      <w:tr w:rsidR="009E60E7" w:rsidRPr="00C13C2F" w14:paraId="2C2859E5" w14:textId="77777777" w:rsidTr="00B17002">
        <w:trPr>
          <w:jc w:val="center"/>
        </w:trPr>
        <w:tc>
          <w:tcPr>
            <w:tcW w:w="2628" w:type="dxa"/>
            <w:shd w:val="clear" w:color="auto" w:fill="auto"/>
          </w:tcPr>
          <w:p w14:paraId="1DC9D6D5" w14:textId="77777777" w:rsidR="009E60E7" w:rsidRPr="00C13C2F" w:rsidRDefault="009E60E7">
            <w:pPr>
              <w:rPr>
                <w:rFonts w:cs="Arial"/>
              </w:rPr>
            </w:pPr>
            <w:r w:rsidRPr="00C13C2F">
              <w:rPr>
                <w:rFonts w:cs="Arial"/>
              </w:rPr>
              <w:t>demo_usbx</w:t>
            </w:r>
          </w:p>
        </w:tc>
        <w:tc>
          <w:tcPr>
            <w:tcW w:w="4500" w:type="dxa"/>
            <w:shd w:val="clear" w:color="auto" w:fill="auto"/>
          </w:tcPr>
          <w:p w14:paraId="63436937" w14:textId="77777777" w:rsidR="009E60E7" w:rsidRPr="00C13C2F" w:rsidRDefault="009E60E7">
            <w:pPr>
              <w:rPr>
                <w:rFonts w:cs="Arial"/>
              </w:rPr>
            </w:pPr>
            <w:r w:rsidRPr="00C13C2F">
              <w:rPr>
                <w:rFonts w:cs="Arial"/>
              </w:rPr>
              <w:t>demonstration files for USBX</w:t>
            </w:r>
          </w:p>
        </w:tc>
      </w:tr>
    </w:tbl>
    <w:p w14:paraId="230D63C9" w14:textId="77777777" w:rsidR="00E125D2" w:rsidRDefault="00E125D2">
      <w:pPr>
        <w:rPr>
          <w:rFonts w:cs="Arial"/>
        </w:rPr>
      </w:pPr>
    </w:p>
    <w:p w14:paraId="53B9D555" w14:textId="77777777" w:rsidR="00E125D2" w:rsidRDefault="00E125D2"/>
    <w:p w14:paraId="1B3A0A61" w14:textId="77777777" w:rsidR="005B5680" w:rsidRDefault="005B5680" w:rsidP="00F23605">
      <w:pPr>
        <w:pStyle w:val="Heading2"/>
      </w:pPr>
      <w:bookmarkStart w:id="71" w:name="_Toc167244691"/>
      <w:bookmarkStart w:id="72" w:name="_Toc528241097"/>
      <w:bookmarkStart w:id="73" w:name="_Toc24382185"/>
      <w:r>
        <w:t>Initialization of USBX resources</w:t>
      </w:r>
      <w:bookmarkEnd w:id="71"/>
      <w:bookmarkEnd w:id="72"/>
      <w:bookmarkEnd w:id="73"/>
    </w:p>
    <w:p w14:paraId="1CACDF51" w14:textId="77777777" w:rsidR="00E50E87" w:rsidRDefault="005B5680">
      <w:r>
        <w:t>USBX has its own memory manager. The memory needs to be allocated to USBX before the host or device side</w:t>
      </w:r>
      <w:r w:rsidR="00B12E34">
        <w:fldChar w:fldCharType="begin"/>
      </w:r>
      <w:r w:rsidR="00B12E34">
        <w:instrText xml:space="preserve"> XE "</w:instrText>
      </w:r>
      <w:r w:rsidR="00B12E34">
        <w:rPr>
          <w:color w:val="000000"/>
        </w:rPr>
        <w:instrText>device side"</w:instrText>
      </w:r>
      <w:r w:rsidR="00B12E34">
        <w:instrText xml:space="preserve"> </w:instrText>
      </w:r>
      <w:r w:rsidR="00B12E34">
        <w:fldChar w:fldCharType="end"/>
      </w:r>
      <w:r>
        <w:t xml:space="preserve"> of USBX is initialized. USBX memory manager can accommodate systems where memory can be cached.</w:t>
      </w:r>
    </w:p>
    <w:p w14:paraId="2EFFE31E" w14:textId="77777777" w:rsidR="00025301" w:rsidRDefault="00025301">
      <w:r>
        <w:t>The following function initializes USBX memory resources with 128K of regular memory and no sepa</w:t>
      </w:r>
      <w:r w:rsidR="00B17002">
        <w:t>rate pool for cache safe memory</w:t>
      </w:r>
      <w:r>
        <w:t>:</w:t>
      </w:r>
    </w:p>
    <w:p w14:paraId="29B8D4AF" w14:textId="77777777" w:rsidR="00025301" w:rsidRDefault="00025301" w:rsidP="00025301">
      <w:pPr>
        <w:overflowPunct/>
        <w:textAlignment w:val="auto"/>
        <w:rPr>
          <w:rFonts w:ascii="Courier New" w:hAnsi="Courier New" w:cs="Courier New"/>
          <w:sz w:val="20"/>
        </w:rPr>
      </w:pPr>
    </w:p>
    <w:p w14:paraId="32C40ECC" w14:textId="77777777" w:rsidR="00025301" w:rsidRDefault="00025301" w:rsidP="00025301">
      <w:pPr>
        <w:overflowPunct/>
        <w:textAlignment w:val="auto"/>
        <w:rPr>
          <w:rFonts w:ascii="Courier New" w:hAnsi="Courier New" w:cs="Courier New"/>
          <w:sz w:val="20"/>
        </w:rPr>
      </w:pPr>
      <w:r>
        <w:rPr>
          <w:rFonts w:ascii="Courier New" w:hAnsi="Courier New" w:cs="Courier New"/>
          <w:sz w:val="20"/>
        </w:rPr>
        <w:t xml:space="preserve">  </w:t>
      </w:r>
      <w:r w:rsidR="004251CD">
        <w:rPr>
          <w:rFonts w:ascii="Courier New" w:hAnsi="Courier New" w:cs="Courier New"/>
          <w:sz w:val="20"/>
        </w:rPr>
        <w:tab/>
      </w:r>
      <w:r>
        <w:rPr>
          <w:rFonts w:ascii="Courier New" w:hAnsi="Courier New" w:cs="Courier New"/>
          <w:sz w:val="20"/>
        </w:rPr>
        <w:t>/* Initialize U</w:t>
      </w:r>
      <w:r w:rsidR="00E53240">
        <w:rPr>
          <w:rFonts w:ascii="Courier New" w:hAnsi="Courier New" w:cs="Courier New"/>
          <w:sz w:val="20"/>
        </w:rPr>
        <w:t>SB</w:t>
      </w:r>
      <w:r>
        <w:rPr>
          <w:rFonts w:ascii="Courier New" w:hAnsi="Courier New" w:cs="Courier New"/>
          <w:sz w:val="20"/>
        </w:rPr>
        <w:t>X Memory */</w:t>
      </w:r>
    </w:p>
    <w:p w14:paraId="26787E0E" w14:textId="77777777" w:rsidR="00025301" w:rsidRDefault="00025301" w:rsidP="00025301">
      <w:pPr>
        <w:overflowPunct/>
        <w:textAlignment w:val="auto"/>
        <w:rPr>
          <w:rFonts w:ascii="Courier New" w:hAnsi="Courier New" w:cs="Courier New"/>
          <w:sz w:val="20"/>
        </w:rPr>
      </w:pPr>
      <w:r>
        <w:rPr>
          <w:rFonts w:ascii="Courier New" w:hAnsi="Courier New" w:cs="Courier New"/>
          <w:sz w:val="20"/>
        </w:rPr>
        <w:t xml:space="preserve">  </w:t>
      </w:r>
      <w:r w:rsidR="004251CD">
        <w:rPr>
          <w:rFonts w:ascii="Courier New" w:hAnsi="Courier New" w:cs="Courier New"/>
          <w:sz w:val="20"/>
        </w:rPr>
        <w:tab/>
      </w:r>
      <w:r w:rsidRPr="00E53240">
        <w:rPr>
          <w:rFonts w:ascii="Courier New" w:hAnsi="Courier New" w:cs="Courier New"/>
          <w:b/>
          <w:sz w:val="20"/>
        </w:rPr>
        <w:t>ux_system_initialize</w:t>
      </w:r>
      <w:r>
        <w:rPr>
          <w:rFonts w:ascii="Courier New" w:hAnsi="Courier New" w:cs="Courier New"/>
          <w:sz w:val="20"/>
        </w:rPr>
        <w:t>(memory_pointer,(128*1024),UX_NULL,0);</w:t>
      </w:r>
    </w:p>
    <w:p w14:paraId="77889FAC" w14:textId="77777777" w:rsidR="00025301" w:rsidRDefault="00025301">
      <w:bookmarkStart w:id="74" w:name="Page11"/>
      <w:bookmarkEnd w:id="74"/>
    </w:p>
    <w:p w14:paraId="4F62795A" w14:textId="77777777" w:rsidR="00025301" w:rsidRDefault="00025301">
      <w:r>
        <w:t>The prototype for the ux_system_initialize is as follow</w:t>
      </w:r>
      <w:r w:rsidR="00B17002">
        <w:t>s</w:t>
      </w:r>
      <w:r>
        <w:t>:</w:t>
      </w:r>
    </w:p>
    <w:p w14:paraId="0FD652E1" w14:textId="77777777" w:rsidR="00025301" w:rsidRDefault="00025301" w:rsidP="00025301">
      <w:pPr>
        <w:overflowPunct/>
        <w:textAlignment w:val="auto"/>
        <w:rPr>
          <w:rFonts w:ascii="Courier New" w:hAnsi="Courier New" w:cs="Courier New"/>
          <w:sz w:val="20"/>
        </w:rPr>
      </w:pPr>
    </w:p>
    <w:p w14:paraId="2C364BC5" w14:textId="77777777" w:rsidR="0052796D" w:rsidRDefault="0004045B" w:rsidP="004251CD">
      <w:pPr>
        <w:overflowPunct/>
        <w:ind w:firstLine="720"/>
        <w:textAlignment w:val="auto"/>
        <w:rPr>
          <w:rFonts w:ascii="Courier New" w:hAnsi="Courier New" w:cs="Courier New"/>
          <w:sz w:val="20"/>
        </w:rPr>
      </w:pPr>
      <w:r>
        <w:rPr>
          <w:rFonts w:ascii="Courier New" w:hAnsi="Courier New" w:cs="Courier New"/>
          <w:sz w:val="20"/>
        </w:rPr>
        <w:t xml:space="preserve">UINT  </w:t>
      </w:r>
      <w:r w:rsidR="00025301" w:rsidRPr="0004045B">
        <w:rPr>
          <w:rFonts w:ascii="Courier New" w:hAnsi="Courier New" w:cs="Courier New"/>
          <w:b/>
          <w:sz w:val="20"/>
        </w:rPr>
        <w:t>ux_system_initialize</w:t>
      </w:r>
      <w:r w:rsidR="00025301">
        <w:rPr>
          <w:rFonts w:ascii="Courier New" w:hAnsi="Courier New" w:cs="Courier New"/>
          <w:sz w:val="20"/>
        </w:rPr>
        <w:t>(VOID *regular_memory_pool_start,</w:t>
      </w:r>
    </w:p>
    <w:p w14:paraId="3A0589BA" w14:textId="77777777" w:rsidR="00025301" w:rsidRDefault="004251CD" w:rsidP="0052796D">
      <w:pPr>
        <w:tabs>
          <w:tab w:val="left" w:pos="3600"/>
        </w:tabs>
        <w:overflowPunct/>
        <w:textAlignment w:val="auto"/>
        <w:rPr>
          <w:rFonts w:ascii="Courier New" w:hAnsi="Courier New" w:cs="Courier New"/>
          <w:sz w:val="20"/>
        </w:rPr>
      </w:pPr>
      <w:r>
        <w:rPr>
          <w:rFonts w:ascii="Courier New" w:hAnsi="Courier New" w:cs="Courier New"/>
          <w:sz w:val="20"/>
        </w:rPr>
        <w:tab/>
      </w:r>
      <w:r>
        <w:rPr>
          <w:rFonts w:ascii="Courier New" w:hAnsi="Courier New" w:cs="Courier New"/>
          <w:sz w:val="20"/>
        </w:rPr>
        <w:tab/>
      </w:r>
      <w:r w:rsidR="00025301">
        <w:rPr>
          <w:rFonts w:ascii="Courier New" w:hAnsi="Courier New" w:cs="Courier New"/>
          <w:sz w:val="20"/>
        </w:rPr>
        <w:t>ULONG regular_memory_size,</w:t>
      </w:r>
    </w:p>
    <w:p w14:paraId="01817127" w14:textId="77777777" w:rsidR="00B67EF9" w:rsidRDefault="0052796D" w:rsidP="0052796D">
      <w:pPr>
        <w:tabs>
          <w:tab w:val="left" w:pos="3600"/>
        </w:tabs>
        <w:overflowPunct/>
        <w:textAlignment w:val="auto"/>
        <w:rPr>
          <w:rFonts w:ascii="Courier New" w:hAnsi="Courier New" w:cs="Courier New"/>
          <w:sz w:val="20"/>
        </w:rPr>
      </w:pPr>
      <w:r>
        <w:rPr>
          <w:rFonts w:ascii="Courier New" w:hAnsi="Courier New" w:cs="Courier New"/>
          <w:sz w:val="20"/>
        </w:rPr>
        <w:tab/>
      </w:r>
      <w:r w:rsidR="004251CD">
        <w:rPr>
          <w:rFonts w:ascii="Courier New" w:hAnsi="Courier New" w:cs="Courier New"/>
          <w:sz w:val="20"/>
        </w:rPr>
        <w:tab/>
      </w:r>
      <w:r w:rsidR="00025301">
        <w:rPr>
          <w:rFonts w:ascii="Courier New" w:hAnsi="Courier New" w:cs="Courier New"/>
          <w:sz w:val="20"/>
        </w:rPr>
        <w:t>VOID *cache_safe_memory_pool_start,</w:t>
      </w:r>
    </w:p>
    <w:p w14:paraId="5DDE8AB5" w14:textId="77777777" w:rsidR="00025301" w:rsidRDefault="00E53240" w:rsidP="0052796D">
      <w:pPr>
        <w:tabs>
          <w:tab w:val="left" w:pos="3600"/>
        </w:tabs>
        <w:overflowPunct/>
        <w:textAlignment w:val="auto"/>
        <w:rPr>
          <w:rFonts w:ascii="Courier New" w:hAnsi="Courier New" w:cs="Courier New"/>
          <w:sz w:val="20"/>
        </w:rPr>
      </w:pPr>
      <w:r>
        <w:rPr>
          <w:rFonts w:ascii="Courier New" w:hAnsi="Courier New" w:cs="Courier New"/>
          <w:sz w:val="20"/>
        </w:rPr>
        <w:tab/>
      </w:r>
      <w:r w:rsidR="004251CD">
        <w:rPr>
          <w:rFonts w:ascii="Courier New" w:hAnsi="Courier New" w:cs="Courier New"/>
          <w:sz w:val="20"/>
        </w:rPr>
        <w:tab/>
      </w:r>
      <w:r w:rsidR="00025301">
        <w:rPr>
          <w:rFonts w:ascii="Courier New" w:hAnsi="Courier New" w:cs="Courier New"/>
          <w:sz w:val="20"/>
        </w:rPr>
        <w:t>ULONG cache_safe_memory_size)</w:t>
      </w:r>
      <w:r w:rsidR="004251CD">
        <w:rPr>
          <w:rFonts w:ascii="Courier New" w:hAnsi="Courier New" w:cs="Courier New"/>
          <w:sz w:val="20"/>
        </w:rPr>
        <w:t>;</w:t>
      </w:r>
    </w:p>
    <w:p w14:paraId="3D7C1BAB" w14:textId="77777777" w:rsidR="00025301" w:rsidRDefault="00025301"/>
    <w:p w14:paraId="5D3E5339" w14:textId="77777777" w:rsidR="00025301" w:rsidRDefault="00025301">
      <w:r>
        <w:t>Input parameters</w:t>
      </w:r>
      <w:r w:rsidR="00AE0C5A">
        <w:t>:</w:t>
      </w:r>
    </w:p>
    <w:p w14:paraId="3B0BA552" w14:textId="77777777" w:rsidR="00E53240" w:rsidRDefault="00E53240"/>
    <w:p w14:paraId="48D21F0B" w14:textId="77777777" w:rsidR="00025301" w:rsidRDefault="00B67EF9" w:rsidP="00B67EF9">
      <w:pPr>
        <w:tabs>
          <w:tab w:val="left" w:pos="5040"/>
        </w:tabs>
      </w:pPr>
      <w:r>
        <w:t xml:space="preserve">VOID </w:t>
      </w:r>
      <w:r w:rsidR="00E53240">
        <w:t xml:space="preserve">   </w:t>
      </w:r>
      <w:r>
        <w:t>*regular_memory_pool_start</w:t>
      </w:r>
      <w:r w:rsidR="00025301">
        <w:tab/>
        <w:t>Beginning of the regular memory pool</w:t>
      </w:r>
    </w:p>
    <w:p w14:paraId="3FFDC42F" w14:textId="77777777" w:rsidR="00025301" w:rsidRDefault="00B67EF9" w:rsidP="00B67EF9">
      <w:pPr>
        <w:tabs>
          <w:tab w:val="left" w:pos="5040"/>
        </w:tabs>
      </w:pPr>
      <w:r>
        <w:t xml:space="preserve">ULONG regular_memory_size </w:t>
      </w:r>
      <w:r>
        <w:tab/>
      </w:r>
      <w:r w:rsidR="00025301">
        <w:t>Size of the regular memory pool</w:t>
      </w:r>
    </w:p>
    <w:p w14:paraId="055C1B17" w14:textId="77777777" w:rsidR="00025301" w:rsidRDefault="00025301" w:rsidP="00B67EF9">
      <w:pPr>
        <w:tabs>
          <w:tab w:val="left" w:pos="5040"/>
        </w:tabs>
      </w:pPr>
      <w:r>
        <w:t>VOI</w:t>
      </w:r>
      <w:r w:rsidR="00B67EF9">
        <w:t xml:space="preserve">D </w:t>
      </w:r>
      <w:r w:rsidR="00E53240">
        <w:t xml:space="preserve">   </w:t>
      </w:r>
      <w:r w:rsidR="00B67EF9">
        <w:t>*cache_safe_memory_pool_start</w:t>
      </w:r>
      <w:r>
        <w:tab/>
        <w:t>Beginning of the cache safe memory</w:t>
      </w:r>
      <w:r w:rsidR="00E53240">
        <w:br/>
      </w:r>
      <w:r>
        <w:t xml:space="preserve"> </w:t>
      </w:r>
      <w:r w:rsidR="00E53240">
        <w:tab/>
      </w:r>
      <w:r>
        <w:t>pool</w:t>
      </w:r>
    </w:p>
    <w:p w14:paraId="3987F6EE" w14:textId="77777777" w:rsidR="00025301" w:rsidRDefault="00025301" w:rsidP="00B67EF9">
      <w:pPr>
        <w:tabs>
          <w:tab w:val="left" w:pos="5040"/>
        </w:tabs>
      </w:pPr>
      <w:r>
        <w:t xml:space="preserve">ULONG cache_safe_memory_size </w:t>
      </w:r>
      <w:r>
        <w:tab/>
        <w:t>Size of the cache safe memory pool</w:t>
      </w:r>
    </w:p>
    <w:p w14:paraId="3018DD6E" w14:textId="77777777" w:rsidR="00025301" w:rsidRDefault="00025301"/>
    <w:p w14:paraId="44F39E0D" w14:textId="77777777" w:rsidR="00025301" w:rsidRDefault="00025301">
      <w:r>
        <w:t>Not all systems require the definition of cache safe memory. In such a system, the values passed during the initialization</w:t>
      </w:r>
      <w:r w:rsidR="00B12E34">
        <w:fldChar w:fldCharType="begin"/>
      </w:r>
      <w:r w:rsidR="00B12E34">
        <w:instrText xml:space="preserve"> XE "</w:instrText>
      </w:r>
      <w:r w:rsidR="00B12E34">
        <w:rPr>
          <w:color w:val="000000"/>
        </w:rPr>
        <w:instrText>initialization"</w:instrText>
      </w:r>
      <w:r w:rsidR="00B12E34">
        <w:instrText xml:space="preserve"> </w:instrText>
      </w:r>
      <w:r w:rsidR="00B12E34">
        <w:fldChar w:fldCharType="end"/>
      </w:r>
      <w:r>
        <w:t xml:space="preserve"> for the memory pointer will be set to UX_NULL and the size of the pool to 0. USBX will then use the regular memory pool in lieu of the cache safe pool.</w:t>
      </w:r>
    </w:p>
    <w:p w14:paraId="51033170" w14:textId="77777777" w:rsidR="00025301" w:rsidRDefault="00025301"/>
    <w:p w14:paraId="028C71EE" w14:textId="77777777" w:rsidR="00025301" w:rsidRDefault="00025301">
      <w:r>
        <w:t>In a system where the regular memory is not cache safe and a controller requires to perform DMA memory it is necessary to define a memory pool in a cache safe zone.</w:t>
      </w:r>
    </w:p>
    <w:p w14:paraId="60FB5B93" w14:textId="77777777" w:rsidR="00292B00" w:rsidRDefault="00292B00"/>
    <w:p w14:paraId="25F50560" w14:textId="77777777" w:rsidR="00292B00" w:rsidRDefault="00292B00" w:rsidP="00292B00">
      <w:pPr>
        <w:pStyle w:val="Heading2"/>
      </w:pPr>
      <w:bookmarkStart w:id="75" w:name="_Toc484721964"/>
      <w:bookmarkStart w:id="76" w:name="_Toc528241098"/>
      <w:bookmarkStart w:id="77" w:name="_Toc24382186"/>
      <w:r>
        <w:t>Uninitialization of USBX resources</w:t>
      </w:r>
      <w:bookmarkEnd w:id="75"/>
      <w:bookmarkEnd w:id="76"/>
      <w:bookmarkEnd w:id="77"/>
    </w:p>
    <w:p w14:paraId="43DBFEBA" w14:textId="77777777" w:rsidR="00292B00" w:rsidRDefault="00292B00" w:rsidP="00292B00">
      <w:r>
        <w:t>USBX can be terminated by releasing its resources. Prior to terminating usbx, all classes and controller resources need to be terminated properly. The following function uninitializes USBX memory ressources :</w:t>
      </w:r>
    </w:p>
    <w:p w14:paraId="69C81104" w14:textId="77777777" w:rsidR="00292B00" w:rsidRDefault="00292B00" w:rsidP="00292B00">
      <w:pPr>
        <w:overflowPunct/>
        <w:textAlignment w:val="auto"/>
        <w:rPr>
          <w:rFonts w:ascii="Courier New" w:hAnsi="Courier New" w:cs="Courier New"/>
          <w:sz w:val="20"/>
        </w:rPr>
      </w:pPr>
    </w:p>
    <w:p w14:paraId="3B41B26D" w14:textId="77777777" w:rsidR="00292B00" w:rsidRDefault="00292B00" w:rsidP="00292B00">
      <w:pPr>
        <w:overflowPunct/>
        <w:textAlignment w:val="auto"/>
        <w:rPr>
          <w:rFonts w:ascii="Courier New" w:hAnsi="Courier New" w:cs="Courier New"/>
          <w:sz w:val="20"/>
        </w:rPr>
      </w:pPr>
      <w:r>
        <w:rPr>
          <w:rFonts w:ascii="Courier New" w:hAnsi="Courier New" w:cs="Courier New"/>
          <w:sz w:val="20"/>
        </w:rPr>
        <w:t xml:space="preserve">  </w:t>
      </w:r>
      <w:r w:rsidR="004251CD">
        <w:rPr>
          <w:rFonts w:ascii="Courier New" w:hAnsi="Courier New" w:cs="Courier New"/>
          <w:sz w:val="20"/>
        </w:rPr>
        <w:tab/>
      </w:r>
      <w:r>
        <w:rPr>
          <w:rFonts w:ascii="Courier New" w:hAnsi="Courier New" w:cs="Courier New"/>
          <w:sz w:val="20"/>
        </w:rPr>
        <w:t>/* Unitialize USBX Resources */</w:t>
      </w:r>
    </w:p>
    <w:p w14:paraId="6266CF9F" w14:textId="77777777" w:rsidR="00292B00" w:rsidRDefault="00292B00" w:rsidP="00292B00">
      <w:pPr>
        <w:overflowPunct/>
        <w:textAlignment w:val="auto"/>
        <w:rPr>
          <w:rFonts w:ascii="Courier New" w:hAnsi="Courier New" w:cs="Courier New"/>
          <w:sz w:val="20"/>
        </w:rPr>
      </w:pPr>
      <w:r>
        <w:rPr>
          <w:rFonts w:ascii="Courier New" w:hAnsi="Courier New" w:cs="Courier New"/>
          <w:sz w:val="20"/>
        </w:rPr>
        <w:t xml:space="preserve">  </w:t>
      </w:r>
      <w:r w:rsidR="004251CD">
        <w:rPr>
          <w:rFonts w:ascii="Courier New" w:hAnsi="Courier New" w:cs="Courier New"/>
          <w:sz w:val="20"/>
        </w:rPr>
        <w:tab/>
      </w:r>
      <w:r w:rsidRPr="00E53240">
        <w:rPr>
          <w:rFonts w:ascii="Courier New" w:hAnsi="Courier New" w:cs="Courier New"/>
          <w:b/>
          <w:sz w:val="20"/>
        </w:rPr>
        <w:t>ux_system_</w:t>
      </w:r>
      <w:r>
        <w:rPr>
          <w:rFonts w:ascii="Courier New" w:hAnsi="Courier New" w:cs="Courier New"/>
          <w:b/>
          <w:sz w:val="20"/>
        </w:rPr>
        <w:t>un</w:t>
      </w:r>
      <w:r w:rsidRPr="00E53240">
        <w:rPr>
          <w:rFonts w:ascii="Courier New" w:hAnsi="Courier New" w:cs="Courier New"/>
          <w:b/>
          <w:sz w:val="20"/>
        </w:rPr>
        <w:t>initialize</w:t>
      </w:r>
      <w:r>
        <w:rPr>
          <w:rFonts w:ascii="Courier New" w:hAnsi="Courier New" w:cs="Courier New"/>
          <w:sz w:val="20"/>
        </w:rPr>
        <w:t>();</w:t>
      </w:r>
    </w:p>
    <w:p w14:paraId="1D37E04E" w14:textId="77777777" w:rsidR="00292B00" w:rsidRDefault="00292B00" w:rsidP="00292B00"/>
    <w:p w14:paraId="03A4C623" w14:textId="77777777" w:rsidR="00292B00" w:rsidRDefault="00292B00" w:rsidP="00292B00">
      <w:r>
        <w:t>The prototype for the ux_system_initialize is as follows:</w:t>
      </w:r>
    </w:p>
    <w:p w14:paraId="6351F039" w14:textId="77777777" w:rsidR="00292B00" w:rsidRDefault="00292B00" w:rsidP="00292B00">
      <w:pPr>
        <w:overflowPunct/>
        <w:textAlignment w:val="auto"/>
        <w:rPr>
          <w:rFonts w:ascii="Courier New" w:hAnsi="Courier New" w:cs="Courier New"/>
          <w:sz w:val="20"/>
        </w:rPr>
      </w:pPr>
    </w:p>
    <w:p w14:paraId="5979ADCC" w14:textId="77777777" w:rsidR="00292B00" w:rsidRDefault="00292B00" w:rsidP="004251CD">
      <w:pPr>
        <w:overflowPunct/>
        <w:ind w:firstLine="720"/>
        <w:textAlignment w:val="auto"/>
        <w:rPr>
          <w:rFonts w:ascii="Courier New" w:hAnsi="Courier New" w:cs="Courier New"/>
          <w:sz w:val="20"/>
        </w:rPr>
      </w:pPr>
      <w:r>
        <w:rPr>
          <w:rFonts w:ascii="Courier New" w:hAnsi="Courier New" w:cs="Courier New"/>
          <w:sz w:val="20"/>
        </w:rPr>
        <w:t xml:space="preserve">UINT  </w:t>
      </w:r>
      <w:r w:rsidRPr="0004045B">
        <w:rPr>
          <w:rFonts w:ascii="Courier New" w:hAnsi="Courier New" w:cs="Courier New"/>
          <w:b/>
          <w:sz w:val="20"/>
        </w:rPr>
        <w:t>ux_system_</w:t>
      </w:r>
      <w:r>
        <w:rPr>
          <w:rFonts w:ascii="Courier New" w:hAnsi="Courier New" w:cs="Courier New"/>
          <w:b/>
          <w:sz w:val="20"/>
        </w:rPr>
        <w:t>un</w:t>
      </w:r>
      <w:r w:rsidRPr="0004045B">
        <w:rPr>
          <w:rFonts w:ascii="Courier New" w:hAnsi="Courier New" w:cs="Courier New"/>
          <w:b/>
          <w:sz w:val="20"/>
        </w:rPr>
        <w:t>initialize</w:t>
      </w:r>
      <w:r>
        <w:rPr>
          <w:rFonts w:ascii="Courier New" w:hAnsi="Courier New" w:cs="Courier New"/>
          <w:sz w:val="20"/>
        </w:rPr>
        <w:t>(</w:t>
      </w:r>
      <w:r w:rsidR="004251CD">
        <w:rPr>
          <w:rFonts w:ascii="Courier New" w:hAnsi="Courier New" w:cs="Courier New"/>
          <w:sz w:val="20"/>
        </w:rPr>
        <w:t>VOID</w:t>
      </w:r>
      <w:r>
        <w:rPr>
          <w:rFonts w:ascii="Courier New" w:hAnsi="Courier New" w:cs="Courier New"/>
          <w:sz w:val="20"/>
        </w:rPr>
        <w:t>)</w:t>
      </w:r>
      <w:r w:rsidR="004251CD">
        <w:rPr>
          <w:rFonts w:ascii="Courier New" w:hAnsi="Courier New" w:cs="Courier New"/>
          <w:sz w:val="20"/>
        </w:rPr>
        <w:t>;</w:t>
      </w:r>
    </w:p>
    <w:p w14:paraId="2C0D44F3" w14:textId="77777777" w:rsidR="00292B00" w:rsidRDefault="00292B00"/>
    <w:p w14:paraId="141AEFF4" w14:textId="77777777" w:rsidR="00025301" w:rsidRDefault="00025301"/>
    <w:p w14:paraId="687416AA" w14:textId="77777777" w:rsidR="00E125D2" w:rsidRDefault="00E125D2">
      <w:pPr>
        <w:rPr>
          <w:rFonts w:cs="Arial"/>
        </w:rPr>
      </w:pPr>
    </w:p>
    <w:p w14:paraId="48966C59" w14:textId="77777777" w:rsidR="00E125D2" w:rsidRDefault="00E125D2" w:rsidP="00F23605">
      <w:pPr>
        <w:pStyle w:val="Heading2"/>
      </w:pPr>
      <w:bookmarkStart w:id="78" w:name="_Toc103582061"/>
      <w:bookmarkStart w:id="79" w:name="_Toc167244694"/>
      <w:bookmarkStart w:id="80" w:name="_Toc528241099"/>
      <w:bookmarkStart w:id="81" w:name="_Toc24382187"/>
      <w:r>
        <w:t>Definition of 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Controller</w:t>
      </w:r>
      <w:bookmarkEnd w:id="78"/>
      <w:bookmarkEnd w:id="79"/>
      <w:bookmarkEnd w:id="80"/>
      <w:bookmarkEnd w:id="81"/>
      <w:r w:rsidR="00B12E34">
        <w:fldChar w:fldCharType="begin"/>
      </w:r>
      <w:r w:rsidR="00B12E34">
        <w:instrText xml:space="preserve"> XE "</w:instrText>
      </w:r>
      <w:r w:rsidR="00B12E34">
        <w:rPr>
          <w:color w:val="000000"/>
        </w:rPr>
        <w:instrText>USB device controller"</w:instrText>
      </w:r>
      <w:r w:rsidR="00B12E34">
        <w:instrText xml:space="preserve"> </w:instrText>
      </w:r>
      <w:r w:rsidR="00B12E34">
        <w:fldChar w:fldCharType="end"/>
      </w:r>
    </w:p>
    <w:p w14:paraId="4DC75E16" w14:textId="77777777" w:rsidR="00E125D2" w:rsidRDefault="00E125D2">
      <w:pPr>
        <w:rPr>
          <w:rFonts w:cs="Arial"/>
        </w:rPr>
      </w:pPr>
      <w:r>
        <w:rPr>
          <w:rFonts w:cs="Arial"/>
        </w:rPr>
        <w:t>Only one USB device controller can be defined at any time to operate in device mode. The application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 xml:space="preserve"> file should contain this definition. </w:t>
      </w:r>
    </w:p>
    <w:p w14:paraId="74713DF7" w14:textId="77777777" w:rsidR="00E125D2" w:rsidRDefault="00E125D2">
      <w:pPr>
        <w:rPr>
          <w:rFonts w:cs="Arial"/>
        </w:rPr>
      </w:pPr>
      <w:r>
        <w:rPr>
          <w:rFonts w:cs="Arial"/>
        </w:rPr>
        <w:t>The following lin</w:t>
      </w:r>
      <w:r w:rsidR="00353D1C">
        <w:rPr>
          <w:rFonts w:cs="Arial"/>
        </w:rPr>
        <w:t>e performs the definition of a generic usb</w:t>
      </w:r>
      <w:r>
        <w:rPr>
          <w:rFonts w:cs="Arial"/>
        </w:rPr>
        <w:t>controller:</w:t>
      </w:r>
    </w:p>
    <w:p w14:paraId="376333FA" w14:textId="77777777" w:rsidR="00E125D2" w:rsidRDefault="00E125D2">
      <w:pPr>
        <w:rPr>
          <w:rFonts w:cs="Arial"/>
        </w:rPr>
      </w:pPr>
    </w:p>
    <w:p w14:paraId="73CDD269" w14:textId="77777777" w:rsidR="00E125D2" w:rsidRDefault="00E125D2">
      <w:pPr>
        <w:pStyle w:val="Footer"/>
        <w:tabs>
          <w:tab w:val="clear" w:pos="4320"/>
          <w:tab w:val="clear" w:pos="8640"/>
        </w:tabs>
        <w:rPr>
          <w:rFonts w:ascii="Courier New" w:hAnsi="Courier New" w:cs="Courier New"/>
          <w:sz w:val="20"/>
        </w:rPr>
      </w:pPr>
      <w:r w:rsidRPr="0004045B">
        <w:rPr>
          <w:rFonts w:ascii="Courier New" w:hAnsi="Courier New" w:cs="Courier New"/>
          <w:b/>
          <w:sz w:val="20"/>
        </w:rPr>
        <w:t>ux_dcd_</w:t>
      </w:r>
      <w:r w:rsidR="00353D1C">
        <w:rPr>
          <w:rFonts w:ascii="Courier New" w:hAnsi="Courier New" w:cs="Courier New"/>
          <w:b/>
          <w:sz w:val="20"/>
        </w:rPr>
        <w:t>controller</w:t>
      </w:r>
      <w:r w:rsidRPr="0004045B">
        <w:rPr>
          <w:rFonts w:ascii="Courier New" w:hAnsi="Courier New" w:cs="Courier New"/>
          <w:b/>
          <w:sz w:val="20"/>
        </w:rPr>
        <w:t>_initialize</w:t>
      </w:r>
      <w:r>
        <w:rPr>
          <w:rFonts w:ascii="Courier New" w:hAnsi="Courier New" w:cs="Courier New"/>
          <w:sz w:val="20"/>
        </w:rPr>
        <w:t>(0x7BB00000, 0, 0xB7A00000);</w:t>
      </w:r>
    </w:p>
    <w:p w14:paraId="3A0E091F" w14:textId="77777777" w:rsidR="00E125D2" w:rsidRDefault="00E125D2">
      <w:pPr>
        <w:rPr>
          <w:rFonts w:cs="Arial"/>
        </w:rPr>
      </w:pPr>
    </w:p>
    <w:p w14:paraId="4780B138" w14:textId="77777777" w:rsidR="00E125D2" w:rsidRDefault="00E125D2">
      <w:pPr>
        <w:rPr>
          <w:rFonts w:cs="Arial"/>
        </w:rPr>
      </w:pPr>
      <w:r>
        <w:rPr>
          <w:rFonts w:cs="Arial"/>
        </w:rPr>
        <w:t>The USB device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 xml:space="preserve"> has the following prototype:</w:t>
      </w:r>
    </w:p>
    <w:p w14:paraId="2F1B8BB5" w14:textId="77777777" w:rsidR="00E125D2" w:rsidRDefault="00E125D2">
      <w:pPr>
        <w:rPr>
          <w:rFonts w:cs="Arial"/>
        </w:rPr>
      </w:pPr>
    </w:p>
    <w:p w14:paraId="4ECB7AD7" w14:textId="77777777" w:rsidR="00B57CEC" w:rsidRDefault="00E125D2">
      <w:pPr>
        <w:pStyle w:val="sourcecode"/>
        <w:rPr>
          <w:rFonts w:cs="Courier New"/>
        </w:rPr>
      </w:pPr>
      <w:r w:rsidRPr="0004045B">
        <w:rPr>
          <w:rFonts w:cs="Courier New"/>
          <w:b/>
        </w:rPr>
        <w:t>UINT ux_dcd_</w:t>
      </w:r>
      <w:r w:rsidR="00353D1C">
        <w:rPr>
          <w:rFonts w:cs="Courier New"/>
          <w:b/>
        </w:rPr>
        <w:t>controller</w:t>
      </w:r>
      <w:r w:rsidRPr="0004045B">
        <w:rPr>
          <w:rFonts w:cs="Courier New"/>
          <w:b/>
        </w:rPr>
        <w:t>_initialize</w:t>
      </w:r>
      <w:r>
        <w:rPr>
          <w:rFonts w:cs="Courier New"/>
        </w:rPr>
        <w:t>(ULONG dcd_io, ULONG dcd_irq,</w:t>
      </w:r>
    </w:p>
    <w:p w14:paraId="6F346D02" w14:textId="77777777" w:rsidR="00E125D2" w:rsidRDefault="00E125D2" w:rsidP="00B57CEC">
      <w:pPr>
        <w:pStyle w:val="sourcecode"/>
        <w:tabs>
          <w:tab w:val="left" w:pos="3690"/>
        </w:tabs>
        <w:rPr>
          <w:rFonts w:cs="Courier New"/>
        </w:rPr>
      </w:pPr>
      <w:r>
        <w:rPr>
          <w:rFonts w:cs="Courier New"/>
        </w:rPr>
        <w:t xml:space="preserve"> </w:t>
      </w:r>
      <w:r w:rsidR="00B57CEC">
        <w:rPr>
          <w:rFonts w:cs="Courier New"/>
        </w:rPr>
        <w:tab/>
      </w:r>
      <w:r>
        <w:rPr>
          <w:rFonts w:cs="Courier New"/>
        </w:rPr>
        <w:t>ULONG dcd_vbus_address);</w:t>
      </w:r>
    </w:p>
    <w:p w14:paraId="4946DCF0" w14:textId="77777777" w:rsidR="00E125D2" w:rsidRDefault="00E125D2">
      <w:pPr>
        <w:rPr>
          <w:rFonts w:cs="Arial"/>
        </w:rPr>
      </w:pPr>
    </w:p>
    <w:p w14:paraId="3E96BCBA" w14:textId="77777777" w:rsidR="00E125D2" w:rsidRDefault="00E125D2">
      <w:pPr>
        <w:rPr>
          <w:rFonts w:cs="Arial"/>
        </w:rPr>
      </w:pPr>
      <w:r>
        <w:rPr>
          <w:rFonts w:cs="Arial"/>
        </w:rPr>
        <w:t>with the following parameters:</w:t>
      </w:r>
    </w:p>
    <w:p w14:paraId="37D307BC" w14:textId="77777777" w:rsidR="00E125D2" w:rsidRDefault="00E125D2" w:rsidP="00B67EF9">
      <w:pPr>
        <w:tabs>
          <w:tab w:val="left" w:pos="4140"/>
        </w:tabs>
        <w:ind w:firstLine="720"/>
        <w:rPr>
          <w:rFonts w:cs="Arial"/>
        </w:rPr>
      </w:pPr>
      <w:r>
        <w:rPr>
          <w:rFonts w:cs="Arial"/>
        </w:rPr>
        <w:t>ULONG dcd_io</w:t>
      </w:r>
      <w:r>
        <w:rPr>
          <w:rFonts w:cs="Arial"/>
        </w:rPr>
        <w:tab/>
        <w:t>Address of the controller IO</w:t>
      </w:r>
    </w:p>
    <w:p w14:paraId="35DC7ACF" w14:textId="77777777" w:rsidR="00E125D2" w:rsidRDefault="00E125D2" w:rsidP="00B67EF9">
      <w:pPr>
        <w:tabs>
          <w:tab w:val="left" w:pos="4140"/>
        </w:tabs>
        <w:ind w:firstLine="720"/>
        <w:rPr>
          <w:rFonts w:cs="Arial"/>
        </w:rPr>
      </w:pPr>
      <w:r>
        <w:rPr>
          <w:rFonts w:cs="Arial"/>
        </w:rPr>
        <w:t>ULONG dcd_irq</w:t>
      </w:r>
      <w:r>
        <w:rPr>
          <w:rFonts w:cs="Arial"/>
        </w:rPr>
        <w:tab/>
        <w:t>Interrupt used by the controller</w:t>
      </w:r>
    </w:p>
    <w:p w14:paraId="666023EC" w14:textId="77777777" w:rsidR="00E125D2" w:rsidRDefault="00E125D2" w:rsidP="00B67EF9">
      <w:pPr>
        <w:tabs>
          <w:tab w:val="left" w:pos="4140"/>
        </w:tabs>
        <w:ind w:firstLine="720"/>
        <w:rPr>
          <w:rFonts w:cs="Arial"/>
        </w:rPr>
      </w:pPr>
      <w:r>
        <w:rPr>
          <w:rFonts w:cs="Arial"/>
        </w:rPr>
        <w:t>ULONG dcd_vbus_address</w:t>
      </w:r>
      <w:r>
        <w:rPr>
          <w:rFonts w:cs="Arial"/>
        </w:rPr>
        <w:tab/>
        <w:t>Address of the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GPIO</w:t>
      </w:r>
    </w:p>
    <w:p w14:paraId="114F14F1" w14:textId="77777777" w:rsidR="00E125D2" w:rsidRDefault="00E125D2">
      <w:pPr>
        <w:rPr>
          <w:rFonts w:cs="Arial"/>
        </w:rPr>
      </w:pPr>
    </w:p>
    <w:p w14:paraId="21E30CDD" w14:textId="77777777" w:rsidR="00E125D2" w:rsidRDefault="00E125D2">
      <w:pPr>
        <w:rPr>
          <w:rFonts w:cs="Arial"/>
        </w:rPr>
      </w:pPr>
      <w:r>
        <w:rPr>
          <w:rFonts w:cs="Arial"/>
        </w:rPr>
        <w:t>The following example is the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 xml:space="preserve"> of USBX in device mode with the storage device class and </w:t>
      </w:r>
      <w:r w:rsidR="00353D1C">
        <w:rPr>
          <w:rFonts w:cs="Arial"/>
        </w:rPr>
        <w:t>a generic controller</w:t>
      </w:r>
      <w:r>
        <w:rPr>
          <w:rFonts w:cs="Arial"/>
        </w:rPr>
        <w:t xml:space="preserve"> controller:</w:t>
      </w:r>
    </w:p>
    <w:p w14:paraId="1E712D50" w14:textId="77777777" w:rsidR="00E125D2" w:rsidRDefault="00E125D2">
      <w:pPr>
        <w:rPr>
          <w:rFonts w:cs="Arial"/>
        </w:rPr>
      </w:pPr>
    </w:p>
    <w:p w14:paraId="76E42449" w14:textId="77777777" w:rsidR="00E125D2" w:rsidRPr="00B57CEC" w:rsidRDefault="00E125D2">
      <w:pPr>
        <w:rPr>
          <w:rFonts w:ascii="Courier New" w:hAnsi="Courier New" w:cs="Courier New"/>
          <w:sz w:val="18"/>
          <w:szCs w:val="18"/>
        </w:rPr>
      </w:pPr>
      <w:r w:rsidRPr="00B57CEC">
        <w:rPr>
          <w:rFonts w:ascii="Courier New" w:hAnsi="Courier New" w:cs="Courier New"/>
          <w:sz w:val="18"/>
          <w:szCs w:val="18"/>
        </w:rPr>
        <w:t>/* Initialize USBX Memory */</w:t>
      </w:r>
    </w:p>
    <w:p w14:paraId="2950F6A3" w14:textId="77777777" w:rsidR="00E125D2" w:rsidRPr="00B57CEC" w:rsidRDefault="00E125D2">
      <w:pPr>
        <w:rPr>
          <w:rFonts w:ascii="Courier New" w:hAnsi="Courier New" w:cs="Courier New"/>
          <w:sz w:val="18"/>
          <w:szCs w:val="18"/>
        </w:rPr>
      </w:pPr>
      <w:r w:rsidRPr="0004045B">
        <w:rPr>
          <w:rFonts w:ascii="Courier New" w:hAnsi="Courier New" w:cs="Courier New"/>
          <w:b/>
          <w:sz w:val="18"/>
          <w:szCs w:val="18"/>
        </w:rPr>
        <w:t>ux_system_initialize</w:t>
      </w:r>
      <w:r w:rsidRPr="00B57CEC">
        <w:rPr>
          <w:rFonts w:ascii="Courier New" w:hAnsi="Courier New" w:cs="Courier New"/>
          <w:sz w:val="18"/>
          <w:szCs w:val="18"/>
        </w:rPr>
        <w:t>(memory_pointer,(128*1024)</w:t>
      </w:r>
      <w:r w:rsidR="00F94B8B" w:rsidRPr="00B57CEC">
        <w:rPr>
          <w:rFonts w:ascii="Courier New" w:hAnsi="Courier New" w:cs="Courier New"/>
          <w:sz w:val="18"/>
          <w:szCs w:val="18"/>
        </w:rPr>
        <w:t>, 0, 0</w:t>
      </w:r>
      <w:r w:rsidRPr="00B57CEC">
        <w:rPr>
          <w:rFonts w:ascii="Courier New" w:hAnsi="Courier New" w:cs="Courier New"/>
          <w:sz w:val="18"/>
          <w:szCs w:val="18"/>
        </w:rPr>
        <w:t>);</w:t>
      </w:r>
    </w:p>
    <w:p w14:paraId="22129745" w14:textId="77777777" w:rsidR="00E125D2" w:rsidRPr="00B57CEC" w:rsidRDefault="00E125D2">
      <w:pPr>
        <w:rPr>
          <w:rFonts w:ascii="Courier New" w:hAnsi="Courier New" w:cs="Courier New"/>
          <w:sz w:val="18"/>
          <w:szCs w:val="18"/>
        </w:rPr>
      </w:pPr>
    </w:p>
    <w:p w14:paraId="3E41F38E" w14:textId="77777777" w:rsidR="00E125D2" w:rsidRPr="00B57CEC" w:rsidRDefault="00E125D2">
      <w:pPr>
        <w:rPr>
          <w:rFonts w:ascii="Courier New" w:hAnsi="Courier New" w:cs="Courier New"/>
          <w:sz w:val="18"/>
          <w:szCs w:val="18"/>
        </w:rPr>
      </w:pPr>
      <w:r w:rsidRPr="00B57CEC">
        <w:rPr>
          <w:rFonts w:ascii="Courier New" w:hAnsi="Courier New" w:cs="Courier New"/>
          <w:sz w:val="18"/>
          <w:szCs w:val="18"/>
        </w:rPr>
        <w:t>/* The code below is required for installing the device portion of USBX */</w:t>
      </w:r>
    </w:p>
    <w:p w14:paraId="03295EFD" w14:textId="77777777" w:rsidR="00E125D2" w:rsidRPr="00B57CEC" w:rsidRDefault="00E125D2">
      <w:pPr>
        <w:pStyle w:val="sourcecode"/>
        <w:rPr>
          <w:rFonts w:cs="Courier New"/>
          <w:sz w:val="18"/>
          <w:szCs w:val="18"/>
        </w:rPr>
      </w:pPr>
      <w:r w:rsidRPr="00B57CEC">
        <w:rPr>
          <w:rFonts w:cs="Courier New"/>
          <w:sz w:val="18"/>
          <w:szCs w:val="18"/>
        </w:rPr>
        <w:t xml:space="preserve">status = </w:t>
      </w:r>
      <w:r w:rsidRPr="0004045B">
        <w:rPr>
          <w:rFonts w:cs="Courier New"/>
          <w:b/>
          <w:sz w:val="18"/>
          <w:szCs w:val="18"/>
        </w:rPr>
        <w:t>ux_device_stack_initialize</w:t>
      </w:r>
      <w:r w:rsidRPr="00B57CEC">
        <w:rPr>
          <w:rFonts w:cs="Courier New"/>
          <w:sz w:val="18"/>
          <w:szCs w:val="18"/>
        </w:rPr>
        <w:t>(&amp;device_framework_high_speed,</w:t>
      </w:r>
    </w:p>
    <w:p w14:paraId="652DBF90" w14:textId="77777777" w:rsidR="00E125D2" w:rsidRPr="00B57CEC" w:rsidRDefault="00E125D2">
      <w:pPr>
        <w:ind w:left="2880"/>
        <w:rPr>
          <w:rFonts w:ascii="Courier New" w:hAnsi="Courier New" w:cs="Courier New"/>
          <w:sz w:val="18"/>
          <w:szCs w:val="18"/>
        </w:rPr>
      </w:pPr>
      <w:r w:rsidRPr="00B57CEC">
        <w:rPr>
          <w:rFonts w:ascii="Courier New" w:hAnsi="Courier New" w:cs="Courier New"/>
          <w:sz w:val="18"/>
          <w:szCs w:val="18"/>
        </w:rPr>
        <w:t>DEVICE_FRAMEWORK_LENGTH_HIGH_SPEED,</w:t>
      </w:r>
    </w:p>
    <w:p w14:paraId="271AE53D" w14:textId="77777777" w:rsidR="00E125D2" w:rsidRPr="00B57CEC" w:rsidRDefault="00E125D2">
      <w:pPr>
        <w:pStyle w:val="BodyTextIndent"/>
        <w:rPr>
          <w:sz w:val="18"/>
          <w:szCs w:val="18"/>
        </w:rPr>
      </w:pPr>
      <w:r w:rsidRPr="00B57CEC">
        <w:rPr>
          <w:sz w:val="18"/>
          <w:szCs w:val="18"/>
        </w:rPr>
        <w:t>&amp;device_framework_full_speed, DEVICE_FRAMEWORK_LENGTH_FULL_SPEED,</w:t>
      </w:r>
    </w:p>
    <w:p w14:paraId="4DD90B2F" w14:textId="77777777" w:rsidR="00E125D2" w:rsidRPr="00B57CEC" w:rsidRDefault="00E125D2">
      <w:pPr>
        <w:ind w:left="2880"/>
        <w:rPr>
          <w:rFonts w:ascii="Courier New" w:hAnsi="Courier New" w:cs="Courier New"/>
          <w:sz w:val="18"/>
          <w:szCs w:val="18"/>
        </w:rPr>
      </w:pPr>
      <w:r w:rsidRPr="00B57CEC">
        <w:rPr>
          <w:rFonts w:ascii="Courier New" w:hAnsi="Courier New" w:cs="Courier New"/>
          <w:sz w:val="18"/>
          <w:szCs w:val="18"/>
        </w:rPr>
        <w:t>&amp;string_framework, STRING_FRAMEWORK_LENGTH,</w:t>
      </w:r>
    </w:p>
    <w:p w14:paraId="1A8EE27E" w14:textId="77777777" w:rsidR="00E125D2" w:rsidRPr="00B57CEC" w:rsidRDefault="00E125D2">
      <w:pPr>
        <w:ind w:left="2880"/>
        <w:rPr>
          <w:rFonts w:ascii="Courier New" w:hAnsi="Courier New" w:cs="Courier New"/>
          <w:sz w:val="18"/>
          <w:szCs w:val="18"/>
        </w:rPr>
      </w:pPr>
      <w:r w:rsidRPr="00B57CEC">
        <w:rPr>
          <w:rFonts w:ascii="Courier New" w:hAnsi="Courier New" w:cs="Courier New"/>
          <w:sz w:val="18"/>
          <w:szCs w:val="18"/>
        </w:rPr>
        <w:t>&amp;language_id_framework, LANGUAGE_ID_FRAMEWORK_LENGTH,</w:t>
      </w:r>
    </w:p>
    <w:p w14:paraId="7693BC22" w14:textId="77777777" w:rsidR="00E125D2" w:rsidRDefault="00E125D2">
      <w:pPr>
        <w:ind w:left="2880"/>
        <w:rPr>
          <w:rFonts w:ascii="Courier New" w:hAnsi="Courier New" w:cs="Courier New"/>
          <w:sz w:val="18"/>
          <w:szCs w:val="18"/>
        </w:rPr>
      </w:pPr>
      <w:r w:rsidRPr="00B57CEC">
        <w:rPr>
          <w:rFonts w:ascii="Courier New" w:hAnsi="Courier New" w:cs="Courier New"/>
          <w:sz w:val="18"/>
          <w:szCs w:val="18"/>
        </w:rPr>
        <w:lastRenderedPageBreak/>
        <w:t>UX_NULL);</w:t>
      </w:r>
    </w:p>
    <w:p w14:paraId="1CA565AE" w14:textId="77777777" w:rsidR="0004045B" w:rsidRPr="00B57CEC" w:rsidRDefault="0004045B">
      <w:pPr>
        <w:ind w:left="2880"/>
        <w:rPr>
          <w:rFonts w:ascii="Courier New" w:hAnsi="Courier New" w:cs="Courier New"/>
          <w:sz w:val="18"/>
          <w:szCs w:val="18"/>
        </w:rPr>
      </w:pPr>
    </w:p>
    <w:p w14:paraId="103A8B79" w14:textId="77777777" w:rsidR="00E125D2" w:rsidRPr="00B57CEC" w:rsidRDefault="00E125D2">
      <w:pPr>
        <w:pStyle w:val="sourcecode"/>
        <w:rPr>
          <w:rFonts w:cs="Courier New"/>
          <w:sz w:val="18"/>
          <w:szCs w:val="18"/>
        </w:rPr>
      </w:pPr>
      <w:r w:rsidRPr="00B57CEC">
        <w:rPr>
          <w:rFonts w:cs="Courier New"/>
          <w:sz w:val="18"/>
          <w:szCs w:val="18"/>
        </w:rPr>
        <w:t>/* If status equals UX_SUCCESS, installation was successful. */</w:t>
      </w:r>
    </w:p>
    <w:p w14:paraId="31054A78" w14:textId="77777777" w:rsidR="00E125D2" w:rsidRPr="00B57CEC" w:rsidRDefault="00E125D2">
      <w:pPr>
        <w:rPr>
          <w:rFonts w:ascii="Courier New" w:hAnsi="Courier New" w:cs="Courier New"/>
          <w:sz w:val="18"/>
          <w:szCs w:val="18"/>
        </w:rPr>
      </w:pPr>
    </w:p>
    <w:p w14:paraId="3306A933" w14:textId="77777777" w:rsidR="002E4396" w:rsidRP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 Store the number of LUN</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LUN"</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 xml:space="preserve"> in this device storage instance</w:t>
      </w:r>
      <w:r w:rsidR="00AE0C5A">
        <w:rPr>
          <w:rFonts w:ascii="Courier New" w:hAnsi="Courier New" w:cs="Courier New"/>
          <w:sz w:val="18"/>
          <w:szCs w:val="18"/>
        </w:rPr>
        <w:t>:</w:t>
      </w:r>
      <w:r w:rsidRPr="00B57CEC">
        <w:rPr>
          <w:rFonts w:ascii="Courier New" w:hAnsi="Courier New" w:cs="Courier New"/>
          <w:sz w:val="18"/>
          <w:szCs w:val="18"/>
        </w:rPr>
        <w:t xml:space="preserve"> single LUN.  */</w:t>
      </w:r>
    </w:p>
    <w:p w14:paraId="2195C792" w14:textId="77777777" w:rsidR="002E4396" w:rsidRP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number_lun = 1;</w:t>
      </w:r>
    </w:p>
    <w:p w14:paraId="0A15EECE" w14:textId="77777777" w:rsidR="002E4396" w:rsidRPr="00B57CEC" w:rsidRDefault="002E4396" w:rsidP="002E4396">
      <w:pPr>
        <w:overflowPunct/>
        <w:textAlignment w:val="auto"/>
        <w:rPr>
          <w:rFonts w:ascii="Courier New" w:hAnsi="Courier New" w:cs="Courier New"/>
          <w:sz w:val="18"/>
          <w:szCs w:val="18"/>
        </w:rPr>
      </w:pPr>
    </w:p>
    <w:p w14:paraId="0677023F" w14:textId="77777777" w:rsidR="002E4396" w:rsidRP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 Initialize the storage class parameters for reading/writing to the Flash Disk.  */</w:t>
      </w:r>
    </w:p>
    <w:p w14:paraId="1E9DE136"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29D5A28B" w14:textId="77777777" w:rsidR="002E4396" w:rsidRPr="00B57CEC"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last_lba = 0x1e6bfe;</w:t>
      </w:r>
    </w:p>
    <w:p w14:paraId="03C984BE"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64F6231F" w14:textId="77777777" w:rsidR="002E4396" w:rsidRPr="00B57CEC"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block_length =  512;</w:t>
      </w:r>
    </w:p>
    <w:p w14:paraId="51AE3BA5"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24330B8D" w14:textId="77777777" w:rsidR="002E4396" w:rsidRPr="00B57CEC"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type =  0;</w:t>
      </w:r>
    </w:p>
    <w:p w14:paraId="554ED532"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4C55C91D" w14:textId="77777777" w:rsidR="002E4396" w:rsidRPr="00B57CEC"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removable_flag =  0x80;</w:t>
      </w:r>
    </w:p>
    <w:p w14:paraId="1211313C"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389A7A27" w14:textId="77777777" w:rsidR="00E50E87"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read =</w:t>
      </w:r>
    </w:p>
    <w:p w14:paraId="194CFC38" w14:textId="77777777" w:rsidR="002E4396" w:rsidRPr="00B57CEC" w:rsidRDefault="0004045B" w:rsidP="00B57CEC">
      <w:pPr>
        <w:tabs>
          <w:tab w:val="left" w:pos="4320"/>
        </w:tabs>
        <w:overflowPunct/>
        <w:textAlignment w:val="auto"/>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r>
      <w:r w:rsidR="002E4396" w:rsidRPr="00B57CEC">
        <w:rPr>
          <w:rFonts w:ascii="Courier New" w:hAnsi="Courier New" w:cs="Courier New"/>
          <w:sz w:val="18"/>
          <w:szCs w:val="18"/>
        </w:rPr>
        <w:t>tx_demo_thread_flash_media_read;</w:t>
      </w:r>
    </w:p>
    <w:p w14:paraId="39749FD9"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4A2527D1" w14:textId="77777777" w:rsidR="00E50E87"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write =</w:t>
      </w:r>
    </w:p>
    <w:p w14:paraId="0E754A8E" w14:textId="77777777" w:rsidR="00E50E87" w:rsidRDefault="002E4396" w:rsidP="00B57CEC">
      <w:pPr>
        <w:tabs>
          <w:tab w:val="left" w:pos="4320"/>
        </w:tabs>
        <w:overflowPunct/>
        <w:textAlignment w:val="auto"/>
        <w:rPr>
          <w:rFonts w:ascii="Courier New" w:hAnsi="Courier New" w:cs="Courier New"/>
          <w:sz w:val="18"/>
          <w:szCs w:val="18"/>
        </w:rPr>
      </w:pPr>
      <w:r w:rsidRPr="00B57CEC">
        <w:rPr>
          <w:rFonts w:ascii="Courier New" w:hAnsi="Courier New" w:cs="Courier New"/>
          <w:sz w:val="18"/>
          <w:szCs w:val="18"/>
        </w:rPr>
        <w:t xml:space="preserve"> </w:t>
      </w:r>
      <w:r w:rsidR="00B57CEC">
        <w:rPr>
          <w:rFonts w:ascii="Courier New" w:hAnsi="Courier New" w:cs="Courier New"/>
          <w:sz w:val="18"/>
          <w:szCs w:val="18"/>
        </w:rPr>
        <w:tab/>
      </w:r>
      <w:r w:rsidRPr="00B57CEC">
        <w:rPr>
          <w:rFonts w:ascii="Courier New" w:hAnsi="Courier New" w:cs="Courier New"/>
          <w:sz w:val="18"/>
          <w:szCs w:val="18"/>
        </w:rPr>
        <w:t>tx_demo_thread_flash_media_write;</w:t>
      </w:r>
    </w:p>
    <w:p w14:paraId="44B9E3F5" w14:textId="77777777" w:rsid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storage_parameter.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Pr="00B57CEC">
        <w:rPr>
          <w:rFonts w:ascii="Courier New" w:hAnsi="Courier New" w:cs="Courier New"/>
          <w:sz w:val="18"/>
          <w:szCs w:val="18"/>
        </w:rPr>
        <w:t>_class_storage_parameter_lun[0].</w:t>
      </w:r>
    </w:p>
    <w:p w14:paraId="2A6AF497" w14:textId="77777777" w:rsidR="00B57CEC" w:rsidRDefault="00B57CEC" w:rsidP="00B57CEC">
      <w:pPr>
        <w:tabs>
          <w:tab w:val="left" w:pos="3600"/>
        </w:tabs>
        <w:overflowPunct/>
        <w:textAlignment w:val="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002E4396" w:rsidRPr="00B57CEC">
        <w:rPr>
          <w:rFonts w:ascii="Courier New" w:hAnsi="Courier New" w:cs="Courier New"/>
          <w:sz w:val="18"/>
          <w:szCs w:val="18"/>
        </w:rPr>
        <w:t>ux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media_status =</w:t>
      </w:r>
    </w:p>
    <w:p w14:paraId="6435FC60" w14:textId="77777777" w:rsidR="002E4396" w:rsidRPr="00B57CEC" w:rsidRDefault="002E4396" w:rsidP="00B57CEC">
      <w:pPr>
        <w:tabs>
          <w:tab w:val="left" w:pos="4320"/>
        </w:tabs>
        <w:overflowPunct/>
        <w:textAlignment w:val="auto"/>
        <w:rPr>
          <w:rFonts w:ascii="Courier New" w:hAnsi="Courier New" w:cs="Courier New"/>
          <w:sz w:val="18"/>
          <w:szCs w:val="18"/>
        </w:rPr>
      </w:pPr>
      <w:r w:rsidRPr="00B57CEC">
        <w:rPr>
          <w:rFonts w:ascii="Courier New" w:hAnsi="Courier New" w:cs="Courier New"/>
          <w:sz w:val="18"/>
          <w:szCs w:val="18"/>
        </w:rPr>
        <w:t xml:space="preserve"> </w:t>
      </w:r>
      <w:r w:rsidR="00B57CEC">
        <w:rPr>
          <w:rFonts w:ascii="Courier New" w:hAnsi="Courier New" w:cs="Courier New"/>
          <w:sz w:val="18"/>
          <w:szCs w:val="18"/>
        </w:rPr>
        <w:tab/>
      </w:r>
      <w:r w:rsidRPr="00B57CEC">
        <w:rPr>
          <w:rFonts w:ascii="Courier New" w:hAnsi="Courier New" w:cs="Courier New"/>
          <w:sz w:val="18"/>
          <w:szCs w:val="18"/>
        </w:rPr>
        <w:t>tx_demo_thread_flash_media_status;</w:t>
      </w:r>
    </w:p>
    <w:p w14:paraId="061FDF92" w14:textId="77777777" w:rsidR="002E4396" w:rsidRPr="00B57CEC" w:rsidRDefault="002E4396" w:rsidP="002E4396">
      <w:pPr>
        <w:overflowPunct/>
        <w:textAlignment w:val="auto"/>
        <w:rPr>
          <w:rFonts w:ascii="Courier New" w:hAnsi="Courier New" w:cs="Courier New"/>
          <w:sz w:val="18"/>
          <w:szCs w:val="18"/>
        </w:rPr>
      </w:pPr>
    </w:p>
    <w:p w14:paraId="0FD09EB6" w14:textId="77777777" w:rsidR="002E4396" w:rsidRPr="00B57CEC" w:rsidRDefault="002E4396" w:rsidP="002E4396">
      <w:pPr>
        <w:overflowPunct/>
        <w:textAlignment w:val="auto"/>
        <w:rPr>
          <w:rFonts w:ascii="Courier New" w:hAnsi="Courier New" w:cs="Courier New"/>
          <w:sz w:val="18"/>
          <w:szCs w:val="18"/>
        </w:rPr>
      </w:pPr>
      <w:r w:rsidRPr="00B57CEC">
        <w:rPr>
          <w:rFonts w:ascii="Courier New" w:hAnsi="Courier New" w:cs="Courier New"/>
          <w:sz w:val="18"/>
          <w:szCs w:val="18"/>
        </w:rPr>
        <w:t>/* Initialize the device storage class. The class is connected with interface 0 */</w:t>
      </w:r>
    </w:p>
    <w:p w14:paraId="51656835" w14:textId="77777777" w:rsidR="00B67EF9" w:rsidRPr="00B57CEC" w:rsidRDefault="00F65869" w:rsidP="002E4396">
      <w:pPr>
        <w:overflowPunct/>
        <w:textAlignment w:val="auto"/>
        <w:rPr>
          <w:rFonts w:ascii="Courier New" w:hAnsi="Courier New" w:cs="Courier New"/>
          <w:sz w:val="18"/>
          <w:szCs w:val="18"/>
        </w:rPr>
      </w:pPr>
      <w:r>
        <w:rPr>
          <w:rFonts w:ascii="Courier New" w:hAnsi="Courier New" w:cs="Courier New"/>
          <w:sz w:val="18"/>
          <w:szCs w:val="18"/>
        </w:rPr>
        <w:t xml:space="preserve">status =  </w:t>
      </w:r>
      <w:r w:rsidR="002E4396" w:rsidRPr="00F65869">
        <w:rPr>
          <w:rFonts w:ascii="Courier New" w:hAnsi="Courier New" w:cs="Courier New"/>
          <w:b/>
          <w:sz w:val="18"/>
          <w:szCs w:val="18"/>
        </w:rPr>
        <w:t>ux_device_stack_class_register</w:t>
      </w:r>
      <w:r w:rsidR="002E4396" w:rsidRPr="00B57CEC">
        <w:rPr>
          <w:rFonts w:ascii="Courier New" w:hAnsi="Courier New" w:cs="Courier New"/>
          <w:sz w:val="18"/>
          <w:szCs w:val="18"/>
        </w:rPr>
        <w:t>(</w:t>
      </w:r>
      <w:r w:rsidR="000F7B3E">
        <w:rPr>
          <w:rFonts w:ascii="Courier New" w:hAnsi="Courier New" w:cs="Courier New"/>
          <w:sz w:val="18"/>
          <w:szCs w:val="18"/>
        </w:rPr>
        <w:t>ux_</w:t>
      </w:r>
      <w:r w:rsidR="002E4396" w:rsidRPr="00B57CEC">
        <w:rPr>
          <w:rFonts w:ascii="Courier New" w:hAnsi="Courier New" w:cs="Courier New"/>
          <w:sz w:val="18"/>
          <w:szCs w:val="18"/>
        </w:rPr>
        <w:t>system_slave</w:t>
      </w:r>
      <w:r w:rsidR="00B12E34">
        <w:rPr>
          <w:rFonts w:ascii="Courier New" w:hAnsi="Courier New" w:cs="Courier New"/>
          <w:sz w:val="18"/>
          <w:szCs w:val="18"/>
        </w:rPr>
        <w:fldChar w:fldCharType="begin"/>
      </w:r>
      <w:r w:rsidR="00B12E34">
        <w:rPr>
          <w:rFonts w:ascii="Courier New" w:hAnsi="Courier New" w:cs="Courier New"/>
          <w:sz w:val="18"/>
          <w:szCs w:val="18"/>
        </w:rPr>
        <w:instrText xml:space="preserve"> XE "</w:instrText>
      </w:r>
      <w:r w:rsidR="00B12E34">
        <w:rPr>
          <w:color w:val="000000"/>
        </w:rPr>
        <w:instrText>slave"</w:instrText>
      </w:r>
      <w:r w:rsidR="00B12E34">
        <w:rPr>
          <w:rFonts w:ascii="Courier New" w:hAnsi="Courier New" w:cs="Courier New"/>
          <w:sz w:val="18"/>
          <w:szCs w:val="18"/>
        </w:rPr>
        <w:instrText xml:space="preserve"> </w:instrText>
      </w:r>
      <w:r w:rsidR="00B12E34">
        <w:rPr>
          <w:rFonts w:ascii="Courier New" w:hAnsi="Courier New" w:cs="Courier New"/>
          <w:sz w:val="18"/>
          <w:szCs w:val="18"/>
        </w:rPr>
        <w:fldChar w:fldCharType="end"/>
      </w:r>
      <w:r w:rsidR="002E4396" w:rsidRPr="00B57CEC">
        <w:rPr>
          <w:rFonts w:ascii="Courier New" w:hAnsi="Courier New" w:cs="Courier New"/>
          <w:sz w:val="18"/>
          <w:szCs w:val="18"/>
        </w:rPr>
        <w:t>_class_storage_name,</w:t>
      </w:r>
    </w:p>
    <w:p w14:paraId="3A5BAD05" w14:textId="77777777" w:rsidR="00E50E87" w:rsidRDefault="002E4396" w:rsidP="00B57CEC">
      <w:pPr>
        <w:tabs>
          <w:tab w:val="left" w:pos="5130"/>
        </w:tabs>
        <w:overflowPunct/>
        <w:textAlignment w:val="auto"/>
        <w:rPr>
          <w:rFonts w:ascii="Courier New" w:hAnsi="Courier New" w:cs="Courier New"/>
          <w:sz w:val="18"/>
          <w:szCs w:val="18"/>
        </w:rPr>
      </w:pPr>
      <w:r w:rsidRPr="00B57CEC">
        <w:rPr>
          <w:rFonts w:ascii="Courier New" w:hAnsi="Courier New" w:cs="Courier New"/>
          <w:sz w:val="18"/>
          <w:szCs w:val="18"/>
        </w:rPr>
        <w:t xml:space="preserve"> </w:t>
      </w:r>
      <w:r w:rsidR="00B67EF9" w:rsidRPr="00B57CEC">
        <w:rPr>
          <w:rFonts w:ascii="Courier New" w:hAnsi="Courier New" w:cs="Courier New"/>
          <w:sz w:val="18"/>
          <w:szCs w:val="18"/>
        </w:rPr>
        <w:tab/>
      </w:r>
      <w:r w:rsidR="000F7B3E">
        <w:rPr>
          <w:rFonts w:ascii="Courier New" w:hAnsi="Courier New" w:cs="Courier New"/>
          <w:sz w:val="18"/>
          <w:szCs w:val="18"/>
        </w:rPr>
        <w:t>ux_</w:t>
      </w:r>
      <w:r w:rsidRPr="00B57CEC">
        <w:rPr>
          <w:rFonts w:ascii="Courier New" w:hAnsi="Courier New" w:cs="Courier New"/>
          <w:sz w:val="18"/>
          <w:szCs w:val="18"/>
        </w:rPr>
        <w:t>device_class_storage_entry,</w:t>
      </w:r>
    </w:p>
    <w:p w14:paraId="6A0964A4" w14:textId="77777777" w:rsidR="002E4396" w:rsidRPr="00B57CEC" w:rsidRDefault="002E4396" w:rsidP="00B57CEC">
      <w:pPr>
        <w:tabs>
          <w:tab w:val="left" w:pos="5130"/>
        </w:tabs>
        <w:overflowPunct/>
        <w:textAlignment w:val="auto"/>
        <w:rPr>
          <w:rFonts w:ascii="Courier New" w:hAnsi="Courier New" w:cs="Courier New"/>
          <w:sz w:val="18"/>
          <w:szCs w:val="18"/>
        </w:rPr>
      </w:pPr>
      <w:r w:rsidRPr="00B57CEC">
        <w:rPr>
          <w:rFonts w:ascii="Courier New" w:hAnsi="Courier New" w:cs="Courier New"/>
          <w:sz w:val="18"/>
          <w:szCs w:val="18"/>
        </w:rPr>
        <w:t xml:space="preserve"> </w:t>
      </w:r>
      <w:r w:rsidR="00B67EF9" w:rsidRPr="00B57CEC">
        <w:rPr>
          <w:rFonts w:ascii="Courier New" w:hAnsi="Courier New" w:cs="Courier New"/>
          <w:sz w:val="18"/>
          <w:szCs w:val="18"/>
        </w:rPr>
        <w:tab/>
      </w:r>
      <w:r w:rsidR="000F7B3E">
        <w:rPr>
          <w:rFonts w:ascii="Courier New" w:hAnsi="Courier New" w:cs="Courier New"/>
          <w:sz w:val="18"/>
          <w:szCs w:val="18"/>
        </w:rPr>
        <w:t>ux_</w:t>
      </w:r>
      <w:r w:rsidRPr="00B57CEC">
        <w:rPr>
          <w:rFonts w:ascii="Courier New" w:hAnsi="Courier New" w:cs="Courier New"/>
          <w:sz w:val="18"/>
          <w:szCs w:val="18"/>
        </w:rPr>
        <w:t>device_class_storage_thread,0,</w:t>
      </w:r>
    </w:p>
    <w:p w14:paraId="0566E0E4" w14:textId="77777777" w:rsidR="00E125D2" w:rsidRPr="00B57CEC" w:rsidRDefault="002E4396" w:rsidP="00B57CEC">
      <w:pPr>
        <w:tabs>
          <w:tab w:val="left" w:pos="5130"/>
        </w:tabs>
        <w:rPr>
          <w:rFonts w:ascii="Courier New" w:hAnsi="Courier New" w:cs="Courier New"/>
          <w:sz w:val="18"/>
          <w:szCs w:val="18"/>
        </w:rPr>
      </w:pPr>
      <w:r w:rsidRPr="00B57CEC">
        <w:rPr>
          <w:rFonts w:ascii="Courier New" w:hAnsi="Courier New" w:cs="Courier New"/>
          <w:sz w:val="18"/>
          <w:szCs w:val="18"/>
        </w:rPr>
        <w:t xml:space="preserve"> </w:t>
      </w:r>
      <w:r w:rsidR="00B67EF9" w:rsidRPr="00B57CEC">
        <w:rPr>
          <w:rFonts w:ascii="Courier New" w:hAnsi="Courier New" w:cs="Courier New"/>
          <w:sz w:val="18"/>
          <w:szCs w:val="18"/>
        </w:rPr>
        <w:tab/>
      </w:r>
      <w:r w:rsidRPr="00B57CEC">
        <w:rPr>
          <w:rFonts w:ascii="Courier New" w:hAnsi="Courier New" w:cs="Courier New"/>
          <w:sz w:val="18"/>
          <w:szCs w:val="18"/>
        </w:rPr>
        <w:t>(VOID *)&amp;storage_parameter);</w:t>
      </w:r>
    </w:p>
    <w:p w14:paraId="56CE413A" w14:textId="77777777" w:rsidR="002E4396" w:rsidRPr="00B57CEC" w:rsidRDefault="002E4396" w:rsidP="002E4396">
      <w:pPr>
        <w:rPr>
          <w:rFonts w:ascii="Courier New" w:hAnsi="Courier New" w:cs="Courier New"/>
          <w:sz w:val="18"/>
          <w:szCs w:val="18"/>
        </w:rPr>
      </w:pPr>
    </w:p>
    <w:p w14:paraId="41A922F7" w14:textId="77777777" w:rsidR="00E125D2" w:rsidRPr="00B57CEC" w:rsidRDefault="00E125D2">
      <w:pPr>
        <w:rPr>
          <w:rFonts w:ascii="Courier New" w:hAnsi="Courier New" w:cs="Courier New"/>
          <w:sz w:val="18"/>
          <w:szCs w:val="18"/>
        </w:rPr>
      </w:pPr>
      <w:r w:rsidRPr="00B57CEC">
        <w:rPr>
          <w:rFonts w:ascii="Courier New" w:hAnsi="Courier New" w:cs="Courier New"/>
          <w:sz w:val="18"/>
          <w:szCs w:val="18"/>
        </w:rPr>
        <w:t>/* Register the device controllers available in this system */</w:t>
      </w:r>
    </w:p>
    <w:p w14:paraId="10AF2FDB" w14:textId="77777777" w:rsidR="00E125D2" w:rsidRDefault="00E125D2">
      <w:pPr>
        <w:rPr>
          <w:rFonts w:ascii="Courier New" w:hAnsi="Courier New" w:cs="Courier New"/>
          <w:sz w:val="18"/>
          <w:szCs w:val="18"/>
        </w:rPr>
      </w:pPr>
      <w:r w:rsidRPr="00B57CEC">
        <w:rPr>
          <w:rFonts w:ascii="Courier New" w:hAnsi="Courier New" w:cs="Courier New"/>
          <w:sz w:val="18"/>
          <w:szCs w:val="18"/>
        </w:rPr>
        <w:t xml:space="preserve">status = </w:t>
      </w:r>
      <w:r w:rsidRPr="00F65869">
        <w:rPr>
          <w:rFonts w:ascii="Courier New" w:hAnsi="Courier New" w:cs="Courier New"/>
          <w:b/>
          <w:sz w:val="18"/>
          <w:szCs w:val="18"/>
        </w:rPr>
        <w:t>ux_dcd_</w:t>
      </w:r>
      <w:r w:rsidR="00353D1C">
        <w:rPr>
          <w:rFonts w:ascii="Courier New" w:hAnsi="Courier New" w:cs="Courier New"/>
          <w:b/>
          <w:sz w:val="18"/>
          <w:szCs w:val="18"/>
        </w:rPr>
        <w:t>controller</w:t>
      </w:r>
      <w:r w:rsidRPr="00F65869">
        <w:rPr>
          <w:rFonts w:ascii="Courier New" w:hAnsi="Courier New" w:cs="Courier New"/>
          <w:b/>
          <w:sz w:val="18"/>
          <w:szCs w:val="18"/>
        </w:rPr>
        <w:t>_initialize</w:t>
      </w:r>
      <w:r w:rsidRPr="00B57CEC">
        <w:rPr>
          <w:rFonts w:ascii="Courier New" w:hAnsi="Courier New" w:cs="Courier New"/>
          <w:sz w:val="18"/>
          <w:szCs w:val="18"/>
        </w:rPr>
        <w:t>(0x7BB00000, 0, 0xB7A00000);</w:t>
      </w:r>
    </w:p>
    <w:p w14:paraId="2BCB9B08" w14:textId="77777777" w:rsidR="00F65869" w:rsidRPr="00B57CEC" w:rsidRDefault="00F65869">
      <w:pPr>
        <w:rPr>
          <w:rFonts w:ascii="Courier New" w:hAnsi="Courier New" w:cs="Courier New"/>
          <w:sz w:val="18"/>
          <w:szCs w:val="18"/>
        </w:rPr>
      </w:pPr>
    </w:p>
    <w:p w14:paraId="3D075DC5" w14:textId="77777777" w:rsidR="00E125D2" w:rsidRPr="00B57CEC" w:rsidRDefault="00E125D2">
      <w:pPr>
        <w:pStyle w:val="sourcecode"/>
        <w:rPr>
          <w:rFonts w:cs="Courier New"/>
          <w:sz w:val="18"/>
          <w:szCs w:val="18"/>
        </w:rPr>
      </w:pPr>
      <w:r w:rsidRPr="00B57CEC">
        <w:rPr>
          <w:rFonts w:cs="Courier New"/>
          <w:sz w:val="18"/>
          <w:szCs w:val="18"/>
        </w:rPr>
        <w:t>/* If status equals UX_SUCCESS, registration was successful. */</w:t>
      </w:r>
    </w:p>
    <w:p w14:paraId="5EA51C91" w14:textId="77777777" w:rsidR="00E125D2" w:rsidRDefault="00E125D2"/>
    <w:p w14:paraId="7F45C3E2" w14:textId="77777777" w:rsidR="00F65869" w:rsidRDefault="00F65869">
      <w:pPr>
        <w:overflowPunct/>
        <w:autoSpaceDE/>
        <w:autoSpaceDN/>
        <w:adjustRightInd/>
        <w:textAlignment w:val="auto"/>
        <w:rPr>
          <w:rFonts w:cs="Arial"/>
          <w:b/>
          <w:bCs/>
          <w:iCs/>
          <w:sz w:val="36"/>
          <w:szCs w:val="36"/>
        </w:rPr>
      </w:pPr>
      <w:bookmarkStart w:id="82" w:name="_Toc103582062"/>
      <w:bookmarkStart w:id="83" w:name="_Toc167244695"/>
      <w:r>
        <w:br w:type="page"/>
      </w:r>
    </w:p>
    <w:p w14:paraId="3278B3CE" w14:textId="77777777" w:rsidR="00FA3F14" w:rsidRDefault="00FA3F14" w:rsidP="00F23605">
      <w:pPr>
        <w:pStyle w:val="Heading2"/>
      </w:pPr>
      <w:bookmarkStart w:id="84" w:name="_Toc528241100"/>
      <w:bookmarkStart w:id="85" w:name="_Toc24382188"/>
      <w:r>
        <w:lastRenderedPageBreak/>
        <w:t>Troubleshooting</w:t>
      </w:r>
      <w:bookmarkEnd w:id="84"/>
      <w:bookmarkEnd w:id="85"/>
    </w:p>
    <w:p w14:paraId="5B96C5AB" w14:textId="77777777" w:rsidR="00FA3F14" w:rsidRDefault="001656C0" w:rsidP="00FA3F14">
      <w:r>
        <w:t>USBX is delivered with a demonstration file and a simulation environment. It is always a good idea to get the demonstration platform running first</w:t>
      </w:r>
      <w:r w:rsidR="00B83FA2">
        <w:t>—</w:t>
      </w:r>
      <w:r>
        <w:t>either on the target</w:t>
      </w:r>
      <w:r w:rsidR="00B12E34">
        <w:fldChar w:fldCharType="begin"/>
      </w:r>
      <w:r w:rsidR="00B12E34">
        <w:instrText xml:space="preserve"> XE "</w:instrText>
      </w:r>
      <w:r w:rsidR="00B12E34">
        <w:rPr>
          <w:color w:val="000000"/>
        </w:rPr>
        <w:instrText>target"</w:instrText>
      </w:r>
      <w:r w:rsidR="00B12E34">
        <w:instrText xml:space="preserve"> </w:instrText>
      </w:r>
      <w:r w:rsidR="00B12E34">
        <w:fldChar w:fldCharType="end"/>
      </w:r>
      <w:r>
        <w:t xml:space="preserve"> hardware or a specific demonstration platform.</w:t>
      </w:r>
    </w:p>
    <w:p w14:paraId="422A172C" w14:textId="77777777" w:rsidR="001656C0" w:rsidRDefault="001656C0" w:rsidP="00FA3F14"/>
    <w:p w14:paraId="054E3234" w14:textId="77777777" w:rsidR="001656C0" w:rsidRPr="00FA3F14" w:rsidRDefault="001656C0" w:rsidP="00FA3F14"/>
    <w:p w14:paraId="23E8B375" w14:textId="77777777" w:rsidR="00E125D2" w:rsidRDefault="00E125D2" w:rsidP="00F23605">
      <w:pPr>
        <w:pStyle w:val="Heading2"/>
      </w:pPr>
      <w:bookmarkStart w:id="86" w:name="_Toc528241101"/>
      <w:bookmarkStart w:id="87" w:name="_Toc24382189"/>
      <w:r>
        <w:t>USBX Version ID</w:t>
      </w:r>
      <w:bookmarkEnd w:id="82"/>
      <w:bookmarkEnd w:id="83"/>
      <w:bookmarkEnd w:id="86"/>
      <w:bookmarkEnd w:id="87"/>
    </w:p>
    <w:p w14:paraId="31395CAE" w14:textId="77777777" w:rsidR="00E125D2" w:rsidRDefault="00E125D2">
      <w:pPr>
        <w:rPr>
          <w:rFonts w:cs="Arial"/>
        </w:rPr>
      </w:pPr>
      <w:r>
        <w:rPr>
          <w:rFonts w:cs="Arial"/>
        </w:rPr>
        <w:t>The current version of USBX is available both to the user and the application software during run-time.</w:t>
      </w:r>
    </w:p>
    <w:p w14:paraId="00A55C80" w14:textId="77777777" w:rsidR="00B67EF9" w:rsidRDefault="00B67EF9">
      <w:pPr>
        <w:rPr>
          <w:rFonts w:cs="Arial"/>
        </w:rPr>
      </w:pPr>
    </w:p>
    <w:p w14:paraId="62DA5372" w14:textId="77777777" w:rsidR="00E125D2" w:rsidRDefault="00E125D2">
      <w:pPr>
        <w:rPr>
          <w:rFonts w:cs="Arial"/>
        </w:rPr>
      </w:pPr>
      <w:r>
        <w:rPr>
          <w:rFonts w:cs="Arial"/>
        </w:rPr>
        <w:t xml:space="preserve">The programmer can obtain the USBX version from examination of the </w:t>
      </w:r>
      <w:r w:rsidR="00CB247D">
        <w:rPr>
          <w:rFonts w:cs="Arial"/>
          <w:b/>
          <w:i/>
        </w:rPr>
        <w:t>readme_u</w:t>
      </w:r>
      <w:r>
        <w:rPr>
          <w:rFonts w:cs="Arial"/>
          <w:b/>
          <w:i/>
        </w:rPr>
        <w:t>sbx.txt</w:t>
      </w:r>
      <w:r>
        <w:rPr>
          <w:rFonts w:cs="Arial"/>
        </w:rPr>
        <w:t xml:space="preserve"> file. In addition, this file also contains a version history of the corresponding port. Application software can obtain the USBX version by examining the global string </w:t>
      </w:r>
      <w:r>
        <w:rPr>
          <w:rFonts w:cs="Arial"/>
          <w:b/>
          <w:i/>
        </w:rPr>
        <w:t>_ux_version_id</w:t>
      </w:r>
      <w:r w:rsidR="00B12E34">
        <w:rPr>
          <w:rFonts w:cs="Arial"/>
          <w:b/>
          <w:i/>
        </w:rPr>
        <w:fldChar w:fldCharType="begin"/>
      </w:r>
      <w:r w:rsidR="00B12E34">
        <w:rPr>
          <w:rFonts w:cs="Arial"/>
          <w:b/>
          <w:i/>
        </w:rPr>
        <w:instrText xml:space="preserve"> XE "</w:instrText>
      </w:r>
      <w:r w:rsidR="00B12E34">
        <w:rPr>
          <w:color w:val="000000"/>
        </w:rPr>
        <w:instrText>version_id"</w:instrText>
      </w:r>
      <w:r w:rsidR="00B12E34">
        <w:rPr>
          <w:rFonts w:cs="Arial"/>
          <w:b/>
          <w:i/>
        </w:rPr>
        <w:instrText xml:space="preserve"> </w:instrText>
      </w:r>
      <w:r w:rsidR="00B12E34">
        <w:rPr>
          <w:rFonts w:cs="Arial"/>
          <w:b/>
          <w:i/>
        </w:rPr>
        <w:fldChar w:fldCharType="end"/>
      </w:r>
      <w:r>
        <w:rPr>
          <w:rFonts w:cs="Arial"/>
        </w:rPr>
        <w:t xml:space="preserve">, which is defined in </w:t>
      </w:r>
      <w:r>
        <w:rPr>
          <w:rFonts w:cs="Arial"/>
          <w:b/>
          <w:i/>
        </w:rPr>
        <w:t>ux_port.h</w:t>
      </w:r>
      <w:r>
        <w:rPr>
          <w:rFonts w:cs="Arial"/>
        </w:rPr>
        <w:t>.</w:t>
      </w:r>
    </w:p>
    <w:p w14:paraId="6CC0180D" w14:textId="77777777" w:rsidR="00E125D2" w:rsidRDefault="00E125D2">
      <w:pPr>
        <w:rPr>
          <w:rFonts w:cs="Arial"/>
        </w:rPr>
      </w:pPr>
    </w:p>
    <w:p w14:paraId="206795A6" w14:textId="77777777" w:rsidR="00E125D2" w:rsidRDefault="002E4396">
      <w:pPr>
        <w:rPr>
          <w:rFonts w:cs="Arial"/>
        </w:rPr>
      </w:pPr>
      <w:r>
        <w:rPr>
          <w:rFonts w:cs="Arial"/>
        </w:rPr>
        <w:br w:type="page"/>
      </w:r>
    </w:p>
    <w:p w14:paraId="40E4BC93" w14:textId="77777777" w:rsidR="00E125D2" w:rsidRDefault="00A9469E" w:rsidP="006507AC">
      <w:pPr>
        <w:pStyle w:val="Heading1"/>
      </w:pPr>
      <w:bookmarkStart w:id="88" w:name="_Toc103582122"/>
      <w:bookmarkStart w:id="89" w:name="_Toc167244754"/>
      <w:bookmarkStart w:id="90" w:name="_Toc528241102"/>
      <w:bookmarkStart w:id="91" w:name="_Toc24382190"/>
      <w:r>
        <w:lastRenderedPageBreak/>
        <w:t xml:space="preserve">Chapter </w:t>
      </w:r>
      <w:r w:rsidR="006F2BA0">
        <w:t>3</w:t>
      </w:r>
      <w:r w:rsidR="00B12E34">
        <w:t xml:space="preserve">: </w:t>
      </w:r>
      <w:r w:rsidR="00E125D2">
        <w:t>Functional Components of USBX Device Stack</w:t>
      </w:r>
      <w:bookmarkEnd w:id="88"/>
      <w:bookmarkEnd w:id="89"/>
      <w:bookmarkEnd w:id="90"/>
      <w:bookmarkEnd w:id="91"/>
    </w:p>
    <w:p w14:paraId="222320E1" w14:textId="77777777" w:rsidR="008D116E" w:rsidRPr="008D116E" w:rsidRDefault="008D116E" w:rsidP="008D116E"/>
    <w:p w14:paraId="38B12A89" w14:textId="77777777" w:rsidR="00E125D2" w:rsidRDefault="00E125D2">
      <w:pPr>
        <w:rPr>
          <w:rFonts w:cs="Arial"/>
        </w:rPr>
      </w:pPr>
      <w:r>
        <w:rPr>
          <w:rFonts w:cs="Arial"/>
        </w:rPr>
        <w:t xml:space="preserve">This chapter contains a description of the </w:t>
      </w:r>
      <w:r w:rsidRPr="006358CE">
        <w:rPr>
          <w:rFonts w:cs="Arial"/>
          <w:noProof/>
        </w:rPr>
        <w:t>high performance</w:t>
      </w:r>
      <w:r>
        <w:rPr>
          <w:rFonts w:cs="Arial"/>
        </w:rPr>
        <w:t xml:space="preserve"> USBX embedded USB device stack from a functional perspective.</w:t>
      </w:r>
    </w:p>
    <w:p w14:paraId="7FB99897" w14:textId="77777777" w:rsidR="00E125D2" w:rsidRDefault="00E125D2">
      <w:pPr>
        <w:rPr>
          <w:rFonts w:cs="Arial"/>
        </w:rPr>
      </w:pPr>
    </w:p>
    <w:p w14:paraId="0E1FDC5C" w14:textId="77777777" w:rsidR="00E125D2" w:rsidRDefault="00E125D2" w:rsidP="00F23605">
      <w:pPr>
        <w:pStyle w:val="Heading2"/>
      </w:pPr>
      <w:bookmarkStart w:id="92" w:name="_Toc103582123"/>
      <w:bookmarkStart w:id="93" w:name="_Toc167244755"/>
      <w:bookmarkStart w:id="94" w:name="_Toc528241103"/>
      <w:bookmarkStart w:id="95" w:name="_Toc24382191"/>
      <w:r>
        <w:t>Execution Overview:</w:t>
      </w:r>
      <w:bookmarkEnd w:id="92"/>
      <w:bookmarkEnd w:id="93"/>
      <w:bookmarkEnd w:id="94"/>
      <w:bookmarkEnd w:id="95"/>
    </w:p>
    <w:p w14:paraId="77556081" w14:textId="77777777" w:rsidR="00E125D2" w:rsidRDefault="00E125D2">
      <w:pPr>
        <w:rPr>
          <w:rFonts w:cs="Arial"/>
        </w:rPr>
      </w:pPr>
      <w:r>
        <w:rPr>
          <w:rFonts w:cs="Arial"/>
        </w:rPr>
        <w:t>USBX for the device is composed of several components:</w:t>
      </w:r>
    </w:p>
    <w:p w14:paraId="21641FB7" w14:textId="77777777" w:rsidR="00E125D2" w:rsidRDefault="00E125D2">
      <w:pPr>
        <w:ind w:left="720"/>
        <w:rPr>
          <w:rFonts w:cs="Arial"/>
        </w:rPr>
      </w:pPr>
      <w:r>
        <w:rPr>
          <w:rFonts w:cs="Arial"/>
        </w:rPr>
        <w:t>Initialization</w:t>
      </w:r>
    </w:p>
    <w:p w14:paraId="192163DC" w14:textId="77777777" w:rsidR="00E125D2" w:rsidRDefault="00E125D2">
      <w:pPr>
        <w:ind w:left="720"/>
        <w:rPr>
          <w:rFonts w:cs="Arial"/>
        </w:rPr>
      </w:pPr>
      <w:r>
        <w:rPr>
          <w:rFonts w:cs="Arial"/>
        </w:rPr>
        <w:t>Application interface calls</w:t>
      </w:r>
    </w:p>
    <w:p w14:paraId="3100A120" w14:textId="77777777" w:rsidR="00E125D2" w:rsidRDefault="00E125D2">
      <w:pPr>
        <w:ind w:left="720"/>
        <w:rPr>
          <w:rFonts w:cs="Arial"/>
        </w:rPr>
      </w:pPr>
      <w:r>
        <w:rPr>
          <w:rFonts w:cs="Arial"/>
        </w:rPr>
        <w:t>Device Classes</w:t>
      </w:r>
    </w:p>
    <w:p w14:paraId="003216EE" w14:textId="77777777" w:rsidR="00E125D2" w:rsidRDefault="00E125D2">
      <w:pPr>
        <w:ind w:left="720"/>
        <w:rPr>
          <w:rFonts w:cs="Arial"/>
        </w:rPr>
      </w:pPr>
      <w:r>
        <w:rPr>
          <w:rFonts w:cs="Arial"/>
        </w:rPr>
        <w:t>USB Device</w:t>
      </w:r>
      <w:r w:rsidR="00B12E34">
        <w:rPr>
          <w:rFonts w:cs="Arial"/>
        </w:rPr>
        <w:fldChar w:fldCharType="begin"/>
      </w:r>
      <w:r w:rsidR="00B12E34">
        <w:rPr>
          <w:rFonts w:cs="Arial"/>
        </w:rPr>
        <w:instrText xml:space="preserve"> XE "</w:instrText>
      </w:r>
      <w:r w:rsidR="00B12E34">
        <w:rPr>
          <w:color w:val="000000"/>
        </w:rPr>
        <w:instrText>USB device"</w:instrText>
      </w:r>
      <w:r w:rsidR="00B12E34">
        <w:rPr>
          <w:rFonts w:cs="Arial"/>
        </w:rPr>
        <w:instrText xml:space="preserve"> </w:instrText>
      </w:r>
      <w:r w:rsidR="00B12E34">
        <w:rPr>
          <w:rFonts w:cs="Arial"/>
        </w:rPr>
        <w:fldChar w:fldCharType="end"/>
      </w:r>
      <w:r>
        <w:rPr>
          <w:rFonts w:cs="Arial"/>
        </w:rPr>
        <w:t xml:space="preserve"> Stack</w:t>
      </w:r>
      <w:r w:rsidR="00B12E34">
        <w:rPr>
          <w:rFonts w:cs="Arial"/>
        </w:rPr>
        <w:fldChar w:fldCharType="begin"/>
      </w:r>
      <w:r w:rsidR="00B12E34">
        <w:rPr>
          <w:rFonts w:cs="Arial"/>
        </w:rPr>
        <w:instrText xml:space="preserve"> XE "</w:instrText>
      </w:r>
      <w:r w:rsidR="00B12E34">
        <w:rPr>
          <w:rFonts w:cs="Arial"/>
          <w:color w:val="000000"/>
        </w:rPr>
        <w:instrText>USB device stack"</w:instrText>
      </w:r>
      <w:r w:rsidR="00B12E34">
        <w:rPr>
          <w:rFonts w:cs="Arial"/>
        </w:rPr>
        <w:instrText xml:space="preserve"> </w:instrText>
      </w:r>
      <w:r w:rsidR="00B12E34">
        <w:rPr>
          <w:rFonts w:cs="Arial"/>
        </w:rPr>
        <w:fldChar w:fldCharType="end"/>
      </w:r>
    </w:p>
    <w:p w14:paraId="1CA654D2" w14:textId="77777777" w:rsidR="00E125D2" w:rsidRDefault="00E125D2">
      <w:pPr>
        <w:ind w:left="720"/>
        <w:rPr>
          <w:rFonts w:cs="Arial"/>
        </w:rPr>
      </w:pPr>
      <w:r>
        <w:rPr>
          <w:rFonts w:cs="Arial"/>
        </w:rPr>
        <w:t>Device controller</w:t>
      </w:r>
    </w:p>
    <w:p w14:paraId="3410C426" w14:textId="77777777" w:rsidR="00E125D2" w:rsidRDefault="00E125D2">
      <w:pPr>
        <w:ind w:left="720"/>
        <w:rPr>
          <w:rFonts w:cs="Arial"/>
        </w:rPr>
      </w:pPr>
      <w:r>
        <w:rPr>
          <w:rFonts w:cs="Arial"/>
        </w:rPr>
        <w:t>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manager</w:t>
      </w:r>
    </w:p>
    <w:p w14:paraId="0241AF17" w14:textId="77777777" w:rsidR="00E125D2" w:rsidRDefault="00E125D2">
      <w:pPr>
        <w:ind w:left="720"/>
        <w:rPr>
          <w:rFonts w:cs="Arial"/>
        </w:rPr>
      </w:pPr>
    </w:p>
    <w:p w14:paraId="2CE6AB32" w14:textId="77777777" w:rsidR="00E125D2" w:rsidRDefault="00E125D2">
      <w:pPr>
        <w:ind w:left="720"/>
        <w:rPr>
          <w:rFonts w:cs="Arial"/>
        </w:rPr>
      </w:pPr>
      <w:r>
        <w:rPr>
          <w:rFonts w:cs="Arial"/>
        </w:rPr>
        <w:t>The following diagram illustrates the USBX Device stack:</w:t>
      </w:r>
    </w:p>
    <w:p w14:paraId="28426C98" w14:textId="77777777" w:rsidR="00E125D2" w:rsidRDefault="00E125D2">
      <w:pPr>
        <w:ind w:left="720"/>
        <w:rPr>
          <w:rFonts w:cs="Arial"/>
        </w:rPr>
      </w:pPr>
    </w:p>
    <w:p w14:paraId="174CBC04" w14:textId="77777777" w:rsidR="00E125D2" w:rsidRDefault="00E125D2">
      <w:pPr>
        <w:ind w:left="720"/>
      </w:pPr>
      <w:r>
        <w:object w:dxaOrig="10134" w:dyaOrig="5814" w14:anchorId="586F413B">
          <v:shape id="_x0000_i1027" type="#_x0000_t75" style="width:463.65pt;height:266pt" o:ole="">
            <v:imagedata r:id="rId20" o:title=""/>
          </v:shape>
          <o:OLEObject Type="Embed" ProgID="Visio.Drawing.11" ShapeID="_x0000_i1027" DrawAspect="Content" ObjectID="_1647927909" r:id="rId21"/>
        </w:object>
      </w:r>
    </w:p>
    <w:p w14:paraId="75D5B327" w14:textId="77777777" w:rsidR="00E125D2" w:rsidRDefault="00E125D2"/>
    <w:p w14:paraId="2246C6DF" w14:textId="77777777" w:rsidR="00E125D2" w:rsidRDefault="00E125D2" w:rsidP="000A20F3">
      <w:pPr>
        <w:pStyle w:val="Heading3"/>
        <w:pBdr>
          <w:bottom w:val="none" w:sz="0" w:space="0" w:color="auto"/>
        </w:pBdr>
      </w:pPr>
      <w:bookmarkStart w:id="96" w:name="_Toc103582124"/>
      <w:bookmarkStart w:id="97" w:name="_Toc167244756"/>
      <w:bookmarkStart w:id="98" w:name="_Toc528241104"/>
      <w:bookmarkStart w:id="99" w:name="_Toc24382192"/>
      <w:r>
        <w:t>Initialization</w:t>
      </w:r>
      <w:bookmarkEnd w:id="96"/>
      <w:bookmarkEnd w:id="97"/>
      <w:bookmarkEnd w:id="98"/>
      <w:bookmarkEnd w:id="99"/>
    </w:p>
    <w:p w14:paraId="10481B7A" w14:textId="77777777" w:rsidR="00E125D2" w:rsidRDefault="00E125D2">
      <w:pPr>
        <w:rPr>
          <w:rFonts w:cs="Arial"/>
        </w:rPr>
      </w:pPr>
      <w:r>
        <w:rPr>
          <w:rFonts w:cs="Arial"/>
        </w:rPr>
        <w:t xml:space="preserve">In order to activate USBX, the function </w:t>
      </w:r>
      <w:r>
        <w:rPr>
          <w:rFonts w:cs="Arial"/>
          <w:i/>
          <w:iCs/>
        </w:rPr>
        <w:t>ux_system_initialize</w:t>
      </w:r>
      <w:r>
        <w:rPr>
          <w:rFonts w:cs="Arial"/>
        </w:rPr>
        <w:t xml:space="preserve"> must be called. This function initializes the memory resources of USBX.</w:t>
      </w:r>
    </w:p>
    <w:p w14:paraId="3952CF38" w14:textId="77777777" w:rsidR="00E125D2" w:rsidRDefault="00E125D2">
      <w:pPr>
        <w:rPr>
          <w:rFonts w:cs="Arial"/>
        </w:rPr>
      </w:pPr>
    </w:p>
    <w:p w14:paraId="38E45E27" w14:textId="77777777" w:rsidR="00E125D2" w:rsidRDefault="00E125D2">
      <w:pPr>
        <w:rPr>
          <w:rFonts w:cs="Arial"/>
        </w:rPr>
      </w:pPr>
      <w:r>
        <w:rPr>
          <w:rFonts w:cs="Arial"/>
        </w:rPr>
        <w:lastRenderedPageBreak/>
        <w:t xml:space="preserve">In order to activate USBX device facilities, the function </w:t>
      </w:r>
      <w:r>
        <w:rPr>
          <w:rFonts w:cs="Arial"/>
          <w:i/>
          <w:iCs/>
        </w:rPr>
        <w:t>ux_device_stack_initialize</w:t>
      </w:r>
      <w:r>
        <w:rPr>
          <w:rFonts w:cs="Arial"/>
        </w:rPr>
        <w:t xml:space="preserve"> must be called. This function will in turn initialize all the resources used by the USBX device stack such as ThreadX</w:t>
      </w:r>
      <w:r w:rsidR="00B12E34">
        <w:rPr>
          <w:rFonts w:cs="Arial"/>
        </w:rPr>
        <w:fldChar w:fldCharType="begin"/>
      </w:r>
      <w:r w:rsidR="00B12E34">
        <w:rPr>
          <w:rFonts w:cs="Arial"/>
        </w:rPr>
        <w:instrText xml:space="preserve"> XE "</w:instrText>
      </w:r>
      <w:r w:rsidR="00B12E34">
        <w:rPr>
          <w:color w:val="000000"/>
        </w:rPr>
        <w:instrText>ThreadX"</w:instrText>
      </w:r>
      <w:r w:rsidR="00B12E34">
        <w:rPr>
          <w:rFonts w:cs="Arial"/>
        </w:rPr>
        <w:instrText xml:space="preserve"> </w:instrText>
      </w:r>
      <w:r w:rsidR="00B12E34">
        <w:rPr>
          <w:rFonts w:cs="Arial"/>
        </w:rPr>
        <w:fldChar w:fldCharType="end"/>
      </w:r>
      <w:r>
        <w:rPr>
          <w:rFonts w:cs="Arial"/>
        </w:rPr>
        <w:t xml:space="preserve"> threads, mutexes, and semaphores.</w:t>
      </w:r>
    </w:p>
    <w:p w14:paraId="2BFCCA99" w14:textId="77777777" w:rsidR="00E125D2" w:rsidRDefault="00E125D2">
      <w:pPr>
        <w:rPr>
          <w:rFonts w:cs="Arial"/>
        </w:rPr>
      </w:pPr>
    </w:p>
    <w:p w14:paraId="1BF50D8D" w14:textId="77777777" w:rsidR="00E125D2" w:rsidRDefault="00E125D2">
      <w:pPr>
        <w:rPr>
          <w:rFonts w:cs="Arial"/>
        </w:rPr>
      </w:pPr>
      <w:r>
        <w:rPr>
          <w:rFonts w:cs="Arial"/>
        </w:rPr>
        <w:t>It is up to the application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 xml:space="preserve"> to activate the USB device controller and one or more USB classes. Contrary to the USB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 the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xml:space="preserve"> can have only one USB controller driver running at any time. When the classes have been registered to the stack and the device controller(s) initialization function has been called, the bus is active and the stack will reply to bus reset and host enumeration commands.</w:t>
      </w:r>
    </w:p>
    <w:p w14:paraId="23159604" w14:textId="77777777" w:rsidR="00E125D2" w:rsidRDefault="00E125D2">
      <w:pPr>
        <w:rPr>
          <w:rFonts w:cs="Arial"/>
        </w:rPr>
      </w:pPr>
    </w:p>
    <w:p w14:paraId="0E28EF59" w14:textId="77777777" w:rsidR="00E125D2" w:rsidRDefault="00E125D2" w:rsidP="000A20F3">
      <w:pPr>
        <w:pStyle w:val="Heading3"/>
        <w:pBdr>
          <w:bottom w:val="none" w:sz="0" w:space="0" w:color="auto"/>
        </w:pBdr>
      </w:pPr>
      <w:bookmarkStart w:id="100" w:name="_Toc103582125"/>
      <w:bookmarkStart w:id="101" w:name="_Toc167244757"/>
      <w:bookmarkStart w:id="102" w:name="_Toc528241105"/>
      <w:bookmarkStart w:id="103" w:name="_Toc24382193"/>
      <w:r>
        <w:t>Application Interface Calls</w:t>
      </w:r>
      <w:bookmarkEnd w:id="100"/>
      <w:bookmarkEnd w:id="101"/>
      <w:bookmarkEnd w:id="102"/>
      <w:bookmarkEnd w:id="103"/>
    </w:p>
    <w:p w14:paraId="5372DF48" w14:textId="77777777" w:rsidR="00E125D2" w:rsidRDefault="00E125D2">
      <w:pPr>
        <w:rPr>
          <w:rFonts w:cs="Arial"/>
        </w:rPr>
      </w:pPr>
      <w:r>
        <w:rPr>
          <w:rFonts w:cs="Arial"/>
        </w:rPr>
        <w:t>There are two levels of APIs in USBX:</w:t>
      </w:r>
    </w:p>
    <w:p w14:paraId="78EC9E9A" w14:textId="77777777" w:rsidR="00E125D2" w:rsidRDefault="00E125D2">
      <w:pPr>
        <w:ind w:left="720"/>
        <w:rPr>
          <w:rFonts w:cs="Arial"/>
        </w:rPr>
      </w:pPr>
      <w:r>
        <w:rPr>
          <w:rFonts w:cs="Arial"/>
        </w:rPr>
        <w:t>USB Device</w:t>
      </w:r>
      <w:r w:rsidR="00B12E34">
        <w:rPr>
          <w:rFonts w:cs="Arial"/>
        </w:rPr>
        <w:fldChar w:fldCharType="begin"/>
      </w:r>
      <w:r w:rsidR="00B12E34">
        <w:rPr>
          <w:rFonts w:cs="Arial"/>
        </w:rPr>
        <w:instrText xml:space="preserve"> XE "</w:instrText>
      </w:r>
      <w:r w:rsidR="00B12E34">
        <w:rPr>
          <w:color w:val="000000"/>
        </w:rPr>
        <w:instrText>USB device"</w:instrText>
      </w:r>
      <w:r w:rsidR="00B12E34">
        <w:rPr>
          <w:rFonts w:cs="Arial"/>
        </w:rPr>
        <w:instrText xml:space="preserve"> </w:instrText>
      </w:r>
      <w:r w:rsidR="00B12E34">
        <w:rPr>
          <w:rFonts w:cs="Arial"/>
        </w:rPr>
        <w:fldChar w:fldCharType="end"/>
      </w:r>
      <w:r>
        <w:rPr>
          <w:rFonts w:cs="Arial"/>
        </w:rPr>
        <w:t xml:space="preserve"> Stack</w:t>
      </w:r>
      <w:r w:rsidR="00B12E34">
        <w:rPr>
          <w:rFonts w:cs="Arial"/>
        </w:rPr>
        <w:fldChar w:fldCharType="begin"/>
      </w:r>
      <w:r w:rsidR="00B12E34">
        <w:rPr>
          <w:rFonts w:cs="Arial"/>
        </w:rPr>
        <w:instrText xml:space="preserve"> XE "</w:instrText>
      </w:r>
      <w:r w:rsidR="00B12E34">
        <w:rPr>
          <w:rFonts w:cs="Arial"/>
          <w:color w:val="000000"/>
        </w:rPr>
        <w:instrText>USB device stack"</w:instrText>
      </w:r>
      <w:r w:rsidR="00B12E34">
        <w:rPr>
          <w:rFonts w:cs="Arial"/>
        </w:rPr>
        <w:instrText xml:space="preserve"> </w:instrText>
      </w:r>
      <w:r w:rsidR="00B12E34">
        <w:rPr>
          <w:rFonts w:cs="Arial"/>
        </w:rPr>
        <w:fldChar w:fldCharType="end"/>
      </w:r>
      <w:r>
        <w:rPr>
          <w:rFonts w:cs="Arial"/>
        </w:rPr>
        <w:t xml:space="preserve"> API</w:t>
      </w:r>
      <w:r w:rsidR="00B12E34">
        <w:rPr>
          <w:rFonts w:cs="Arial"/>
        </w:rPr>
        <w:fldChar w:fldCharType="begin"/>
      </w:r>
      <w:r w:rsidR="00B12E34">
        <w:rPr>
          <w:rFonts w:cs="Arial"/>
        </w:rPr>
        <w:instrText xml:space="preserve"> XE "</w:instrText>
      </w:r>
      <w:r w:rsidR="00B12E34">
        <w:rPr>
          <w:color w:val="000000"/>
        </w:rPr>
        <w:instrText>API: USB device stack"</w:instrText>
      </w:r>
      <w:r w:rsidR="00B12E34">
        <w:rPr>
          <w:rFonts w:cs="Arial"/>
        </w:rPr>
        <w:instrText xml:space="preserve"> </w:instrText>
      </w:r>
      <w:r w:rsidR="00B12E34">
        <w:rPr>
          <w:rFonts w:cs="Arial"/>
        </w:rPr>
        <w:fldChar w:fldCharType="end"/>
      </w:r>
      <w:r>
        <w:rPr>
          <w:rFonts w:cs="Arial"/>
        </w:rPr>
        <w:t>s</w:t>
      </w:r>
    </w:p>
    <w:p w14:paraId="288D64CB" w14:textId="77777777" w:rsidR="00E125D2" w:rsidRDefault="00E125D2">
      <w:pPr>
        <w:ind w:left="720"/>
        <w:rPr>
          <w:rFonts w:cs="Arial"/>
        </w:rPr>
      </w:pPr>
      <w:r>
        <w:rPr>
          <w:rFonts w:cs="Arial"/>
        </w:rPr>
        <w:t>USB Device</w:t>
      </w:r>
      <w:r w:rsidR="00B12E34">
        <w:rPr>
          <w:rFonts w:cs="Arial"/>
        </w:rPr>
        <w:fldChar w:fldCharType="begin"/>
      </w:r>
      <w:r w:rsidR="00B12E34">
        <w:rPr>
          <w:rFonts w:cs="Arial"/>
        </w:rPr>
        <w:instrText xml:space="preserve"> XE "</w:instrText>
      </w:r>
      <w:r w:rsidR="00B12E34">
        <w:rPr>
          <w:color w:val="000000"/>
        </w:rPr>
        <w:instrText>USB device"</w:instrText>
      </w:r>
      <w:r w:rsidR="00B12E34">
        <w:rPr>
          <w:rFonts w:cs="Arial"/>
        </w:rPr>
        <w:instrText xml:space="preserve"> </w:instrText>
      </w:r>
      <w:r w:rsidR="00B12E34">
        <w:rPr>
          <w:rFonts w:cs="Arial"/>
        </w:rPr>
        <w:fldChar w:fldCharType="end"/>
      </w:r>
      <w:r>
        <w:rPr>
          <w:rFonts w:cs="Arial"/>
        </w:rPr>
        <w:t xml:space="preserve"> Class API</w:t>
      </w:r>
      <w:r w:rsidR="00B12E34">
        <w:rPr>
          <w:rFonts w:cs="Arial"/>
        </w:rPr>
        <w:fldChar w:fldCharType="begin"/>
      </w:r>
      <w:r w:rsidR="00B12E34">
        <w:rPr>
          <w:rFonts w:cs="Arial"/>
        </w:rPr>
        <w:instrText xml:space="preserve"> XE "</w:instrText>
      </w:r>
      <w:r w:rsidR="00B12E34">
        <w:rPr>
          <w:color w:val="000000"/>
        </w:rPr>
        <w:instrText>API: USB device class"</w:instrText>
      </w:r>
      <w:r w:rsidR="00B12E34">
        <w:rPr>
          <w:rFonts w:cs="Arial"/>
        </w:rPr>
        <w:instrText xml:space="preserve"> </w:instrText>
      </w:r>
      <w:r w:rsidR="00B12E34">
        <w:rPr>
          <w:rFonts w:cs="Arial"/>
        </w:rPr>
        <w:fldChar w:fldCharType="end"/>
      </w:r>
      <w:r>
        <w:rPr>
          <w:rFonts w:cs="Arial"/>
        </w:rPr>
        <w:t>s</w:t>
      </w:r>
    </w:p>
    <w:p w14:paraId="53609A7C" w14:textId="77777777" w:rsidR="00E125D2" w:rsidRDefault="00E125D2">
      <w:pPr>
        <w:rPr>
          <w:rFonts w:cs="Arial"/>
        </w:rPr>
      </w:pPr>
    </w:p>
    <w:p w14:paraId="3C135F9D" w14:textId="77777777" w:rsidR="00E125D2" w:rsidRDefault="00E125D2">
      <w:pPr>
        <w:rPr>
          <w:rFonts w:cs="Arial"/>
        </w:rPr>
      </w:pPr>
      <w:r>
        <w:rPr>
          <w:rFonts w:cs="Arial"/>
        </w:rPr>
        <w:t>Normally, a USBX application should not have to call any of the USB device stack APIs. Most applications will only access the USB Class APIs.</w:t>
      </w:r>
    </w:p>
    <w:p w14:paraId="4E47D856" w14:textId="77777777" w:rsidR="00CB115A" w:rsidRDefault="00CB115A">
      <w:pPr>
        <w:rPr>
          <w:rFonts w:cs="Arial"/>
        </w:rPr>
      </w:pPr>
    </w:p>
    <w:p w14:paraId="35432DF7" w14:textId="77777777" w:rsidR="00E125D2" w:rsidRDefault="00E125D2" w:rsidP="000A20F3">
      <w:pPr>
        <w:pStyle w:val="Heading3"/>
        <w:pBdr>
          <w:bottom w:val="none" w:sz="0" w:space="0" w:color="auto"/>
        </w:pBdr>
      </w:pPr>
      <w:bookmarkStart w:id="104" w:name="_Toc103582126"/>
      <w:bookmarkStart w:id="105" w:name="_Toc167244758"/>
      <w:bookmarkStart w:id="106" w:name="_Toc528241106"/>
      <w:bookmarkStart w:id="107" w:name="_Toc24382194"/>
      <w:r>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Stack</w:t>
      </w:r>
      <w:r w:rsidR="00B12E34">
        <w:fldChar w:fldCharType="begin"/>
      </w:r>
      <w:r w:rsidR="00B12E34">
        <w:instrText xml:space="preserve"> XE "</w:instrText>
      </w:r>
      <w:r w:rsidR="00B12E34">
        <w:rPr>
          <w:color w:val="000000"/>
        </w:rPr>
        <w:instrText>USB device stack"</w:instrText>
      </w:r>
      <w:r w:rsidR="00B12E34">
        <w:instrText xml:space="preserve"> </w:instrText>
      </w:r>
      <w:r w:rsidR="00B12E34">
        <w:fldChar w:fldCharType="end"/>
      </w:r>
      <w:r>
        <w:t xml:space="preserve"> API</w:t>
      </w:r>
      <w:r w:rsidR="00B12E34">
        <w:fldChar w:fldCharType="begin"/>
      </w:r>
      <w:r w:rsidR="00B12E34">
        <w:instrText xml:space="preserve"> XE "</w:instrText>
      </w:r>
      <w:r w:rsidR="00B12E34">
        <w:rPr>
          <w:color w:val="000000"/>
        </w:rPr>
        <w:instrText>API: USB device stack"</w:instrText>
      </w:r>
      <w:r w:rsidR="00B12E34">
        <w:instrText xml:space="preserve"> </w:instrText>
      </w:r>
      <w:r w:rsidR="00B12E34">
        <w:fldChar w:fldCharType="end"/>
      </w:r>
      <w:r>
        <w:t>s</w:t>
      </w:r>
      <w:bookmarkEnd w:id="104"/>
      <w:bookmarkEnd w:id="105"/>
      <w:bookmarkEnd w:id="106"/>
      <w:bookmarkEnd w:id="107"/>
    </w:p>
    <w:p w14:paraId="6D472496" w14:textId="77777777" w:rsidR="00E125D2" w:rsidRDefault="00E125D2">
      <w:pPr>
        <w:rPr>
          <w:rFonts w:cs="Arial"/>
        </w:rPr>
      </w:pPr>
      <w:r>
        <w:rPr>
          <w:rFonts w:cs="Arial"/>
        </w:rPr>
        <w:t>The device stack APIs are responsible for the registration of USBX device components such as classes and the device framework.</w:t>
      </w:r>
    </w:p>
    <w:p w14:paraId="5D536FBF" w14:textId="77777777" w:rsidR="00CB115A" w:rsidRDefault="00CB115A">
      <w:pPr>
        <w:rPr>
          <w:rFonts w:cs="Arial"/>
        </w:rPr>
      </w:pPr>
    </w:p>
    <w:p w14:paraId="64F2E9E5" w14:textId="77777777" w:rsidR="00E125D2" w:rsidRDefault="00E125D2" w:rsidP="000A20F3">
      <w:pPr>
        <w:pStyle w:val="Heading3"/>
        <w:pBdr>
          <w:bottom w:val="none" w:sz="0" w:space="0" w:color="auto"/>
        </w:pBdr>
      </w:pPr>
      <w:bookmarkStart w:id="108" w:name="_Toc103582127"/>
      <w:bookmarkStart w:id="109" w:name="_Toc167244759"/>
      <w:bookmarkStart w:id="110" w:name="_Toc528241107"/>
      <w:bookmarkStart w:id="111" w:name="_Toc24382195"/>
      <w:r>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Class API</w:t>
      </w:r>
      <w:r w:rsidR="00B12E34">
        <w:fldChar w:fldCharType="begin"/>
      </w:r>
      <w:r w:rsidR="00B12E34">
        <w:instrText xml:space="preserve"> XE "</w:instrText>
      </w:r>
      <w:r w:rsidR="00B12E34">
        <w:rPr>
          <w:color w:val="000000"/>
        </w:rPr>
        <w:instrText>API: USB device class"</w:instrText>
      </w:r>
      <w:r w:rsidR="00B12E34">
        <w:instrText xml:space="preserve"> </w:instrText>
      </w:r>
      <w:r w:rsidR="00B12E34">
        <w:fldChar w:fldCharType="end"/>
      </w:r>
      <w:r>
        <w:t>s</w:t>
      </w:r>
      <w:bookmarkEnd w:id="108"/>
      <w:bookmarkEnd w:id="109"/>
      <w:bookmarkEnd w:id="110"/>
      <w:bookmarkEnd w:id="111"/>
    </w:p>
    <w:p w14:paraId="5603EB87" w14:textId="77777777" w:rsidR="00E125D2" w:rsidRDefault="00E125D2">
      <w:pPr>
        <w:rPr>
          <w:rFonts w:cs="Arial"/>
        </w:rPr>
      </w:pPr>
      <w:r>
        <w:rPr>
          <w:rFonts w:cs="Arial"/>
        </w:rPr>
        <w:t>The Class APIs are very specific to each USB class. Most of the common APIs for USB classes provided services such as opening/closing a device and reading from and writing to a device. The APIs are similar in nature to the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w:t>
      </w:r>
    </w:p>
    <w:p w14:paraId="6F6F851D" w14:textId="77777777" w:rsidR="00E125D2" w:rsidRDefault="00E125D2">
      <w:pPr>
        <w:rPr>
          <w:rFonts w:cs="Arial"/>
        </w:rPr>
      </w:pPr>
    </w:p>
    <w:p w14:paraId="24529908" w14:textId="77777777" w:rsidR="00E125D2" w:rsidRDefault="00E125D2" w:rsidP="00F23605">
      <w:pPr>
        <w:pStyle w:val="Heading2"/>
      </w:pPr>
      <w:bookmarkStart w:id="112" w:name="_Toc103582128"/>
      <w:bookmarkStart w:id="113" w:name="_Toc167244760"/>
      <w:bookmarkStart w:id="114" w:name="_Toc528241108"/>
      <w:bookmarkStart w:id="115" w:name="_Toc24382196"/>
      <w:r>
        <w:t>Device Framework</w:t>
      </w:r>
      <w:bookmarkEnd w:id="112"/>
      <w:bookmarkEnd w:id="113"/>
      <w:bookmarkEnd w:id="114"/>
      <w:bookmarkEnd w:id="115"/>
      <w:r w:rsidR="00B12E34">
        <w:fldChar w:fldCharType="begin"/>
      </w:r>
      <w:r w:rsidR="00B12E34">
        <w:instrText xml:space="preserve"> XE "</w:instrText>
      </w:r>
      <w:r w:rsidR="00B12E34">
        <w:rPr>
          <w:color w:val="000000"/>
        </w:rPr>
        <w:instrText>device framework"</w:instrText>
      </w:r>
      <w:r w:rsidR="00B12E34">
        <w:instrText xml:space="preserve"> </w:instrText>
      </w:r>
      <w:r w:rsidR="00B12E34">
        <w:fldChar w:fldCharType="end"/>
      </w:r>
    </w:p>
    <w:p w14:paraId="0FC5862D" w14:textId="77777777" w:rsidR="00E125D2" w:rsidRDefault="00E125D2">
      <w:pPr>
        <w:rPr>
          <w:rFonts w:cs="Arial"/>
        </w:rPr>
      </w:pPr>
      <w:r>
        <w:rPr>
          <w:rFonts w:cs="Arial"/>
        </w:rPr>
        <w:t>The USB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xml:space="preserve"> is responsible for the definition of the device framework. The device framework is divided into three categories, as described in the following sections.</w:t>
      </w:r>
    </w:p>
    <w:p w14:paraId="27B91DA7" w14:textId="77777777" w:rsidR="00CB115A" w:rsidRDefault="00CB115A">
      <w:pPr>
        <w:rPr>
          <w:rFonts w:cs="Arial"/>
        </w:rPr>
      </w:pPr>
    </w:p>
    <w:p w14:paraId="03B35714" w14:textId="77777777" w:rsidR="00E125D2" w:rsidRDefault="00E125D2" w:rsidP="000A20F3">
      <w:pPr>
        <w:pStyle w:val="Heading3"/>
        <w:pBdr>
          <w:bottom w:val="none" w:sz="0" w:space="0" w:color="auto"/>
        </w:pBdr>
      </w:pPr>
      <w:bookmarkStart w:id="116" w:name="_Toc103582129"/>
      <w:bookmarkStart w:id="117" w:name="_Toc167244761"/>
      <w:bookmarkStart w:id="118" w:name="_Toc528241109"/>
      <w:bookmarkStart w:id="119" w:name="_Toc24382197"/>
      <w:r>
        <w:t>Definition of the Components of the Device Framework</w:t>
      </w:r>
      <w:bookmarkEnd w:id="116"/>
      <w:bookmarkEnd w:id="117"/>
      <w:bookmarkEnd w:id="118"/>
      <w:bookmarkEnd w:id="119"/>
      <w:r w:rsidR="00B12E34">
        <w:fldChar w:fldCharType="begin"/>
      </w:r>
      <w:r w:rsidR="00B12E34">
        <w:instrText xml:space="preserve"> XE "</w:instrText>
      </w:r>
      <w:r w:rsidR="00B12E34">
        <w:rPr>
          <w:color w:val="000000"/>
        </w:rPr>
        <w:instrText>device framework"</w:instrText>
      </w:r>
      <w:r w:rsidR="00B12E34">
        <w:instrText xml:space="preserve"> </w:instrText>
      </w:r>
      <w:r w:rsidR="00B12E34">
        <w:fldChar w:fldCharType="end"/>
      </w:r>
    </w:p>
    <w:p w14:paraId="122051B7" w14:textId="77777777" w:rsidR="00E125D2" w:rsidRDefault="00E125D2">
      <w:pPr>
        <w:rPr>
          <w:rFonts w:cs="Arial"/>
        </w:rPr>
      </w:pPr>
      <w:r>
        <w:rPr>
          <w:rFonts w:cs="Arial"/>
        </w:rPr>
        <w:t>The definition of each component of the device framework is related to the nature of the device and the resources utilized by the device. Following are the main categories.</w:t>
      </w:r>
    </w:p>
    <w:p w14:paraId="7CEB9CD6" w14:textId="77777777" w:rsidR="00E125D2" w:rsidRDefault="00E125D2">
      <w:pPr>
        <w:numPr>
          <w:ilvl w:val="0"/>
          <w:numId w:val="5"/>
        </w:numPr>
        <w:rPr>
          <w:rFonts w:cs="Arial"/>
        </w:rPr>
      </w:pPr>
      <w:r>
        <w:rPr>
          <w:rFonts w:cs="Arial"/>
        </w:rPr>
        <w:t>Device Descriptor</w:t>
      </w:r>
      <w:r w:rsidR="00B12E34">
        <w:rPr>
          <w:rFonts w:cs="Arial"/>
        </w:rPr>
        <w:fldChar w:fldCharType="begin"/>
      </w:r>
      <w:r w:rsidR="00B12E34">
        <w:rPr>
          <w:rFonts w:cs="Arial"/>
        </w:rPr>
        <w:instrText xml:space="preserve"> XE "</w:instrText>
      </w:r>
      <w:r w:rsidR="00B12E34">
        <w:rPr>
          <w:rFonts w:cs="Arial"/>
          <w:color w:val="000000"/>
        </w:rPr>
        <w:instrText>device descriptor"</w:instrText>
      </w:r>
      <w:r w:rsidR="00B12E34">
        <w:rPr>
          <w:rFonts w:cs="Arial"/>
        </w:rPr>
        <w:instrText xml:space="preserve"> </w:instrText>
      </w:r>
      <w:r w:rsidR="00B12E34">
        <w:rPr>
          <w:rFonts w:cs="Arial"/>
        </w:rPr>
        <w:fldChar w:fldCharType="end"/>
      </w:r>
    </w:p>
    <w:p w14:paraId="75ECC941" w14:textId="77777777" w:rsidR="00E125D2" w:rsidRDefault="00E125D2">
      <w:pPr>
        <w:numPr>
          <w:ilvl w:val="0"/>
          <w:numId w:val="5"/>
        </w:numPr>
        <w:rPr>
          <w:rFonts w:cs="Arial"/>
        </w:rPr>
      </w:pPr>
      <w:r>
        <w:rPr>
          <w:rFonts w:cs="Arial"/>
        </w:rPr>
        <w:t>Configuration Descriptor</w:t>
      </w:r>
      <w:r w:rsidR="00B12E34">
        <w:rPr>
          <w:rFonts w:cs="Arial"/>
        </w:rPr>
        <w:fldChar w:fldCharType="begin"/>
      </w:r>
      <w:r w:rsidR="00B12E34">
        <w:rPr>
          <w:rFonts w:cs="Arial"/>
        </w:rPr>
        <w:instrText xml:space="preserve"> XE "</w:instrText>
      </w:r>
      <w:r w:rsidR="00B12E34">
        <w:rPr>
          <w:rFonts w:cs="Arial"/>
          <w:color w:val="000000"/>
        </w:rPr>
        <w:instrText>configuration descriptor"</w:instrText>
      </w:r>
      <w:r w:rsidR="00B12E34">
        <w:rPr>
          <w:rFonts w:cs="Arial"/>
        </w:rPr>
        <w:instrText xml:space="preserve"> </w:instrText>
      </w:r>
      <w:r w:rsidR="00B12E34">
        <w:rPr>
          <w:rFonts w:cs="Arial"/>
        </w:rPr>
        <w:fldChar w:fldCharType="end"/>
      </w:r>
    </w:p>
    <w:p w14:paraId="17F1CB36" w14:textId="77777777" w:rsidR="00E125D2" w:rsidRDefault="00E125D2">
      <w:pPr>
        <w:numPr>
          <w:ilvl w:val="0"/>
          <w:numId w:val="5"/>
        </w:numPr>
        <w:rPr>
          <w:rFonts w:cs="Arial"/>
        </w:rPr>
      </w:pPr>
      <w:r>
        <w:rPr>
          <w:rFonts w:cs="Arial"/>
        </w:rPr>
        <w:t>Interface Descriptor</w:t>
      </w:r>
      <w:r w:rsidR="00B12E34">
        <w:rPr>
          <w:rFonts w:cs="Arial"/>
        </w:rPr>
        <w:fldChar w:fldCharType="begin"/>
      </w:r>
      <w:r w:rsidR="00B12E34">
        <w:rPr>
          <w:rFonts w:cs="Arial"/>
        </w:rPr>
        <w:instrText xml:space="preserve"> XE "</w:instrText>
      </w:r>
      <w:r w:rsidR="00B12E34">
        <w:rPr>
          <w:rFonts w:cs="Arial"/>
          <w:color w:val="000000"/>
        </w:rPr>
        <w:instrText>interface descriptor"</w:instrText>
      </w:r>
      <w:r w:rsidR="00B12E34">
        <w:rPr>
          <w:rFonts w:cs="Arial"/>
        </w:rPr>
        <w:instrText xml:space="preserve"> </w:instrText>
      </w:r>
      <w:r w:rsidR="00B12E34">
        <w:rPr>
          <w:rFonts w:cs="Arial"/>
        </w:rPr>
        <w:fldChar w:fldCharType="end"/>
      </w:r>
    </w:p>
    <w:p w14:paraId="320D8F30" w14:textId="77777777" w:rsidR="00E125D2" w:rsidRDefault="00E125D2">
      <w:pPr>
        <w:numPr>
          <w:ilvl w:val="0"/>
          <w:numId w:val="5"/>
        </w:numPr>
        <w:rPr>
          <w:rFonts w:cs="Arial"/>
        </w:rPr>
      </w:pPr>
      <w:r>
        <w:rPr>
          <w:rFonts w:cs="Arial"/>
        </w:rPr>
        <w:t>Endpoint Descriptor</w:t>
      </w:r>
      <w:r w:rsidR="00B12E34">
        <w:rPr>
          <w:rFonts w:cs="Arial"/>
        </w:rPr>
        <w:fldChar w:fldCharType="begin"/>
      </w:r>
      <w:r w:rsidR="00B12E34">
        <w:rPr>
          <w:rFonts w:cs="Arial"/>
        </w:rPr>
        <w:instrText xml:space="preserve"> XE "</w:instrText>
      </w:r>
      <w:r w:rsidR="00B12E34">
        <w:rPr>
          <w:rFonts w:cs="Arial"/>
          <w:color w:val="000000"/>
        </w:rPr>
        <w:instrText>endpoint descriptor"</w:instrText>
      </w:r>
      <w:r w:rsidR="00B12E34">
        <w:rPr>
          <w:rFonts w:cs="Arial"/>
        </w:rPr>
        <w:instrText xml:space="preserve"> </w:instrText>
      </w:r>
      <w:r w:rsidR="00B12E34">
        <w:rPr>
          <w:rFonts w:cs="Arial"/>
        </w:rPr>
        <w:fldChar w:fldCharType="end"/>
      </w:r>
    </w:p>
    <w:p w14:paraId="4D3B0399" w14:textId="77777777" w:rsidR="00E125D2" w:rsidRDefault="00E125D2">
      <w:pPr>
        <w:rPr>
          <w:rFonts w:cs="Arial"/>
        </w:rPr>
      </w:pPr>
    </w:p>
    <w:p w14:paraId="6C05D248" w14:textId="77777777" w:rsidR="00E125D2" w:rsidRDefault="00E125D2">
      <w:pPr>
        <w:rPr>
          <w:rFonts w:cs="Arial"/>
        </w:rPr>
      </w:pPr>
      <w:r>
        <w:rPr>
          <w:rFonts w:cs="Arial"/>
        </w:rPr>
        <w:t xml:space="preserve">USBX supports device component definition for both high and full speed (low speed being treated the same way as full speed). This allows the device to operate differently </w:t>
      </w:r>
      <w:r>
        <w:rPr>
          <w:rFonts w:cs="Arial"/>
        </w:rPr>
        <w:lastRenderedPageBreak/>
        <w:t>when connected to a high speed or full speed host. The typical differences are the size of each endpoint and the power consumed by the device.</w:t>
      </w:r>
    </w:p>
    <w:p w14:paraId="3660FBDC" w14:textId="77777777" w:rsidR="00E125D2" w:rsidRDefault="00E125D2">
      <w:pPr>
        <w:rPr>
          <w:rFonts w:cs="Arial"/>
        </w:rPr>
      </w:pPr>
    </w:p>
    <w:p w14:paraId="41AAE962" w14:textId="77777777" w:rsidR="00E125D2" w:rsidRDefault="00E125D2">
      <w:pPr>
        <w:rPr>
          <w:rFonts w:cs="Arial"/>
        </w:rPr>
      </w:pPr>
      <w:r>
        <w:rPr>
          <w:rFonts w:cs="Arial"/>
        </w:rPr>
        <w:t>The definition of the device component takes the form of a byte string that follows the USB specification. The definition is contiguous and the order in which the framework is represented in memory will be the same as the one returned to the host during enumeration.</w:t>
      </w:r>
    </w:p>
    <w:p w14:paraId="54C832DC" w14:textId="77777777" w:rsidR="00E125D2" w:rsidRDefault="00E125D2">
      <w:pPr>
        <w:rPr>
          <w:rFonts w:cs="Arial"/>
        </w:rPr>
      </w:pPr>
    </w:p>
    <w:p w14:paraId="1F540F18" w14:textId="77777777" w:rsidR="00E125D2" w:rsidRDefault="00E125D2">
      <w:pPr>
        <w:rPr>
          <w:rFonts w:cs="Arial"/>
        </w:rPr>
      </w:pPr>
      <w:r>
        <w:rPr>
          <w:rFonts w:cs="Arial"/>
        </w:rPr>
        <w:t>Following is an example of a device framework for a high speed USB Flash Disk.</w:t>
      </w:r>
    </w:p>
    <w:p w14:paraId="76D3D825" w14:textId="77777777" w:rsidR="00E125D2" w:rsidRDefault="00E125D2">
      <w:pPr>
        <w:overflowPunct/>
        <w:textAlignment w:val="auto"/>
        <w:rPr>
          <w:rFonts w:ascii="Courier New" w:hAnsi="Courier New" w:cs="Courier New"/>
          <w:sz w:val="20"/>
        </w:rPr>
      </w:pPr>
    </w:p>
    <w:p w14:paraId="3817E7C5" w14:textId="77777777" w:rsidR="00E125D2" w:rsidRDefault="00E125D2">
      <w:pPr>
        <w:pStyle w:val="sourcecode"/>
        <w:overflowPunct/>
        <w:textAlignment w:val="auto"/>
        <w:rPr>
          <w:rFonts w:cs="Courier New"/>
        </w:rPr>
      </w:pPr>
      <w:r>
        <w:rPr>
          <w:rFonts w:cs="Courier New"/>
        </w:rPr>
        <w:t>#define DEVICE_FRAMEWORK_LENGTH_HIGH_SPEED 60</w:t>
      </w:r>
    </w:p>
    <w:p w14:paraId="082352CD" w14:textId="77777777" w:rsidR="00E125D2" w:rsidRDefault="00E125D2">
      <w:pPr>
        <w:overflowPunct/>
        <w:textAlignment w:val="auto"/>
        <w:rPr>
          <w:rFonts w:ascii="Courier New" w:hAnsi="Courier New" w:cs="Courier New"/>
          <w:sz w:val="20"/>
        </w:rPr>
      </w:pPr>
      <w:r>
        <w:rPr>
          <w:rFonts w:ascii="Courier New" w:hAnsi="Courier New" w:cs="Courier New"/>
          <w:sz w:val="20"/>
        </w:rPr>
        <w:t>UCHAR device_framework_high_speed[] = {</w:t>
      </w:r>
    </w:p>
    <w:p w14:paraId="4E2C3AF8" w14:textId="77777777" w:rsidR="00E125D2" w:rsidRDefault="00E125D2">
      <w:pPr>
        <w:overflowPunct/>
        <w:textAlignment w:val="auto"/>
        <w:rPr>
          <w:rFonts w:ascii="Courier New" w:hAnsi="Courier New" w:cs="Courier New"/>
          <w:sz w:val="20"/>
        </w:rPr>
      </w:pPr>
    </w:p>
    <w:p w14:paraId="11DF144A" w14:textId="77777777" w:rsidR="00E125D2" w:rsidRPr="00823C74" w:rsidRDefault="00E125D2">
      <w:pPr>
        <w:overflowPunct/>
        <w:ind w:left="720"/>
        <w:textAlignment w:val="auto"/>
        <w:rPr>
          <w:rFonts w:ascii="Courier New" w:hAnsi="Courier New" w:cs="Courier New"/>
          <w:sz w:val="20"/>
          <w:lang w:val="fr-FR"/>
        </w:rPr>
      </w:pPr>
      <w:r w:rsidRPr="00823C74">
        <w:rPr>
          <w:rFonts w:ascii="Courier New" w:hAnsi="Courier New" w:cs="Courier New"/>
          <w:sz w:val="20"/>
          <w:lang w:val="fr-FR"/>
        </w:rPr>
        <w:t>/* Devi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devi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361A0658" w14:textId="77777777" w:rsidR="00E125D2" w:rsidRPr="00823C74"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12, 0x01, 0x00, 0x02, 0x00, 0x00, 0x00, 0x40,</w:t>
      </w:r>
    </w:p>
    <w:p w14:paraId="1F721EEF" w14:textId="77777777" w:rsidR="00E125D2" w:rsidRDefault="00E125D2">
      <w:pPr>
        <w:overflowPunct/>
        <w:ind w:left="1440"/>
        <w:textAlignment w:val="auto"/>
        <w:rPr>
          <w:rFonts w:ascii="Courier New" w:hAnsi="Courier New" w:cs="Courier New"/>
          <w:sz w:val="20"/>
        </w:rPr>
      </w:pPr>
      <w:r>
        <w:rPr>
          <w:rFonts w:ascii="Courier New" w:hAnsi="Courier New" w:cs="Courier New"/>
          <w:sz w:val="20"/>
        </w:rPr>
        <w:t>0x0a, 0x07, 0x25, 0x40, 0x01, 0x00, 0x01, 0x02,</w:t>
      </w:r>
    </w:p>
    <w:p w14:paraId="78197CCE" w14:textId="77777777" w:rsidR="00E125D2" w:rsidRDefault="00E125D2">
      <w:pPr>
        <w:overflowPunct/>
        <w:ind w:left="1440"/>
        <w:textAlignment w:val="auto"/>
        <w:rPr>
          <w:rFonts w:ascii="Courier New" w:hAnsi="Courier New" w:cs="Courier New"/>
          <w:sz w:val="20"/>
        </w:rPr>
      </w:pPr>
      <w:r>
        <w:rPr>
          <w:rFonts w:ascii="Courier New" w:hAnsi="Courier New" w:cs="Courier New"/>
          <w:sz w:val="20"/>
        </w:rPr>
        <w:t>0x03, 0x01,</w:t>
      </w:r>
    </w:p>
    <w:p w14:paraId="04D5DDB4" w14:textId="77777777" w:rsidR="00E125D2" w:rsidRDefault="00E125D2">
      <w:pPr>
        <w:overflowPunct/>
        <w:ind w:left="720"/>
        <w:textAlignment w:val="auto"/>
        <w:rPr>
          <w:rFonts w:ascii="Courier New" w:hAnsi="Courier New" w:cs="Courier New"/>
          <w:sz w:val="20"/>
        </w:rPr>
      </w:pPr>
    </w:p>
    <w:p w14:paraId="1BA70767" w14:textId="77777777" w:rsidR="00E125D2" w:rsidRPr="00823C74" w:rsidRDefault="00E125D2">
      <w:pPr>
        <w:overflowPunct/>
        <w:ind w:left="720"/>
        <w:textAlignment w:val="auto"/>
        <w:rPr>
          <w:rFonts w:ascii="Courier New" w:hAnsi="Courier New" w:cs="Courier New"/>
          <w:sz w:val="20"/>
          <w:lang w:val="fr-FR"/>
        </w:rPr>
      </w:pPr>
      <w:r w:rsidRPr="00823C74">
        <w:rPr>
          <w:rFonts w:ascii="Courier New" w:hAnsi="Courier New" w:cs="Courier New"/>
          <w:sz w:val="20"/>
          <w:lang w:val="fr-FR"/>
        </w:rPr>
        <w:t>/* Device qualifier descriptor */</w:t>
      </w:r>
    </w:p>
    <w:p w14:paraId="71D3B90E" w14:textId="77777777" w:rsidR="00E125D2" w:rsidRPr="00823C74"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0a, 0x06, 0x00, 0x02, 0x00, 0x00, 0x00, 0x40,</w:t>
      </w:r>
    </w:p>
    <w:p w14:paraId="626F4898" w14:textId="77777777" w:rsidR="00E50E87"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01, 0x00,</w:t>
      </w:r>
    </w:p>
    <w:p w14:paraId="6240C875" w14:textId="77777777" w:rsidR="00E125D2" w:rsidRPr="00823C74" w:rsidRDefault="00E125D2">
      <w:pPr>
        <w:overflowPunct/>
        <w:ind w:left="720"/>
        <w:textAlignment w:val="auto"/>
        <w:rPr>
          <w:rFonts w:ascii="Courier New" w:hAnsi="Courier New" w:cs="Courier New"/>
          <w:sz w:val="20"/>
          <w:lang w:val="fr-FR"/>
        </w:rPr>
      </w:pPr>
    </w:p>
    <w:p w14:paraId="6A571727" w14:textId="77777777" w:rsidR="00E125D2" w:rsidRPr="00823C74" w:rsidRDefault="00E125D2">
      <w:pPr>
        <w:overflowPunct/>
        <w:ind w:left="720"/>
        <w:textAlignment w:val="auto"/>
        <w:rPr>
          <w:rFonts w:ascii="Courier New" w:hAnsi="Courier New" w:cs="Courier New"/>
          <w:sz w:val="20"/>
          <w:lang w:val="fr-FR"/>
        </w:rPr>
      </w:pPr>
      <w:r w:rsidRPr="00823C74">
        <w:rPr>
          <w:rFonts w:ascii="Courier New" w:hAnsi="Courier New" w:cs="Courier New"/>
          <w:sz w:val="20"/>
          <w:lang w:val="fr-FR"/>
        </w:rPr>
        <w:t>/* Configuration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configuration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2A202D87" w14:textId="77777777" w:rsidR="00E125D2" w:rsidRPr="00823C74"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09, 0x02, 0x20, 0x00, 0x01, 0x01, 0x00, 0xc0,</w:t>
      </w:r>
    </w:p>
    <w:p w14:paraId="2F7F5F46" w14:textId="77777777" w:rsidR="00E125D2" w:rsidRPr="00823C74"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32,</w:t>
      </w:r>
    </w:p>
    <w:p w14:paraId="4476C1FE" w14:textId="77777777" w:rsidR="00E125D2" w:rsidRPr="00823C74" w:rsidRDefault="00E125D2">
      <w:pPr>
        <w:overflowPunct/>
        <w:ind w:left="720"/>
        <w:textAlignment w:val="auto"/>
        <w:rPr>
          <w:rFonts w:ascii="Courier New" w:hAnsi="Courier New" w:cs="Courier New"/>
          <w:sz w:val="20"/>
          <w:lang w:val="fr-FR"/>
        </w:rPr>
      </w:pPr>
    </w:p>
    <w:p w14:paraId="1AFD04A4" w14:textId="77777777" w:rsidR="00E125D2" w:rsidRPr="00823C74" w:rsidRDefault="00E125D2">
      <w:pPr>
        <w:overflowPunct/>
        <w:ind w:left="720"/>
        <w:textAlignment w:val="auto"/>
        <w:rPr>
          <w:rFonts w:ascii="Courier New" w:hAnsi="Courier New" w:cs="Courier New"/>
          <w:sz w:val="20"/>
          <w:lang w:val="fr-FR"/>
        </w:rPr>
      </w:pPr>
      <w:r w:rsidRPr="00823C74">
        <w:rPr>
          <w:rFonts w:ascii="Courier New" w:hAnsi="Courier New" w:cs="Courier New"/>
          <w:sz w:val="20"/>
          <w:lang w:val="fr-FR"/>
        </w:rPr>
        <w:t>/* Interfa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interfa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77A7D979" w14:textId="77777777" w:rsidR="00E125D2" w:rsidRPr="00823C74" w:rsidRDefault="00E125D2">
      <w:pPr>
        <w:overflowPunct/>
        <w:ind w:left="1440"/>
        <w:textAlignment w:val="auto"/>
        <w:rPr>
          <w:rFonts w:ascii="Courier New" w:hAnsi="Courier New" w:cs="Courier New"/>
          <w:sz w:val="20"/>
          <w:lang w:val="fr-FR"/>
        </w:rPr>
      </w:pPr>
      <w:r w:rsidRPr="00823C74">
        <w:rPr>
          <w:rFonts w:ascii="Courier New" w:hAnsi="Courier New" w:cs="Courier New"/>
          <w:sz w:val="20"/>
          <w:lang w:val="fr-FR"/>
        </w:rPr>
        <w:t>0x09, 0x04, 0x00, 0x00, 0x02, 0x08, 0x06, 0x50,</w:t>
      </w:r>
    </w:p>
    <w:p w14:paraId="7D4EE540" w14:textId="77777777" w:rsidR="00E125D2" w:rsidRDefault="00E125D2">
      <w:pPr>
        <w:overflowPunct/>
        <w:ind w:left="1440"/>
        <w:textAlignment w:val="auto"/>
        <w:rPr>
          <w:rFonts w:ascii="Courier New" w:hAnsi="Courier New" w:cs="Courier New"/>
          <w:sz w:val="20"/>
        </w:rPr>
      </w:pPr>
      <w:r>
        <w:rPr>
          <w:rFonts w:ascii="Courier New" w:hAnsi="Courier New" w:cs="Courier New"/>
          <w:sz w:val="20"/>
        </w:rPr>
        <w:t>0x00,</w:t>
      </w:r>
    </w:p>
    <w:p w14:paraId="56BDB079" w14:textId="77777777" w:rsidR="00E125D2" w:rsidRDefault="00E125D2">
      <w:pPr>
        <w:overflowPunct/>
        <w:ind w:left="720"/>
        <w:textAlignment w:val="auto"/>
        <w:rPr>
          <w:rFonts w:ascii="Courier New" w:hAnsi="Courier New" w:cs="Courier New"/>
          <w:sz w:val="20"/>
        </w:rPr>
      </w:pPr>
    </w:p>
    <w:p w14:paraId="46280546" w14:textId="77777777" w:rsidR="00E125D2" w:rsidRDefault="00E125D2">
      <w:pPr>
        <w:overflowPunct/>
        <w:ind w:left="720"/>
        <w:textAlignment w:val="auto"/>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Out</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out"</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085F16D0" w14:textId="77777777" w:rsidR="00E125D2" w:rsidRDefault="00E125D2">
      <w:pPr>
        <w:overflowPunct/>
        <w:ind w:left="1440"/>
        <w:textAlignment w:val="auto"/>
        <w:rPr>
          <w:rFonts w:ascii="Courier New" w:hAnsi="Courier New" w:cs="Courier New"/>
          <w:sz w:val="20"/>
        </w:rPr>
      </w:pPr>
      <w:r>
        <w:rPr>
          <w:rFonts w:ascii="Courier New" w:hAnsi="Courier New" w:cs="Courier New"/>
          <w:sz w:val="20"/>
        </w:rPr>
        <w:t>0x07, 0x05, 0x01, 0x02, 0x00, 0x02, 0x00,</w:t>
      </w:r>
    </w:p>
    <w:p w14:paraId="42FAEEDF" w14:textId="77777777" w:rsidR="00E125D2" w:rsidRDefault="00E125D2">
      <w:pPr>
        <w:overflowPunct/>
        <w:ind w:left="720"/>
        <w:textAlignment w:val="auto"/>
        <w:rPr>
          <w:rFonts w:ascii="Courier New" w:hAnsi="Courier New" w:cs="Courier New"/>
          <w:sz w:val="20"/>
        </w:rPr>
      </w:pPr>
    </w:p>
    <w:p w14:paraId="2FAABB87" w14:textId="77777777" w:rsidR="00E125D2" w:rsidRDefault="00E125D2">
      <w:pPr>
        <w:overflowPunct/>
        <w:ind w:left="720"/>
        <w:textAlignment w:val="auto"/>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I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i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43E8EDB4" w14:textId="77777777" w:rsidR="00E125D2" w:rsidRDefault="00E125D2">
      <w:pPr>
        <w:overflowPunct/>
        <w:ind w:left="1440"/>
        <w:textAlignment w:val="auto"/>
        <w:rPr>
          <w:rFonts w:ascii="Courier New" w:hAnsi="Courier New" w:cs="Courier New"/>
          <w:sz w:val="20"/>
        </w:rPr>
      </w:pPr>
      <w:r>
        <w:rPr>
          <w:rFonts w:ascii="Courier New" w:hAnsi="Courier New" w:cs="Courier New"/>
          <w:sz w:val="20"/>
        </w:rPr>
        <w:t>0x07, 0x05, 0x82, 0x02, 0x00, 0x02, 0x00</w:t>
      </w:r>
    </w:p>
    <w:p w14:paraId="59F3ED0D" w14:textId="77777777" w:rsidR="00E125D2" w:rsidRDefault="00E125D2">
      <w:pPr>
        <w:overflowPunct/>
        <w:ind w:left="720"/>
        <w:textAlignment w:val="auto"/>
        <w:rPr>
          <w:rFonts w:ascii="Courier New" w:hAnsi="Courier New" w:cs="Courier New"/>
          <w:sz w:val="20"/>
        </w:rPr>
      </w:pPr>
      <w:r>
        <w:rPr>
          <w:rFonts w:ascii="Courier New" w:hAnsi="Courier New" w:cs="Courier New"/>
          <w:sz w:val="20"/>
        </w:rPr>
        <w:t>};</w:t>
      </w:r>
    </w:p>
    <w:p w14:paraId="7DDA03AE" w14:textId="77777777" w:rsidR="00E125D2" w:rsidRDefault="00E125D2"/>
    <w:p w14:paraId="2FCC22FF" w14:textId="77777777" w:rsidR="00E125D2" w:rsidRDefault="00E125D2" w:rsidP="000A20F3">
      <w:pPr>
        <w:pStyle w:val="Heading3"/>
        <w:pBdr>
          <w:bottom w:val="none" w:sz="0" w:space="0" w:color="auto"/>
        </w:pBdr>
      </w:pPr>
      <w:bookmarkStart w:id="120" w:name="_Toc103582130"/>
      <w:bookmarkStart w:id="121" w:name="_Toc167244762"/>
      <w:bookmarkStart w:id="122" w:name="_Toc528241110"/>
      <w:bookmarkStart w:id="123" w:name="_Toc24382198"/>
      <w:r>
        <w:t>Definition of the Strings of the Device Framework</w:t>
      </w:r>
      <w:bookmarkEnd w:id="120"/>
      <w:bookmarkEnd w:id="121"/>
      <w:bookmarkEnd w:id="122"/>
      <w:bookmarkEnd w:id="123"/>
      <w:r w:rsidR="00B12E34">
        <w:fldChar w:fldCharType="begin"/>
      </w:r>
      <w:r w:rsidR="00B12E34">
        <w:instrText xml:space="preserve"> XE "</w:instrText>
      </w:r>
      <w:r w:rsidR="00B12E34">
        <w:rPr>
          <w:color w:val="000000"/>
        </w:rPr>
        <w:instrText>device framework"</w:instrText>
      </w:r>
      <w:r w:rsidR="00B12E34">
        <w:instrText xml:space="preserve"> </w:instrText>
      </w:r>
      <w:r w:rsidR="00B12E34">
        <w:fldChar w:fldCharType="end"/>
      </w:r>
    </w:p>
    <w:p w14:paraId="456762FC" w14:textId="77777777" w:rsidR="00E125D2" w:rsidRDefault="00E125D2">
      <w:pPr>
        <w:rPr>
          <w:rFonts w:cs="Arial"/>
        </w:rPr>
      </w:pPr>
      <w:r>
        <w:rPr>
          <w:rFonts w:cs="Arial"/>
        </w:rPr>
        <w:t>Strings are optional in a device. Their purpose is to let the USB host know about the manufacturer of the device, the product name, and the revision number through Unicode strings.</w:t>
      </w:r>
    </w:p>
    <w:p w14:paraId="2A4D28ED" w14:textId="77777777" w:rsidR="00E125D2" w:rsidRDefault="00E125D2">
      <w:pPr>
        <w:pStyle w:val="Footer"/>
        <w:tabs>
          <w:tab w:val="clear" w:pos="4320"/>
          <w:tab w:val="clear" w:pos="8640"/>
        </w:tabs>
        <w:rPr>
          <w:rFonts w:cs="Arial"/>
        </w:rPr>
      </w:pPr>
    </w:p>
    <w:p w14:paraId="6D27DB98" w14:textId="77777777" w:rsidR="00E125D2" w:rsidRDefault="00E125D2">
      <w:pPr>
        <w:rPr>
          <w:rFonts w:cs="Arial"/>
        </w:rPr>
      </w:pPr>
      <w:r>
        <w:rPr>
          <w:rFonts w:cs="Arial"/>
        </w:rPr>
        <w:t>The main strings are indexes embedded in the device descriptors. Additional strings indexes can be embedded into individual interfaces.</w:t>
      </w:r>
    </w:p>
    <w:p w14:paraId="2D204BB5" w14:textId="77777777" w:rsidR="00E125D2" w:rsidRDefault="00E125D2">
      <w:pPr>
        <w:rPr>
          <w:rFonts w:cs="Arial"/>
        </w:rPr>
      </w:pPr>
    </w:p>
    <w:p w14:paraId="4B053166" w14:textId="77777777" w:rsidR="00E125D2" w:rsidRDefault="00E125D2">
      <w:pPr>
        <w:rPr>
          <w:rFonts w:cs="Arial"/>
        </w:rPr>
      </w:pPr>
      <w:r>
        <w:rPr>
          <w:rFonts w:cs="Arial"/>
        </w:rPr>
        <w:t>Assuming the device framework above has three string indexes embedded into the device descriptor, the string framework definition could look like this:</w:t>
      </w:r>
    </w:p>
    <w:p w14:paraId="2144FD4F" w14:textId="77777777" w:rsidR="00E125D2" w:rsidRDefault="00E125D2">
      <w:pPr>
        <w:rPr>
          <w:rFonts w:cs="Arial"/>
        </w:rPr>
      </w:pPr>
    </w:p>
    <w:p w14:paraId="6EB67EB6" w14:textId="77777777" w:rsidR="00CB115A" w:rsidRDefault="00CB115A">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6A28031A" w14:textId="77777777" w:rsidR="00E125D2" w:rsidRDefault="00E125D2">
      <w:pPr>
        <w:overflowPunct/>
        <w:textAlignment w:val="auto"/>
        <w:rPr>
          <w:rFonts w:ascii="Courier New" w:hAnsi="Courier New" w:cs="Courier New"/>
          <w:sz w:val="20"/>
        </w:rPr>
      </w:pPr>
      <w:r>
        <w:rPr>
          <w:rFonts w:ascii="Courier New" w:hAnsi="Courier New" w:cs="Courier New"/>
          <w:sz w:val="20"/>
        </w:rPr>
        <w:lastRenderedPageBreak/>
        <w:t>/* String Device Framewor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framewor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w:t>
      </w:r>
    </w:p>
    <w:p w14:paraId="1C0BE75F"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Byte 0 and 1: Word containing the language ID: 0x0904 for US</w:t>
      </w:r>
    </w:p>
    <w:p w14:paraId="0FB7E2B5"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Byte 2     : Byte containing the index of the descriptor</w:t>
      </w:r>
    </w:p>
    <w:p w14:paraId="1C810044"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Byte 3     : Byte containing the length of the descriptor string</w:t>
      </w:r>
    </w:p>
    <w:p w14:paraId="1BF3E142" w14:textId="77777777" w:rsidR="00E125D2" w:rsidRDefault="00E125D2">
      <w:pPr>
        <w:overflowPunct/>
        <w:textAlignment w:val="auto"/>
        <w:rPr>
          <w:rFonts w:ascii="Courier New" w:hAnsi="Courier New" w:cs="Courier New"/>
          <w:sz w:val="20"/>
        </w:rPr>
      </w:pPr>
      <w:r>
        <w:rPr>
          <w:rFonts w:ascii="Courier New" w:hAnsi="Courier New" w:cs="Courier New"/>
          <w:sz w:val="20"/>
        </w:rPr>
        <w:t>*/</w:t>
      </w:r>
    </w:p>
    <w:p w14:paraId="76156F6C" w14:textId="77777777" w:rsidR="00E125D2" w:rsidRDefault="00E125D2">
      <w:pPr>
        <w:overflowPunct/>
        <w:textAlignment w:val="auto"/>
        <w:rPr>
          <w:rFonts w:ascii="Courier New" w:hAnsi="Courier New" w:cs="Courier New"/>
          <w:sz w:val="20"/>
        </w:rPr>
      </w:pPr>
    </w:p>
    <w:p w14:paraId="2F608942" w14:textId="77777777" w:rsidR="00E125D2" w:rsidRDefault="00E125D2">
      <w:pPr>
        <w:overflowPunct/>
        <w:textAlignment w:val="auto"/>
        <w:rPr>
          <w:rFonts w:ascii="Courier New" w:hAnsi="Courier New" w:cs="Courier New"/>
          <w:sz w:val="20"/>
        </w:rPr>
      </w:pPr>
      <w:r>
        <w:rPr>
          <w:rFonts w:ascii="Courier New" w:hAnsi="Courier New" w:cs="Courier New"/>
          <w:sz w:val="20"/>
        </w:rPr>
        <w:t>#define STRING_FRAMEWORK_LENGTH 38</w:t>
      </w:r>
    </w:p>
    <w:p w14:paraId="257E68BE" w14:textId="77777777" w:rsidR="00E125D2" w:rsidRDefault="00E125D2">
      <w:pPr>
        <w:overflowPunct/>
        <w:textAlignment w:val="auto"/>
        <w:rPr>
          <w:rFonts w:ascii="Courier New" w:hAnsi="Courier New" w:cs="Courier New"/>
          <w:sz w:val="20"/>
        </w:rPr>
      </w:pPr>
      <w:r>
        <w:rPr>
          <w:rFonts w:ascii="Courier New" w:hAnsi="Courier New" w:cs="Courier New"/>
          <w:sz w:val="20"/>
        </w:rPr>
        <w:t>UCHAR string_framework[] = {</w:t>
      </w:r>
    </w:p>
    <w:p w14:paraId="7D850A99" w14:textId="77777777" w:rsidR="00E125D2" w:rsidRDefault="00E125D2">
      <w:pPr>
        <w:overflowPunct/>
        <w:textAlignment w:val="auto"/>
        <w:rPr>
          <w:rFonts w:ascii="Courier New" w:hAnsi="Courier New" w:cs="Courier New"/>
          <w:sz w:val="20"/>
        </w:rPr>
      </w:pPr>
    </w:p>
    <w:p w14:paraId="73F49E05" w14:textId="77777777" w:rsidR="00E125D2" w:rsidRDefault="00E125D2">
      <w:pPr>
        <w:overflowPunct/>
        <w:textAlignment w:val="auto"/>
        <w:rPr>
          <w:rFonts w:ascii="Courier New" w:hAnsi="Courier New" w:cs="Courier New"/>
          <w:sz w:val="20"/>
        </w:rPr>
      </w:pPr>
      <w:r>
        <w:rPr>
          <w:rFonts w:ascii="Courier New" w:hAnsi="Courier New" w:cs="Courier New"/>
          <w:sz w:val="20"/>
        </w:rPr>
        <w:t>/* Manufacturer string descriptor: Index 1 */</w:t>
      </w:r>
    </w:p>
    <w:p w14:paraId="0A5F0B33"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09, 0x04, 0x01, 0x0c,</w:t>
      </w:r>
    </w:p>
    <w:p w14:paraId="7B3D4DDC"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45, 0x78, 0x70, 0x72, 0x65, 0x73, 0x20, 0x4c,</w:t>
      </w:r>
    </w:p>
    <w:p w14:paraId="79E0E2CF"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6f, 0x67, 0x69, 0x63,</w:t>
      </w:r>
    </w:p>
    <w:p w14:paraId="436A2300" w14:textId="77777777" w:rsidR="00E125D2" w:rsidRDefault="00E125D2">
      <w:pPr>
        <w:overflowPunct/>
        <w:textAlignment w:val="auto"/>
        <w:rPr>
          <w:rFonts w:ascii="Courier New" w:hAnsi="Courier New" w:cs="Courier New"/>
          <w:sz w:val="20"/>
        </w:rPr>
      </w:pPr>
    </w:p>
    <w:p w14:paraId="59CD7DF5" w14:textId="77777777" w:rsidR="00E125D2" w:rsidRDefault="00E125D2">
      <w:pPr>
        <w:overflowPunct/>
        <w:textAlignment w:val="auto"/>
        <w:rPr>
          <w:rFonts w:ascii="Courier New" w:hAnsi="Courier New" w:cs="Courier New"/>
          <w:sz w:val="20"/>
        </w:rPr>
      </w:pPr>
      <w:r>
        <w:rPr>
          <w:rFonts w:ascii="Courier New" w:hAnsi="Courier New" w:cs="Courier New"/>
          <w:sz w:val="20"/>
        </w:rPr>
        <w:t>/* Product string descriptor: Index 2 */</w:t>
      </w:r>
    </w:p>
    <w:p w14:paraId="3B65FA5E"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09, 0x04, 0x02, 0x0c,</w:t>
      </w:r>
    </w:p>
    <w:p w14:paraId="5242C43C"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4D, 0x4C, 0x36, 0x39, 0x36, 0x35, 0x30, 0x30,</w:t>
      </w:r>
    </w:p>
    <w:p w14:paraId="666F14B3"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20, 0x53, 0x44, 0x4B,</w:t>
      </w:r>
    </w:p>
    <w:p w14:paraId="4E7A0E3D" w14:textId="77777777" w:rsidR="00E125D2" w:rsidRDefault="00E125D2">
      <w:pPr>
        <w:overflowPunct/>
        <w:textAlignment w:val="auto"/>
        <w:rPr>
          <w:rFonts w:ascii="Courier New" w:hAnsi="Courier New" w:cs="Courier New"/>
          <w:sz w:val="20"/>
        </w:rPr>
      </w:pPr>
    </w:p>
    <w:p w14:paraId="3B8113A0" w14:textId="77777777" w:rsidR="00E125D2" w:rsidRDefault="00E125D2">
      <w:pPr>
        <w:overflowPunct/>
        <w:textAlignment w:val="auto"/>
        <w:rPr>
          <w:rFonts w:ascii="Courier New" w:hAnsi="Courier New" w:cs="Courier New"/>
          <w:sz w:val="20"/>
        </w:rPr>
      </w:pPr>
      <w:r>
        <w:rPr>
          <w:rFonts w:ascii="Courier New" w:hAnsi="Courier New" w:cs="Courier New"/>
          <w:sz w:val="20"/>
        </w:rPr>
        <w:t>/* Serial Number string descriptor: Index 3 */</w:t>
      </w:r>
    </w:p>
    <w:p w14:paraId="61DAB651"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09, 0x04, 0x03, 0x04,</w:t>
      </w:r>
    </w:p>
    <w:p w14:paraId="1E912F6C" w14:textId="77777777" w:rsidR="00E125D2" w:rsidRDefault="00E125D2">
      <w:pPr>
        <w:overflowPunct/>
        <w:textAlignment w:val="auto"/>
        <w:rPr>
          <w:rFonts w:ascii="Courier New" w:hAnsi="Courier New" w:cs="Courier New"/>
          <w:sz w:val="20"/>
        </w:rPr>
      </w:pPr>
      <w:r>
        <w:rPr>
          <w:rFonts w:ascii="Courier New" w:hAnsi="Courier New" w:cs="Courier New"/>
          <w:sz w:val="20"/>
        </w:rPr>
        <w:t xml:space="preserve">        0x30, 0x30, 0x30, 0x31</w:t>
      </w:r>
    </w:p>
    <w:p w14:paraId="42D50E96" w14:textId="77777777" w:rsidR="00E125D2" w:rsidRDefault="00E125D2">
      <w:pPr>
        <w:overflowPunct/>
        <w:textAlignment w:val="auto"/>
        <w:rPr>
          <w:rFonts w:ascii="Courier New" w:hAnsi="Courier New" w:cs="Courier New"/>
          <w:sz w:val="20"/>
        </w:rPr>
      </w:pPr>
      <w:r>
        <w:rPr>
          <w:rFonts w:ascii="Courier New" w:hAnsi="Courier New" w:cs="Courier New"/>
          <w:sz w:val="20"/>
        </w:rPr>
        <w:t>};</w:t>
      </w:r>
    </w:p>
    <w:p w14:paraId="029D6DDB" w14:textId="77777777" w:rsidR="00E125D2" w:rsidRDefault="00E125D2">
      <w:pPr>
        <w:rPr>
          <w:rFonts w:cs="Arial"/>
        </w:rPr>
      </w:pPr>
    </w:p>
    <w:p w14:paraId="6C8C2A78" w14:textId="77777777" w:rsidR="00E125D2" w:rsidRDefault="00E125D2">
      <w:pPr>
        <w:rPr>
          <w:rFonts w:cs="Arial"/>
        </w:rPr>
      </w:pPr>
      <w:r>
        <w:rPr>
          <w:rFonts w:cs="Arial"/>
        </w:rPr>
        <w:t>If different strings have to be used for each speed, different indexes must be used as the indexes are speed agnostic.</w:t>
      </w:r>
    </w:p>
    <w:p w14:paraId="58463B79" w14:textId="77777777" w:rsidR="00E125D2" w:rsidRDefault="00E125D2">
      <w:pPr>
        <w:rPr>
          <w:rFonts w:cs="Arial"/>
        </w:rPr>
      </w:pPr>
    </w:p>
    <w:p w14:paraId="196487DF" w14:textId="77777777" w:rsidR="00E125D2" w:rsidRDefault="00E125D2">
      <w:pPr>
        <w:rPr>
          <w:rFonts w:cs="Arial"/>
        </w:rPr>
      </w:pPr>
      <w:r>
        <w:rPr>
          <w:rFonts w:cs="Arial"/>
        </w:rPr>
        <w:t>The encoding of the string is UNICODE</w:t>
      </w:r>
      <w:r w:rsidR="00B12E34">
        <w:rPr>
          <w:rFonts w:cs="Arial"/>
        </w:rPr>
        <w:fldChar w:fldCharType="begin"/>
      </w:r>
      <w:r w:rsidR="00B12E34">
        <w:rPr>
          <w:rFonts w:cs="Arial"/>
        </w:rPr>
        <w:instrText xml:space="preserve"> XE "</w:instrText>
      </w:r>
      <w:r w:rsidR="00B12E34">
        <w:rPr>
          <w:rFonts w:cs="Arial"/>
          <w:color w:val="000000"/>
        </w:rPr>
        <w:instrText>UNICODE"</w:instrText>
      </w:r>
      <w:r w:rsidR="00B12E34">
        <w:rPr>
          <w:rFonts w:cs="Arial"/>
        </w:rPr>
        <w:instrText xml:space="preserve"> </w:instrText>
      </w:r>
      <w:r w:rsidR="00B12E34">
        <w:rPr>
          <w:rFonts w:cs="Arial"/>
        </w:rPr>
        <w:fldChar w:fldCharType="end"/>
      </w:r>
      <w:r>
        <w:rPr>
          <w:rFonts w:cs="Arial"/>
        </w:rPr>
        <w:t>-based. For more information on the UNICODE encoding standard refer to the following publication:</w:t>
      </w:r>
    </w:p>
    <w:p w14:paraId="40BD339A" w14:textId="77777777" w:rsidR="00E125D2" w:rsidRDefault="00E125D2">
      <w:pPr>
        <w:pStyle w:val="BodyText2"/>
        <w:ind w:left="720"/>
        <w:rPr>
          <w:rFonts w:cs="Arial"/>
        </w:rPr>
      </w:pPr>
      <w:r>
        <w:rPr>
          <w:rFonts w:cs="Arial"/>
        </w:rPr>
        <w:t>The Unicode Standard, Worldwide Character Encoding, Version 1., Volumes 1 and 2, The Unicode Consortium, Addison-Wesley Publishing Company, Reading MA.</w:t>
      </w:r>
    </w:p>
    <w:p w14:paraId="357180A0" w14:textId="77777777" w:rsidR="00E125D2" w:rsidRDefault="00E125D2">
      <w:pPr>
        <w:rPr>
          <w:rFonts w:cs="Arial"/>
        </w:rPr>
      </w:pPr>
    </w:p>
    <w:p w14:paraId="5E604042" w14:textId="77777777" w:rsidR="00E125D2" w:rsidRDefault="00E125D2" w:rsidP="000A20F3">
      <w:pPr>
        <w:pStyle w:val="Heading3"/>
        <w:pBdr>
          <w:bottom w:val="none" w:sz="0" w:space="0" w:color="auto"/>
        </w:pBdr>
      </w:pPr>
      <w:bookmarkStart w:id="124" w:name="_Toc103582131"/>
      <w:bookmarkStart w:id="125" w:name="_Toc167244763"/>
      <w:bookmarkStart w:id="126" w:name="_Toc528241111"/>
      <w:bookmarkStart w:id="127" w:name="_Toc24382199"/>
      <w:r>
        <w:t>Definition of the Languages Supported by the Device for each String</w:t>
      </w:r>
      <w:bookmarkEnd w:id="124"/>
      <w:bookmarkEnd w:id="125"/>
      <w:bookmarkEnd w:id="126"/>
      <w:bookmarkEnd w:id="127"/>
    </w:p>
    <w:p w14:paraId="2D8DFE6B" w14:textId="77777777" w:rsidR="00E125D2" w:rsidRDefault="00E125D2">
      <w:pPr>
        <w:rPr>
          <w:rFonts w:cs="Arial"/>
        </w:rPr>
      </w:pPr>
      <w:r>
        <w:rPr>
          <w:rFonts w:cs="Arial"/>
        </w:rPr>
        <w:t>USBX has the ability to support multiple languages although English is the default. The definition of each language for the string descriptors is in the form of an array of languages definition defined as follows:</w:t>
      </w:r>
    </w:p>
    <w:p w14:paraId="3B660B90" w14:textId="77777777" w:rsidR="00E125D2" w:rsidRDefault="00E125D2">
      <w:pPr>
        <w:rPr>
          <w:rFonts w:cs="Arial"/>
        </w:rPr>
      </w:pPr>
    </w:p>
    <w:p w14:paraId="54D67219" w14:textId="77777777" w:rsidR="00E125D2" w:rsidRDefault="00E125D2">
      <w:pPr>
        <w:overflowPunct/>
        <w:textAlignment w:val="auto"/>
        <w:rPr>
          <w:rFonts w:ascii="Courier New" w:hAnsi="Courier New" w:cs="Courier New"/>
          <w:sz w:val="20"/>
        </w:rPr>
      </w:pPr>
      <w:r>
        <w:rPr>
          <w:rFonts w:ascii="Courier New" w:hAnsi="Courier New" w:cs="Courier New"/>
          <w:sz w:val="20"/>
        </w:rPr>
        <w:t>#define LANGUAGE_ID_FRAMEWORK_LENGTH 2</w:t>
      </w:r>
    </w:p>
    <w:p w14:paraId="41E3FA4E" w14:textId="77777777" w:rsidR="00E125D2" w:rsidRDefault="00E125D2">
      <w:pPr>
        <w:overflowPunct/>
        <w:textAlignment w:val="auto"/>
        <w:rPr>
          <w:rFonts w:ascii="Courier New" w:hAnsi="Courier New" w:cs="Courier New"/>
          <w:sz w:val="20"/>
        </w:rPr>
      </w:pPr>
      <w:r>
        <w:rPr>
          <w:rFonts w:ascii="Courier New" w:hAnsi="Courier New" w:cs="Courier New"/>
          <w:sz w:val="20"/>
        </w:rPr>
        <w:t>UCHAR language_id_framework[] = {</w:t>
      </w:r>
    </w:p>
    <w:p w14:paraId="62065847" w14:textId="77777777" w:rsidR="00E125D2" w:rsidRDefault="00E125D2">
      <w:pPr>
        <w:overflowPunct/>
        <w:textAlignment w:val="auto"/>
        <w:rPr>
          <w:rFonts w:ascii="Courier New" w:hAnsi="Courier New" w:cs="Courier New"/>
          <w:sz w:val="20"/>
        </w:rPr>
      </w:pPr>
    </w:p>
    <w:p w14:paraId="287582BF" w14:textId="77777777" w:rsidR="00E125D2" w:rsidRDefault="00E125D2">
      <w:pPr>
        <w:overflowPunct/>
        <w:ind w:firstLine="720"/>
        <w:textAlignment w:val="auto"/>
        <w:rPr>
          <w:rFonts w:ascii="Courier New" w:hAnsi="Courier New" w:cs="Courier New"/>
          <w:sz w:val="20"/>
        </w:rPr>
      </w:pPr>
      <w:r>
        <w:rPr>
          <w:rFonts w:ascii="Courier New" w:hAnsi="Courier New" w:cs="Courier New"/>
          <w:sz w:val="20"/>
        </w:rPr>
        <w:t>/* English. */</w:t>
      </w:r>
    </w:p>
    <w:p w14:paraId="3F25A2E4" w14:textId="77777777" w:rsidR="00E125D2" w:rsidRDefault="00E125D2">
      <w:pPr>
        <w:overflowPunct/>
        <w:ind w:firstLine="720"/>
        <w:textAlignment w:val="auto"/>
        <w:rPr>
          <w:rFonts w:ascii="Courier New" w:hAnsi="Courier New" w:cs="Courier New"/>
          <w:sz w:val="20"/>
        </w:rPr>
      </w:pPr>
      <w:r>
        <w:rPr>
          <w:rFonts w:ascii="Courier New" w:hAnsi="Courier New" w:cs="Courier New"/>
          <w:sz w:val="20"/>
        </w:rPr>
        <w:t xml:space="preserve">     0x09, 0x04</w:t>
      </w:r>
    </w:p>
    <w:p w14:paraId="21E6E5F0" w14:textId="77777777" w:rsidR="00E125D2" w:rsidRDefault="00E125D2">
      <w:pPr>
        <w:overflowPunct/>
        <w:ind w:firstLine="720"/>
        <w:textAlignment w:val="auto"/>
        <w:rPr>
          <w:rFonts w:ascii="Courier New" w:hAnsi="Courier New" w:cs="Courier New"/>
          <w:sz w:val="20"/>
        </w:rPr>
      </w:pPr>
      <w:r>
        <w:rPr>
          <w:rFonts w:ascii="Courier New" w:hAnsi="Courier New" w:cs="Courier New"/>
          <w:sz w:val="20"/>
        </w:rPr>
        <w:t>};</w:t>
      </w:r>
    </w:p>
    <w:p w14:paraId="320FEB40" w14:textId="77777777" w:rsidR="00E125D2" w:rsidRDefault="00E125D2">
      <w:pPr>
        <w:rPr>
          <w:rFonts w:cs="Arial"/>
        </w:rPr>
      </w:pPr>
    </w:p>
    <w:p w14:paraId="27C0BF88" w14:textId="77777777" w:rsidR="00E125D2" w:rsidRDefault="00E125D2">
      <w:pPr>
        <w:rPr>
          <w:rFonts w:cs="Arial"/>
        </w:rPr>
      </w:pPr>
      <w:r>
        <w:rPr>
          <w:rFonts w:cs="Arial"/>
        </w:rPr>
        <w:t>To support additional languages, simply add the language code double-byte definition after the default English code. The language code has been defined by Microsoft in the document:</w:t>
      </w:r>
    </w:p>
    <w:p w14:paraId="2880909C" w14:textId="77777777" w:rsidR="00E125D2" w:rsidRDefault="00E125D2">
      <w:pPr>
        <w:pStyle w:val="BodyText2"/>
        <w:ind w:left="576"/>
        <w:rPr>
          <w:rFonts w:cs="Arial"/>
        </w:rPr>
      </w:pPr>
      <w:r>
        <w:rPr>
          <w:rFonts w:cs="Arial"/>
        </w:rPr>
        <w:t>Developing International Software for Windows 95 and Windows NT, Nadine Kano, Microsoft Press, Redmond WA</w:t>
      </w:r>
    </w:p>
    <w:p w14:paraId="67388018" w14:textId="77777777" w:rsidR="00E125D2" w:rsidRDefault="00E125D2">
      <w:pPr>
        <w:pStyle w:val="BodyText2"/>
        <w:rPr>
          <w:rFonts w:cs="Arial"/>
          <w:i w:val="0"/>
          <w:iCs w:val="0"/>
        </w:rPr>
      </w:pPr>
    </w:p>
    <w:p w14:paraId="7D97073C" w14:textId="77777777" w:rsidR="00E125D2" w:rsidRDefault="00E125D2">
      <w:pPr>
        <w:pStyle w:val="BodyText2"/>
        <w:rPr>
          <w:rFonts w:cs="Arial"/>
          <w:i w:val="0"/>
          <w:iCs w:val="0"/>
        </w:rPr>
      </w:pPr>
    </w:p>
    <w:p w14:paraId="25FD85EE" w14:textId="77777777" w:rsidR="00E125D2" w:rsidRDefault="00E125D2" w:rsidP="00F23605">
      <w:pPr>
        <w:pStyle w:val="Heading2"/>
      </w:pPr>
      <w:bookmarkStart w:id="128" w:name="_Toc103582132"/>
      <w:bookmarkStart w:id="129" w:name="_Toc167244764"/>
      <w:bookmarkStart w:id="130" w:name="_Toc528241112"/>
      <w:bookmarkStart w:id="131" w:name="_Toc24382200"/>
      <w:r>
        <w:t>VBUS</w:t>
      </w:r>
      <w:r w:rsidR="00B12E34">
        <w:fldChar w:fldCharType="begin"/>
      </w:r>
      <w:r w:rsidR="00B12E34">
        <w:instrText xml:space="preserve"> XE "</w:instrText>
      </w:r>
      <w:r w:rsidR="00B12E34">
        <w:rPr>
          <w:color w:val="000000"/>
        </w:rPr>
        <w:instrText>VBUS"</w:instrText>
      </w:r>
      <w:r w:rsidR="00B12E34">
        <w:instrText xml:space="preserve"> </w:instrText>
      </w:r>
      <w:r w:rsidR="00B12E34">
        <w:fldChar w:fldCharType="end"/>
      </w:r>
      <w:r>
        <w:t xml:space="preserve"> Manager</w:t>
      </w:r>
      <w:bookmarkEnd w:id="128"/>
      <w:bookmarkEnd w:id="129"/>
      <w:bookmarkEnd w:id="130"/>
      <w:bookmarkEnd w:id="131"/>
    </w:p>
    <w:p w14:paraId="0A07BC21" w14:textId="77777777" w:rsidR="00E125D2" w:rsidRDefault="00E125D2">
      <w:pPr>
        <w:rPr>
          <w:rFonts w:cs="Arial"/>
        </w:rPr>
      </w:pPr>
      <w:r>
        <w:rPr>
          <w:rFonts w:cs="Arial"/>
        </w:rPr>
        <w:t>In most USB device designs,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is not part of the USB Device</w:t>
      </w:r>
      <w:r w:rsidR="00B12E34">
        <w:rPr>
          <w:rFonts w:cs="Arial"/>
        </w:rPr>
        <w:fldChar w:fldCharType="begin"/>
      </w:r>
      <w:r w:rsidR="00B12E34">
        <w:rPr>
          <w:rFonts w:cs="Arial"/>
        </w:rPr>
        <w:instrText xml:space="preserve"> XE "</w:instrText>
      </w:r>
      <w:r w:rsidR="00B12E34">
        <w:rPr>
          <w:color w:val="000000"/>
        </w:rPr>
        <w:instrText>USB device"</w:instrText>
      </w:r>
      <w:r w:rsidR="00B12E34">
        <w:rPr>
          <w:rFonts w:cs="Arial"/>
        </w:rPr>
        <w:instrText xml:space="preserve"> </w:instrText>
      </w:r>
      <w:r w:rsidR="00B12E34">
        <w:rPr>
          <w:rFonts w:cs="Arial"/>
        </w:rPr>
        <w:fldChar w:fldCharType="end"/>
      </w:r>
      <w:r>
        <w:rPr>
          <w:rFonts w:cs="Arial"/>
        </w:rPr>
        <w:t xml:space="preserve"> core but rather connected to an external GPIO, which monitors the line signal.</w:t>
      </w:r>
    </w:p>
    <w:p w14:paraId="65C8E819" w14:textId="77777777" w:rsidR="00E125D2" w:rsidRDefault="00E125D2">
      <w:pPr>
        <w:rPr>
          <w:rFonts w:cs="Arial"/>
        </w:rPr>
      </w:pPr>
    </w:p>
    <w:p w14:paraId="677CE411" w14:textId="77777777" w:rsidR="00E125D2" w:rsidRDefault="00E125D2">
      <w:pPr>
        <w:rPr>
          <w:rFonts w:cs="Arial"/>
        </w:rPr>
      </w:pPr>
      <w:r>
        <w:rPr>
          <w:rFonts w:cs="Arial"/>
        </w:rPr>
        <w:t>As a result,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has to be managed separately from the device controller driver.</w:t>
      </w:r>
    </w:p>
    <w:p w14:paraId="3D4649FA" w14:textId="77777777" w:rsidR="00E125D2" w:rsidRDefault="00E125D2">
      <w:pPr>
        <w:rPr>
          <w:rFonts w:cs="Arial"/>
        </w:rPr>
      </w:pPr>
    </w:p>
    <w:p w14:paraId="4C90C194" w14:textId="77777777" w:rsidR="00E125D2" w:rsidRDefault="00E125D2">
      <w:pPr>
        <w:rPr>
          <w:rFonts w:cs="Arial"/>
        </w:rPr>
      </w:pPr>
      <w:r>
        <w:rPr>
          <w:rFonts w:cs="Arial"/>
        </w:rPr>
        <w:t>It is up to the application to provide the device controller with the address of the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IO. VBUS must be initialized prior to the device controller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w:t>
      </w:r>
    </w:p>
    <w:p w14:paraId="685F28B9" w14:textId="77777777" w:rsidR="00E125D2" w:rsidRDefault="00E125D2">
      <w:pPr>
        <w:rPr>
          <w:rFonts w:cs="Arial"/>
        </w:rPr>
      </w:pPr>
    </w:p>
    <w:p w14:paraId="25AA38DF" w14:textId="77777777" w:rsidR="00E125D2" w:rsidRDefault="00E125D2">
      <w:pPr>
        <w:rPr>
          <w:rFonts w:cs="Arial"/>
        </w:rPr>
      </w:pPr>
      <w:r>
        <w:rPr>
          <w:rFonts w:cs="Arial"/>
        </w:rPr>
        <w:t>Depending on the platform specification for monitoring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it is possible to let the controller driver handle</w:t>
      </w:r>
      <w:r w:rsidR="00B12E34">
        <w:rPr>
          <w:rFonts w:cs="Arial"/>
        </w:rPr>
        <w:fldChar w:fldCharType="begin"/>
      </w:r>
      <w:r w:rsidR="00B12E34">
        <w:rPr>
          <w:rFonts w:cs="Arial"/>
        </w:rPr>
        <w:instrText xml:space="preserve"> XE "</w:instrText>
      </w:r>
      <w:r w:rsidR="00B12E34">
        <w:rPr>
          <w:color w:val="000000"/>
        </w:rPr>
        <w:instrText>handle"</w:instrText>
      </w:r>
      <w:r w:rsidR="00B12E34">
        <w:rPr>
          <w:rFonts w:cs="Arial"/>
        </w:rPr>
        <w:instrText xml:space="preserve"> </w:instrText>
      </w:r>
      <w:r w:rsidR="00B12E34">
        <w:rPr>
          <w:rFonts w:cs="Arial"/>
        </w:rPr>
        <w:fldChar w:fldCharType="end"/>
      </w:r>
      <w:r>
        <w:rPr>
          <w:rFonts w:cs="Arial"/>
        </w:rPr>
        <w:t xml:space="preserve"> VBUS signals after the VBUS IO is initialized or if this is not possible, the application has to provide the code for handling VBUS.</w:t>
      </w:r>
    </w:p>
    <w:p w14:paraId="0E547990" w14:textId="77777777" w:rsidR="00E125D2" w:rsidRDefault="00E125D2">
      <w:pPr>
        <w:rPr>
          <w:rFonts w:cs="Arial"/>
        </w:rPr>
      </w:pPr>
    </w:p>
    <w:p w14:paraId="59C845C7" w14:textId="77777777" w:rsidR="00E125D2" w:rsidRDefault="00E125D2">
      <w:r>
        <w:rPr>
          <w:rFonts w:cs="Arial"/>
        </w:rPr>
        <w:t>If the application wishes to handle</w:t>
      </w:r>
      <w:r w:rsidR="00B12E34">
        <w:rPr>
          <w:rFonts w:cs="Arial"/>
        </w:rPr>
        <w:fldChar w:fldCharType="begin"/>
      </w:r>
      <w:r w:rsidR="00B12E34">
        <w:rPr>
          <w:rFonts w:cs="Arial"/>
        </w:rPr>
        <w:instrText xml:space="preserve"> XE "</w:instrText>
      </w:r>
      <w:r w:rsidR="00B12E34">
        <w:rPr>
          <w:color w:val="000000"/>
        </w:rPr>
        <w:instrText>handle"</w:instrText>
      </w:r>
      <w:r w:rsidR="00B12E34">
        <w:rPr>
          <w:rFonts w:cs="Arial"/>
        </w:rPr>
        <w:instrText xml:space="preserve"> </w:instrText>
      </w:r>
      <w:r w:rsidR="00B12E34">
        <w:rPr>
          <w:rFonts w:cs="Arial"/>
        </w:rPr>
        <w:fldChar w:fldCharType="end"/>
      </w:r>
      <w:r>
        <w:rPr>
          <w:rFonts w:cs="Arial"/>
        </w:rPr>
        <w:t xml:space="preserve">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by itself, its only requirement is to call the function</w:t>
      </w:r>
      <w:r>
        <w:rPr>
          <w:rFonts w:cs="Arial"/>
        </w:rPr>
        <w:br/>
      </w:r>
      <w:r>
        <w:rPr>
          <w:rFonts w:cs="Arial"/>
        </w:rPr>
        <w:br/>
        <w:t xml:space="preserve">     </w:t>
      </w:r>
      <w:r>
        <w:rPr>
          <w:rFonts w:ascii="Courier New" w:hAnsi="Courier New" w:cs="Courier New"/>
          <w:sz w:val="20"/>
        </w:rPr>
        <w:t>ux_device_stack_disconnect()</w:t>
      </w:r>
      <w:r>
        <w:rPr>
          <w:rFonts w:ascii="Courier New" w:hAnsi="Courier New" w:cs="Courier New"/>
          <w:sz w:val="20"/>
        </w:rPr>
        <w:br/>
      </w:r>
      <w:r>
        <w:rPr>
          <w:rFonts w:ascii="Courier New" w:hAnsi="Courier New" w:cs="Courier New"/>
          <w:sz w:val="20"/>
        </w:rPr>
        <w:br/>
      </w:r>
      <w:r>
        <w:rPr>
          <w:rFonts w:cs="Arial"/>
        </w:rPr>
        <w:t>when it detects that a device has been extracted. It is not necessary to inform the controller when a device is inserted because the controller will wake up when the BUS RESET assert/deassert signal is detected</w:t>
      </w:r>
      <w:r>
        <w:t>.</w:t>
      </w:r>
    </w:p>
    <w:p w14:paraId="7329D388" w14:textId="77777777" w:rsidR="00E125D2" w:rsidRDefault="00E125D2" w:rsidP="006507AC">
      <w:pPr>
        <w:pStyle w:val="Heading1"/>
      </w:pPr>
      <w:r>
        <w:br w:type="page"/>
      </w:r>
      <w:bookmarkStart w:id="132" w:name="_Toc103582133"/>
      <w:bookmarkStart w:id="133" w:name="_Toc167244765"/>
      <w:bookmarkStart w:id="134" w:name="_Toc528241113"/>
      <w:bookmarkStart w:id="135" w:name="_Toc24382201"/>
      <w:r w:rsidR="00D4124D">
        <w:lastRenderedPageBreak/>
        <w:t xml:space="preserve">Chapter </w:t>
      </w:r>
      <w:r w:rsidR="006F2BA0">
        <w:t>4</w:t>
      </w:r>
      <w:r w:rsidR="00B12E34">
        <w:t xml:space="preserve">: </w:t>
      </w:r>
      <w:r>
        <w:t>Description of USBX D</w:t>
      </w:r>
      <w:r w:rsidR="00F36DC6">
        <w:t>evice</w:t>
      </w:r>
      <w:r>
        <w:t xml:space="preserve"> Services</w:t>
      </w:r>
      <w:bookmarkEnd w:id="132"/>
      <w:bookmarkEnd w:id="133"/>
      <w:bookmarkEnd w:id="134"/>
      <w:bookmarkEnd w:id="135"/>
    </w:p>
    <w:p w14:paraId="26A50C5B" w14:textId="77777777" w:rsidR="00E125D2" w:rsidRDefault="00E125D2"/>
    <w:p w14:paraId="24D7D3F4" w14:textId="77777777" w:rsidR="00D4124D" w:rsidRDefault="00D4124D">
      <w:pPr>
        <w:overflowPunct/>
        <w:autoSpaceDE/>
        <w:autoSpaceDN/>
        <w:adjustRightInd/>
        <w:textAlignment w:val="auto"/>
        <w:rPr>
          <w:rFonts w:cs="Arial"/>
          <w:b/>
          <w:bCs/>
          <w:sz w:val="32"/>
          <w:szCs w:val="32"/>
        </w:rPr>
      </w:pPr>
      <w:bookmarkStart w:id="136" w:name="_Toc103582134"/>
      <w:bookmarkStart w:id="137" w:name="_Toc167244766"/>
      <w:r>
        <w:br w:type="page"/>
      </w:r>
    </w:p>
    <w:p w14:paraId="06EB09C4" w14:textId="77777777" w:rsidR="00E125D2" w:rsidRDefault="00E125D2" w:rsidP="00916970">
      <w:pPr>
        <w:pStyle w:val="Heading3"/>
      </w:pPr>
      <w:bookmarkStart w:id="138" w:name="_Toc528241114"/>
      <w:bookmarkStart w:id="139" w:name="_Toc24382202"/>
      <w:r>
        <w:lastRenderedPageBreak/>
        <w:t>ux_device_stack_alternate_setting_get</w:t>
      </w:r>
      <w:bookmarkEnd w:id="136"/>
      <w:bookmarkEnd w:id="137"/>
      <w:bookmarkEnd w:id="138"/>
      <w:bookmarkEnd w:id="139"/>
    </w:p>
    <w:p w14:paraId="01E25AAE" w14:textId="77777777" w:rsidR="00E125D2" w:rsidRDefault="00E125D2">
      <w:pPr>
        <w:jc w:val="right"/>
        <w:rPr>
          <w:rFonts w:cs="Arial"/>
        </w:rPr>
      </w:pPr>
      <w:r>
        <w:rPr>
          <w:rFonts w:cs="Arial"/>
        </w:rPr>
        <w:t>Get current alternate setting for an interface value</w:t>
      </w:r>
    </w:p>
    <w:p w14:paraId="63BD7AB5" w14:textId="77777777" w:rsidR="00E125D2" w:rsidRDefault="00E125D2">
      <w:pPr>
        <w:pStyle w:val="Footer"/>
        <w:tabs>
          <w:tab w:val="clear" w:pos="4320"/>
          <w:tab w:val="clear" w:pos="8640"/>
        </w:tabs>
        <w:rPr>
          <w:rFonts w:cs="Arial"/>
        </w:rPr>
      </w:pPr>
    </w:p>
    <w:p w14:paraId="7719661E" w14:textId="77777777" w:rsidR="00E125D2" w:rsidRDefault="00E125D2">
      <w:pPr>
        <w:rPr>
          <w:rFonts w:cs="Arial"/>
          <w:b/>
          <w:bCs/>
        </w:rPr>
      </w:pPr>
      <w:r>
        <w:rPr>
          <w:rFonts w:cs="Arial"/>
          <w:b/>
          <w:bCs/>
        </w:rPr>
        <w:t>Prototype</w:t>
      </w:r>
    </w:p>
    <w:p w14:paraId="246F811D" w14:textId="77777777" w:rsidR="00D4124D" w:rsidRDefault="00D4124D">
      <w:pPr>
        <w:pStyle w:val="sourcecode"/>
        <w:rPr>
          <w:rFonts w:cs="Courier New"/>
        </w:rPr>
      </w:pPr>
    </w:p>
    <w:p w14:paraId="64B904E2" w14:textId="77777777" w:rsidR="00E125D2" w:rsidRDefault="00E125D2">
      <w:pPr>
        <w:pStyle w:val="sourcecode"/>
        <w:rPr>
          <w:rFonts w:cs="Courier New"/>
        </w:rPr>
      </w:pPr>
      <w:r>
        <w:rPr>
          <w:rFonts w:cs="Courier New"/>
        </w:rPr>
        <w:t>U</w:t>
      </w:r>
      <w:bookmarkStart w:id="140" w:name="Page109"/>
      <w:bookmarkEnd w:id="140"/>
      <w:r w:rsidR="00D4124D">
        <w:rPr>
          <w:rFonts w:cs="Courier New"/>
        </w:rPr>
        <w:t xml:space="preserve">INT  </w:t>
      </w:r>
      <w:r w:rsidRPr="00B211BE">
        <w:rPr>
          <w:rFonts w:cs="Courier New"/>
          <w:b/>
        </w:rPr>
        <w:t>ux_device_stack_alternate_setting_get</w:t>
      </w:r>
      <w:r>
        <w:rPr>
          <w:rFonts w:cs="Courier New"/>
        </w:rPr>
        <w:t>(ULONG interface_value)</w:t>
      </w:r>
    </w:p>
    <w:p w14:paraId="28FD39A7" w14:textId="77777777" w:rsidR="00E125D2" w:rsidRDefault="00E125D2">
      <w:pPr>
        <w:pStyle w:val="sourcecode"/>
        <w:rPr>
          <w:rFonts w:cs="Courier New"/>
        </w:rPr>
      </w:pPr>
    </w:p>
    <w:p w14:paraId="1599968F" w14:textId="77777777" w:rsidR="00E125D2" w:rsidRDefault="00E125D2">
      <w:pPr>
        <w:rPr>
          <w:rFonts w:cs="Arial"/>
          <w:b/>
          <w:bCs/>
        </w:rPr>
      </w:pPr>
      <w:r>
        <w:rPr>
          <w:rFonts w:cs="Courier New"/>
          <w:b/>
        </w:rPr>
        <w:t>Desc</w:t>
      </w:r>
      <w:r>
        <w:rPr>
          <w:rFonts w:cs="Arial"/>
          <w:b/>
          <w:bCs/>
        </w:rPr>
        <w:t>ription</w:t>
      </w:r>
    </w:p>
    <w:p w14:paraId="4031AC17" w14:textId="77777777" w:rsidR="00B211BE" w:rsidRDefault="00B211BE">
      <w:pPr>
        <w:rPr>
          <w:rFonts w:cs="Arial"/>
          <w:b/>
          <w:bCs/>
        </w:rPr>
      </w:pPr>
    </w:p>
    <w:p w14:paraId="4CA3B46A" w14:textId="77777777" w:rsidR="00E125D2" w:rsidRDefault="00E125D2">
      <w:pPr>
        <w:ind w:left="720"/>
        <w:rPr>
          <w:rFonts w:cs="Arial"/>
        </w:rPr>
      </w:pPr>
      <w:r>
        <w:rPr>
          <w:rFonts w:cs="Arial"/>
        </w:rPr>
        <w:t>This function is used by the USB host to obtain the current alternate setting for a specific interface value. It is called by the controller driver when a GET_INTERFACE request is received.</w:t>
      </w:r>
    </w:p>
    <w:p w14:paraId="3F4D19FA" w14:textId="77777777" w:rsidR="00E125D2" w:rsidRDefault="00E125D2">
      <w:pPr>
        <w:rPr>
          <w:rFonts w:cs="Arial"/>
        </w:rPr>
      </w:pPr>
    </w:p>
    <w:p w14:paraId="0BEA7300" w14:textId="77777777" w:rsidR="00E125D2" w:rsidRDefault="00E125D2">
      <w:pPr>
        <w:rPr>
          <w:rFonts w:cs="Arial"/>
          <w:b/>
          <w:bCs/>
        </w:rPr>
      </w:pPr>
      <w:r>
        <w:rPr>
          <w:rFonts w:cs="Arial"/>
          <w:b/>
          <w:bCs/>
        </w:rPr>
        <w:t>Input Parameter</w:t>
      </w:r>
    </w:p>
    <w:p w14:paraId="3C4A7F0C" w14:textId="77777777" w:rsidR="00B211BE" w:rsidRDefault="00B211BE">
      <w:pPr>
        <w:rPr>
          <w:rFonts w:cs="Arial"/>
          <w:b/>
          <w:bCs/>
        </w:rPr>
      </w:pPr>
    </w:p>
    <w:p w14:paraId="10F8C41B" w14:textId="77777777" w:rsidR="00E125D2" w:rsidRDefault="00E125D2">
      <w:pPr>
        <w:pStyle w:val="BodyTextIndent3"/>
        <w:rPr>
          <w:rFonts w:cs="Arial"/>
        </w:rPr>
      </w:pPr>
      <w:r>
        <w:rPr>
          <w:rFonts w:cs="Arial"/>
          <w:b/>
          <w:bCs/>
        </w:rPr>
        <w:t>interface_value</w:t>
      </w:r>
      <w:r>
        <w:rPr>
          <w:rFonts w:cs="Arial"/>
        </w:rPr>
        <w:tab/>
        <w:t>Interface value for which the current alternate setting is queried.</w:t>
      </w:r>
    </w:p>
    <w:p w14:paraId="328803FF" w14:textId="77777777" w:rsidR="00E125D2" w:rsidRDefault="00E125D2">
      <w:pPr>
        <w:rPr>
          <w:rFonts w:cs="Arial"/>
          <w:b/>
          <w:bCs/>
        </w:rPr>
      </w:pPr>
    </w:p>
    <w:p w14:paraId="270E0C5B" w14:textId="77777777" w:rsidR="00E125D2" w:rsidRDefault="00E125D2">
      <w:pPr>
        <w:rPr>
          <w:rFonts w:cs="Arial"/>
          <w:b/>
          <w:bCs/>
        </w:rPr>
      </w:pPr>
      <w:r>
        <w:rPr>
          <w:rFonts w:cs="Arial"/>
          <w:b/>
          <w:bCs/>
        </w:rPr>
        <w:t>Return Values</w:t>
      </w:r>
    </w:p>
    <w:p w14:paraId="60FCB3CE" w14:textId="77777777" w:rsidR="00FA6430" w:rsidRDefault="00FA6430">
      <w:pPr>
        <w:rPr>
          <w:rFonts w:cs="Arial"/>
          <w:b/>
          <w:bCs/>
        </w:rPr>
      </w:pPr>
    </w:p>
    <w:tbl>
      <w:tblPr>
        <w:tblW w:w="0" w:type="auto"/>
        <w:tblInd w:w="720" w:type="dxa"/>
        <w:tblLook w:val="04A0" w:firstRow="1" w:lastRow="0" w:firstColumn="1" w:lastColumn="0" w:noHBand="0" w:noVBand="1"/>
      </w:tblPr>
      <w:tblGrid>
        <w:gridCol w:w="2548"/>
        <w:gridCol w:w="1079"/>
        <w:gridCol w:w="5013"/>
      </w:tblGrid>
      <w:tr w:rsidR="00FA6430" w:rsidRPr="00F02EAE" w14:paraId="58C57CD1" w14:textId="77777777" w:rsidTr="00F02EAE">
        <w:tc>
          <w:tcPr>
            <w:tcW w:w="2880" w:type="dxa"/>
            <w:shd w:val="clear" w:color="auto" w:fill="auto"/>
          </w:tcPr>
          <w:p w14:paraId="598AE13E" w14:textId="77777777" w:rsidR="00FA6430" w:rsidRPr="00F02EAE" w:rsidRDefault="00FA6430" w:rsidP="00F02EAE">
            <w:pPr>
              <w:overflowPunct/>
              <w:autoSpaceDE/>
              <w:autoSpaceDN/>
              <w:adjustRightInd/>
              <w:textAlignment w:val="auto"/>
              <w:rPr>
                <w:rFonts w:cs="Arial"/>
                <w:b/>
                <w:szCs w:val="24"/>
              </w:rPr>
            </w:pPr>
            <w:r w:rsidRPr="00F02EAE">
              <w:rPr>
                <w:rFonts w:cs="Arial"/>
                <w:b/>
                <w:bCs/>
              </w:rPr>
              <w:t>UX_</w:t>
            </w:r>
            <w:r w:rsidRPr="00F02EAE">
              <w:rPr>
                <w:rFonts w:cs="Arial"/>
                <w:b/>
                <w:bCs/>
                <w:szCs w:val="24"/>
              </w:rPr>
              <w:t>SUCCESS</w:t>
            </w:r>
          </w:p>
        </w:tc>
        <w:tc>
          <w:tcPr>
            <w:tcW w:w="1152" w:type="dxa"/>
            <w:shd w:val="clear" w:color="auto" w:fill="auto"/>
          </w:tcPr>
          <w:p w14:paraId="3FEFE795" w14:textId="77777777" w:rsidR="00FA6430" w:rsidRPr="00F02EAE" w:rsidRDefault="00FA6430" w:rsidP="00F02EAE">
            <w:pPr>
              <w:overflowPunct/>
              <w:autoSpaceDE/>
              <w:autoSpaceDN/>
              <w:adjustRightInd/>
              <w:textAlignment w:val="auto"/>
              <w:rPr>
                <w:rFonts w:cs="Arial"/>
                <w:szCs w:val="24"/>
              </w:rPr>
            </w:pPr>
            <w:r w:rsidRPr="00F02EAE">
              <w:rPr>
                <w:rFonts w:cs="Arial"/>
                <w:szCs w:val="24"/>
              </w:rPr>
              <w:t>(0x00)</w:t>
            </w:r>
          </w:p>
        </w:tc>
        <w:tc>
          <w:tcPr>
            <w:tcW w:w="6722" w:type="dxa"/>
            <w:shd w:val="clear" w:color="auto" w:fill="auto"/>
          </w:tcPr>
          <w:p w14:paraId="719413B8" w14:textId="77777777" w:rsidR="00FA6430" w:rsidRPr="00F02EAE" w:rsidRDefault="00FA6430" w:rsidP="00F02EAE">
            <w:pPr>
              <w:overflowPunct/>
              <w:autoSpaceDE/>
              <w:autoSpaceDN/>
              <w:adjustRightInd/>
              <w:textAlignment w:val="auto"/>
              <w:rPr>
                <w:rFonts w:cs="Arial"/>
                <w:szCs w:val="24"/>
              </w:rPr>
            </w:pPr>
            <w:r w:rsidRPr="00F02EAE">
              <w:rPr>
                <w:rFonts w:cs="Arial"/>
                <w:szCs w:val="24"/>
              </w:rPr>
              <w:t>The data transfer was completed.</w:t>
            </w:r>
          </w:p>
        </w:tc>
      </w:tr>
      <w:tr w:rsidR="00FA6430" w:rsidRPr="00F02EAE" w14:paraId="6A66E725" w14:textId="77777777" w:rsidTr="00F02EAE">
        <w:tc>
          <w:tcPr>
            <w:tcW w:w="2880" w:type="dxa"/>
            <w:shd w:val="clear" w:color="auto" w:fill="auto"/>
          </w:tcPr>
          <w:p w14:paraId="2B524B3F" w14:textId="77777777" w:rsidR="00FA6430" w:rsidRPr="00F02EAE" w:rsidRDefault="00FA6430" w:rsidP="00F02EAE">
            <w:pPr>
              <w:overflowPunct/>
              <w:autoSpaceDE/>
              <w:autoSpaceDN/>
              <w:adjustRightInd/>
              <w:textAlignment w:val="auto"/>
              <w:rPr>
                <w:rFonts w:cs="Arial"/>
                <w:b/>
                <w:szCs w:val="24"/>
              </w:rPr>
            </w:pPr>
            <w:r w:rsidRPr="00F02EAE">
              <w:rPr>
                <w:rFonts w:cs="Arial"/>
                <w:b/>
                <w:szCs w:val="24"/>
              </w:rPr>
              <w:t>UX_ERROR</w:t>
            </w:r>
          </w:p>
        </w:tc>
        <w:tc>
          <w:tcPr>
            <w:tcW w:w="1152" w:type="dxa"/>
            <w:shd w:val="clear" w:color="auto" w:fill="auto"/>
          </w:tcPr>
          <w:p w14:paraId="0F1D8A41" w14:textId="77777777" w:rsidR="00FA6430" w:rsidRPr="00F02EAE" w:rsidRDefault="00FA6430" w:rsidP="00F02EAE">
            <w:pPr>
              <w:overflowPunct/>
              <w:autoSpaceDE/>
              <w:autoSpaceDN/>
              <w:adjustRightInd/>
              <w:textAlignment w:val="auto"/>
              <w:rPr>
                <w:rFonts w:cs="Arial"/>
              </w:rPr>
            </w:pPr>
            <w:r w:rsidRPr="00F02EAE">
              <w:rPr>
                <w:rFonts w:cs="Arial"/>
                <w:szCs w:val="24"/>
              </w:rPr>
              <w:t>(</w:t>
            </w:r>
            <w:r w:rsidRPr="00F02EAE">
              <w:rPr>
                <w:rFonts w:cs="Arial"/>
              </w:rPr>
              <w:t>0xFF)</w:t>
            </w:r>
          </w:p>
        </w:tc>
        <w:tc>
          <w:tcPr>
            <w:tcW w:w="6722" w:type="dxa"/>
            <w:shd w:val="clear" w:color="auto" w:fill="auto"/>
          </w:tcPr>
          <w:p w14:paraId="7B4D9555" w14:textId="77777777" w:rsidR="00FA6430" w:rsidRPr="00F02EAE" w:rsidRDefault="00FA6430" w:rsidP="00F02EAE">
            <w:pPr>
              <w:overflowPunct/>
              <w:autoSpaceDE/>
              <w:autoSpaceDN/>
              <w:adjustRightInd/>
              <w:textAlignment w:val="auto"/>
              <w:rPr>
                <w:rFonts w:cs="Arial"/>
              </w:rPr>
            </w:pPr>
            <w:r w:rsidRPr="00F02EAE">
              <w:rPr>
                <w:rFonts w:cs="Arial"/>
              </w:rPr>
              <w:t>Wrong interface value.</w:t>
            </w:r>
          </w:p>
        </w:tc>
      </w:tr>
    </w:tbl>
    <w:p w14:paraId="08BE6DA8" w14:textId="77777777" w:rsidR="00E125D2" w:rsidRDefault="00E125D2">
      <w:pPr>
        <w:tabs>
          <w:tab w:val="left" w:pos="2880"/>
          <w:tab w:val="left" w:pos="4032"/>
        </w:tabs>
        <w:overflowPunct/>
        <w:autoSpaceDE/>
        <w:autoSpaceDN/>
        <w:adjustRightInd/>
        <w:ind w:left="720"/>
        <w:textAlignment w:val="auto"/>
        <w:rPr>
          <w:rFonts w:cs="Arial"/>
        </w:rPr>
      </w:pPr>
    </w:p>
    <w:p w14:paraId="0C817923" w14:textId="77777777" w:rsidR="00E125D2" w:rsidRDefault="00E125D2">
      <w:pPr>
        <w:rPr>
          <w:rFonts w:cs="Arial"/>
        </w:rPr>
      </w:pPr>
    </w:p>
    <w:p w14:paraId="5E10E28B" w14:textId="77777777" w:rsidR="00E125D2" w:rsidRDefault="00E125D2">
      <w:pPr>
        <w:rPr>
          <w:rFonts w:cs="Arial"/>
          <w:b/>
          <w:bCs/>
        </w:rPr>
      </w:pPr>
      <w:r>
        <w:rPr>
          <w:rFonts w:cs="Arial"/>
          <w:b/>
          <w:bCs/>
        </w:rPr>
        <w:t>Example</w:t>
      </w:r>
    </w:p>
    <w:p w14:paraId="48CFDC7E" w14:textId="77777777" w:rsidR="00E125D2" w:rsidRDefault="00E125D2">
      <w:pPr>
        <w:pStyle w:val="Footer"/>
        <w:tabs>
          <w:tab w:val="clear" w:pos="4320"/>
          <w:tab w:val="clear" w:pos="8640"/>
        </w:tabs>
        <w:rPr>
          <w:rFonts w:cs="Arial"/>
        </w:rPr>
      </w:pPr>
    </w:p>
    <w:p w14:paraId="694A9A20" w14:textId="77777777" w:rsidR="00E125D2" w:rsidRDefault="00E125D2">
      <w:pPr>
        <w:ind w:left="720"/>
        <w:rPr>
          <w:rFonts w:ascii="Courier New" w:hAnsi="Courier New" w:cs="Courier New"/>
          <w:sz w:val="20"/>
        </w:rPr>
      </w:pPr>
      <w:r w:rsidRPr="006358CE">
        <w:rPr>
          <w:rFonts w:ascii="Courier New" w:hAnsi="Courier New" w:cs="Courier New"/>
          <w:noProof/>
          <w:sz w:val="20"/>
        </w:rPr>
        <w:t>ULONG</w:t>
      </w:r>
      <w:r>
        <w:rPr>
          <w:rFonts w:ascii="Courier New" w:hAnsi="Courier New" w:cs="Courier New"/>
          <w:sz w:val="20"/>
        </w:rPr>
        <w:t xml:space="preserve">   interface_value;</w:t>
      </w:r>
    </w:p>
    <w:p w14:paraId="6E079AFC" w14:textId="77777777" w:rsidR="00E125D2" w:rsidRDefault="00E125D2">
      <w:pPr>
        <w:ind w:left="720"/>
        <w:rPr>
          <w:rFonts w:ascii="Courier New" w:hAnsi="Courier New" w:cs="Courier New"/>
          <w:sz w:val="20"/>
        </w:rPr>
      </w:pPr>
      <w:r>
        <w:rPr>
          <w:rFonts w:ascii="Courier New" w:hAnsi="Courier New" w:cs="Courier New"/>
          <w:sz w:val="20"/>
        </w:rPr>
        <w:t>UINT    status;</w:t>
      </w:r>
    </w:p>
    <w:p w14:paraId="34D19BD3" w14:textId="77777777" w:rsidR="00E125D2" w:rsidRDefault="00E125D2">
      <w:pPr>
        <w:ind w:left="720"/>
        <w:rPr>
          <w:rFonts w:ascii="Courier New" w:hAnsi="Courier New" w:cs="Courier New"/>
          <w:sz w:val="20"/>
        </w:rPr>
      </w:pPr>
    </w:p>
    <w:p w14:paraId="6853C53E" w14:textId="77777777" w:rsidR="00E125D2" w:rsidRDefault="00E125D2">
      <w:pPr>
        <w:ind w:left="720"/>
        <w:rPr>
          <w:rFonts w:ascii="Courier New" w:hAnsi="Courier New" w:cs="Courier New"/>
          <w:sz w:val="20"/>
        </w:rPr>
      </w:pPr>
      <w:r>
        <w:rPr>
          <w:rFonts w:ascii="Courier New" w:hAnsi="Courier New" w:cs="Courier New"/>
          <w:sz w:val="20"/>
        </w:rPr>
        <w:t>/* The following example illustrates this service. */</w:t>
      </w:r>
    </w:p>
    <w:p w14:paraId="70C2C253" w14:textId="77777777" w:rsidR="00E125D2" w:rsidRDefault="00E125D2">
      <w:pPr>
        <w:ind w:left="720"/>
        <w:rPr>
          <w:rFonts w:ascii="Courier New" w:hAnsi="Courier New" w:cs="Courier New"/>
          <w:sz w:val="20"/>
        </w:rPr>
      </w:pPr>
    </w:p>
    <w:p w14:paraId="7AA5CC15"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alternate_setting_get</w:t>
      </w:r>
      <w:r>
        <w:rPr>
          <w:rFonts w:ascii="Courier New" w:hAnsi="Courier New" w:cs="Courier New"/>
          <w:sz w:val="20"/>
        </w:rPr>
        <w:t>(interface_value);</w:t>
      </w:r>
    </w:p>
    <w:p w14:paraId="45932B0E" w14:textId="77777777" w:rsidR="00E125D2" w:rsidRDefault="00E125D2">
      <w:pPr>
        <w:ind w:left="720"/>
        <w:rPr>
          <w:rFonts w:ascii="Courier New" w:hAnsi="Courier New" w:cs="Courier New"/>
          <w:sz w:val="20"/>
        </w:rPr>
      </w:pPr>
    </w:p>
    <w:p w14:paraId="39E78171" w14:textId="77777777" w:rsidR="00E125D2" w:rsidRDefault="00E125D2">
      <w:pPr>
        <w:ind w:left="720"/>
        <w:rPr>
          <w:rFonts w:ascii="Courier New" w:hAnsi="Courier New" w:cs="Courier New"/>
          <w:sz w:val="20"/>
        </w:rPr>
      </w:pPr>
      <w:r>
        <w:rPr>
          <w:rFonts w:ascii="Courier New" w:hAnsi="Courier New" w:cs="Courier New"/>
          <w:sz w:val="20"/>
        </w:rPr>
        <w:t>/* If status equals UX_SUCCESS, the operation was successful. */</w:t>
      </w:r>
    </w:p>
    <w:p w14:paraId="015D9F3A" w14:textId="77777777" w:rsidR="00E125D2" w:rsidRDefault="00E125D2">
      <w:pPr>
        <w:pStyle w:val="Footer"/>
        <w:tabs>
          <w:tab w:val="clear" w:pos="4320"/>
          <w:tab w:val="clear" w:pos="8640"/>
        </w:tabs>
      </w:pPr>
    </w:p>
    <w:p w14:paraId="7FB21902" w14:textId="77777777" w:rsidR="00E125D2" w:rsidRDefault="00E125D2" w:rsidP="00916970">
      <w:pPr>
        <w:pStyle w:val="Heading3"/>
      </w:pPr>
      <w:r>
        <w:br w:type="page"/>
      </w:r>
      <w:bookmarkStart w:id="141" w:name="_Toc103582135"/>
      <w:bookmarkStart w:id="142" w:name="_Toc167244767"/>
      <w:bookmarkStart w:id="143" w:name="_Toc528241115"/>
      <w:bookmarkStart w:id="144" w:name="_Toc24382203"/>
      <w:r>
        <w:lastRenderedPageBreak/>
        <w:t>ux_device_stack_alternate_setting_set</w:t>
      </w:r>
      <w:bookmarkEnd w:id="141"/>
      <w:bookmarkEnd w:id="142"/>
      <w:bookmarkEnd w:id="143"/>
      <w:bookmarkEnd w:id="144"/>
    </w:p>
    <w:p w14:paraId="6E76509E" w14:textId="77777777" w:rsidR="00E125D2" w:rsidRDefault="00E125D2">
      <w:pPr>
        <w:jc w:val="right"/>
        <w:rPr>
          <w:rFonts w:cs="Arial"/>
        </w:rPr>
      </w:pPr>
      <w:r>
        <w:rPr>
          <w:rFonts w:cs="Arial"/>
        </w:rPr>
        <w:t>Set current alternate setting for an interface value</w:t>
      </w:r>
    </w:p>
    <w:p w14:paraId="4BFFC28C" w14:textId="77777777" w:rsidR="00E125D2" w:rsidRDefault="00E125D2">
      <w:pPr>
        <w:pStyle w:val="Footer"/>
        <w:tabs>
          <w:tab w:val="clear" w:pos="4320"/>
          <w:tab w:val="clear" w:pos="8640"/>
        </w:tabs>
        <w:rPr>
          <w:rFonts w:cs="Arial"/>
        </w:rPr>
      </w:pPr>
    </w:p>
    <w:p w14:paraId="2DD74628" w14:textId="77777777" w:rsidR="00E125D2" w:rsidRDefault="00E125D2">
      <w:pPr>
        <w:rPr>
          <w:rFonts w:cs="Arial"/>
          <w:b/>
          <w:bCs/>
        </w:rPr>
      </w:pPr>
      <w:r>
        <w:rPr>
          <w:rFonts w:cs="Arial"/>
          <w:b/>
          <w:bCs/>
        </w:rPr>
        <w:t>Prototype</w:t>
      </w:r>
    </w:p>
    <w:p w14:paraId="36AB4971" w14:textId="77777777" w:rsidR="00B211BE" w:rsidRDefault="00B211BE">
      <w:pPr>
        <w:rPr>
          <w:rFonts w:cs="Arial"/>
          <w:b/>
          <w:bCs/>
        </w:rPr>
      </w:pPr>
    </w:p>
    <w:p w14:paraId="642D56E1" w14:textId="77777777" w:rsidR="00E125D2" w:rsidRDefault="00E125D2">
      <w:pPr>
        <w:pStyle w:val="sourcecode"/>
        <w:rPr>
          <w:rFonts w:cs="Courier New"/>
        </w:rPr>
      </w:pPr>
      <w:r>
        <w:rPr>
          <w:rFonts w:cs="Courier New"/>
        </w:rPr>
        <w:t xml:space="preserve">UINT </w:t>
      </w:r>
      <w:r w:rsidR="00B211BE">
        <w:rPr>
          <w:rFonts w:cs="Courier New"/>
        </w:rPr>
        <w:t xml:space="preserve"> </w:t>
      </w:r>
      <w:r w:rsidRPr="00B211BE">
        <w:rPr>
          <w:rFonts w:cs="Courier New"/>
          <w:b/>
        </w:rPr>
        <w:t>ux_device_stack_alternate_setting_set</w:t>
      </w:r>
      <w:r>
        <w:rPr>
          <w:rFonts w:cs="Courier New"/>
        </w:rPr>
        <w:t>(ULONG interface_value,</w:t>
      </w:r>
    </w:p>
    <w:p w14:paraId="3A6AE5FB" w14:textId="77777777" w:rsidR="00E125D2" w:rsidRDefault="00E125D2">
      <w:pPr>
        <w:ind w:left="5130"/>
        <w:rPr>
          <w:rFonts w:ascii="Courier New" w:hAnsi="Courier New" w:cs="Courier New"/>
          <w:sz w:val="20"/>
        </w:rPr>
      </w:pPr>
      <w:r>
        <w:rPr>
          <w:rFonts w:ascii="Courier New" w:hAnsi="Courier New" w:cs="Courier New"/>
          <w:sz w:val="20"/>
        </w:rPr>
        <w:t>ULONG alternate_setting_value)</w:t>
      </w:r>
    </w:p>
    <w:p w14:paraId="3205ABC5" w14:textId="77777777" w:rsidR="00E125D2" w:rsidRDefault="00E125D2">
      <w:pPr>
        <w:ind w:left="5130"/>
        <w:rPr>
          <w:rFonts w:ascii="Courier New" w:hAnsi="Courier New" w:cs="Courier New"/>
          <w:sz w:val="20"/>
        </w:rPr>
      </w:pPr>
    </w:p>
    <w:p w14:paraId="1E9B7963" w14:textId="77777777" w:rsidR="00E125D2" w:rsidRDefault="00E125D2">
      <w:pPr>
        <w:rPr>
          <w:rFonts w:cs="Arial"/>
          <w:b/>
          <w:bCs/>
        </w:rPr>
      </w:pPr>
      <w:r>
        <w:rPr>
          <w:rFonts w:cs="Arial"/>
          <w:b/>
          <w:bCs/>
        </w:rPr>
        <w:t>Description</w:t>
      </w:r>
    </w:p>
    <w:p w14:paraId="4D8C961E" w14:textId="77777777" w:rsidR="00B211BE" w:rsidRDefault="00B211BE">
      <w:pPr>
        <w:rPr>
          <w:rFonts w:cs="Arial"/>
          <w:b/>
          <w:bCs/>
        </w:rPr>
      </w:pPr>
    </w:p>
    <w:p w14:paraId="2567DDDC" w14:textId="77777777" w:rsidR="00E125D2" w:rsidRDefault="00E125D2" w:rsidP="00B211BE">
      <w:pPr>
        <w:ind w:left="720"/>
        <w:rPr>
          <w:rFonts w:cs="Arial"/>
        </w:rPr>
      </w:pPr>
      <w:r>
        <w:rPr>
          <w:rFonts w:cs="Arial"/>
        </w:rPr>
        <w:t>This function is used by the USB host to set the current alternate setting for a specific interface value. It is called by the controller driver when a SET_INTERFACE request is received. When the SET_INTERFACE is completed, the values of the alternate settings are applied to the class.</w:t>
      </w:r>
    </w:p>
    <w:p w14:paraId="1CB6F60C" w14:textId="77777777" w:rsidR="00BD748C" w:rsidRDefault="00BD748C">
      <w:pPr>
        <w:rPr>
          <w:rFonts w:cs="Arial"/>
        </w:rPr>
      </w:pPr>
    </w:p>
    <w:p w14:paraId="3209FBE2" w14:textId="77777777" w:rsidR="000535EE" w:rsidRDefault="000535EE" w:rsidP="00B211BE">
      <w:pPr>
        <w:ind w:left="720"/>
        <w:rPr>
          <w:rFonts w:cs="Arial"/>
        </w:rPr>
      </w:pPr>
      <w:r>
        <w:rPr>
          <w:rFonts w:cs="Arial"/>
        </w:rPr>
        <w:t xml:space="preserve">The device stack will issue a </w:t>
      </w:r>
      <w:r w:rsidRPr="000535EE">
        <w:rPr>
          <w:rFonts w:cs="Arial"/>
        </w:rPr>
        <w:t>UX_SLAVE_CLASS_COMMAND_CHANGE</w:t>
      </w:r>
      <w:r>
        <w:rPr>
          <w:rFonts w:cs="Arial"/>
        </w:rPr>
        <w:t xml:space="preserve"> to the class </w:t>
      </w:r>
      <w:r w:rsidR="00BD748C">
        <w:rPr>
          <w:rFonts w:cs="Arial"/>
        </w:rPr>
        <w:t>that</w:t>
      </w:r>
      <w:r>
        <w:rPr>
          <w:rFonts w:cs="Arial"/>
        </w:rPr>
        <w:t xml:space="preserve"> owns this interface to reflect the change of alternate setting.</w:t>
      </w:r>
    </w:p>
    <w:p w14:paraId="4410D88E" w14:textId="77777777" w:rsidR="00E125D2" w:rsidRDefault="00E125D2">
      <w:pPr>
        <w:pStyle w:val="BodyTextIndent2"/>
        <w:rPr>
          <w:rFonts w:cs="Arial"/>
        </w:rPr>
      </w:pPr>
    </w:p>
    <w:p w14:paraId="5550960D" w14:textId="77777777" w:rsidR="00E125D2" w:rsidRDefault="00E125D2">
      <w:pPr>
        <w:rPr>
          <w:rFonts w:cs="Arial"/>
        </w:rPr>
      </w:pPr>
    </w:p>
    <w:p w14:paraId="0F996218" w14:textId="77777777" w:rsidR="00E125D2" w:rsidRDefault="001F538C">
      <w:pPr>
        <w:rPr>
          <w:rFonts w:cs="Arial"/>
          <w:b/>
          <w:bCs/>
        </w:rPr>
      </w:pPr>
      <w:r>
        <w:rPr>
          <w:rFonts w:cs="Arial"/>
          <w:b/>
          <w:bCs/>
        </w:rPr>
        <w:t>Parameters</w:t>
      </w:r>
    </w:p>
    <w:p w14:paraId="0A54DF61" w14:textId="77777777" w:rsidR="00B211BE" w:rsidRDefault="00B211BE">
      <w:pPr>
        <w:rPr>
          <w:rFonts w:cs="Arial"/>
          <w:b/>
          <w:bCs/>
        </w:rPr>
      </w:pPr>
    </w:p>
    <w:p w14:paraId="750A499A" w14:textId="77777777" w:rsidR="00E125D2" w:rsidRDefault="00E125D2">
      <w:pPr>
        <w:pStyle w:val="BodyTextIndent3"/>
        <w:rPr>
          <w:rFonts w:cs="Arial"/>
        </w:rPr>
      </w:pPr>
      <w:r>
        <w:rPr>
          <w:rFonts w:cs="Arial"/>
          <w:b/>
          <w:bCs/>
        </w:rPr>
        <w:t>interface_value</w:t>
      </w:r>
      <w:r>
        <w:rPr>
          <w:rFonts w:cs="Arial"/>
        </w:rPr>
        <w:tab/>
        <w:t>Interface value for which the current alternate setting is set.</w:t>
      </w:r>
    </w:p>
    <w:p w14:paraId="26B69015" w14:textId="77777777" w:rsidR="00E125D2" w:rsidRDefault="00E125D2">
      <w:pPr>
        <w:pStyle w:val="BodyTextIndent3"/>
        <w:rPr>
          <w:rFonts w:cs="Arial"/>
        </w:rPr>
      </w:pPr>
      <w:r>
        <w:rPr>
          <w:rFonts w:cs="Arial"/>
          <w:b/>
          <w:bCs/>
        </w:rPr>
        <w:t>alternate_setting_value</w:t>
      </w:r>
      <w:r>
        <w:rPr>
          <w:rFonts w:cs="Arial"/>
        </w:rPr>
        <w:tab/>
        <w:t>The new alternate setting value.</w:t>
      </w:r>
    </w:p>
    <w:p w14:paraId="44C24846" w14:textId="77777777" w:rsidR="00E125D2" w:rsidRDefault="00E125D2">
      <w:pPr>
        <w:rPr>
          <w:rFonts w:cs="Arial"/>
          <w:b/>
          <w:bCs/>
        </w:rPr>
      </w:pPr>
    </w:p>
    <w:p w14:paraId="6C5B8CAE" w14:textId="77777777" w:rsidR="00E125D2" w:rsidRDefault="00E125D2">
      <w:pPr>
        <w:rPr>
          <w:rFonts w:cs="Arial"/>
          <w:b/>
          <w:bCs/>
        </w:rPr>
      </w:pPr>
      <w:r>
        <w:rPr>
          <w:rFonts w:cs="Arial"/>
          <w:b/>
          <w:bCs/>
        </w:rPr>
        <w:t>Return Values</w:t>
      </w:r>
    </w:p>
    <w:tbl>
      <w:tblPr>
        <w:tblpPr w:leftFromText="180" w:rightFromText="180" w:vertAnchor="text" w:horzAnchor="page" w:tblpX="1468" w:tblpY="164"/>
        <w:tblW w:w="0" w:type="auto"/>
        <w:tblLook w:val="04A0" w:firstRow="1" w:lastRow="0" w:firstColumn="1" w:lastColumn="0" w:noHBand="0" w:noVBand="1"/>
      </w:tblPr>
      <w:tblGrid>
        <w:gridCol w:w="5323"/>
        <w:gridCol w:w="923"/>
        <w:gridCol w:w="3114"/>
      </w:tblGrid>
      <w:tr w:rsidR="00FA6430" w:rsidRPr="00F02EAE" w14:paraId="7B18F9F8" w14:textId="77777777" w:rsidTr="00F02EAE">
        <w:tc>
          <w:tcPr>
            <w:tcW w:w="4551" w:type="dxa"/>
            <w:shd w:val="clear" w:color="auto" w:fill="auto"/>
          </w:tcPr>
          <w:p w14:paraId="0F30D498" w14:textId="77777777" w:rsidR="00FA6430" w:rsidRPr="00F02EAE" w:rsidRDefault="00B211BE" w:rsidP="00F02EAE">
            <w:pPr>
              <w:overflowPunct/>
              <w:autoSpaceDE/>
              <w:autoSpaceDN/>
              <w:adjustRightInd/>
              <w:textAlignment w:val="auto"/>
              <w:rPr>
                <w:rFonts w:cs="Arial"/>
                <w:b/>
              </w:rPr>
            </w:pPr>
            <w:r>
              <w:rPr>
                <w:rFonts w:cs="Arial"/>
                <w:b/>
                <w:bCs/>
              </w:rPr>
              <w:tab/>
            </w:r>
            <w:r w:rsidR="00FA6430" w:rsidRPr="00F02EAE">
              <w:rPr>
                <w:rFonts w:cs="Arial"/>
                <w:b/>
                <w:bCs/>
              </w:rPr>
              <w:t>UX_SUCCESS</w:t>
            </w:r>
          </w:p>
        </w:tc>
        <w:tc>
          <w:tcPr>
            <w:tcW w:w="923" w:type="dxa"/>
            <w:shd w:val="clear" w:color="auto" w:fill="auto"/>
          </w:tcPr>
          <w:p w14:paraId="5F58758D" w14:textId="77777777" w:rsidR="00FA6430" w:rsidRPr="00F02EAE" w:rsidRDefault="00FA6430" w:rsidP="00F02EAE">
            <w:pPr>
              <w:overflowPunct/>
              <w:autoSpaceDE/>
              <w:autoSpaceDN/>
              <w:adjustRightInd/>
              <w:textAlignment w:val="auto"/>
              <w:rPr>
                <w:rFonts w:cs="Arial"/>
              </w:rPr>
            </w:pPr>
            <w:r w:rsidRPr="00F02EAE">
              <w:rPr>
                <w:rFonts w:cs="Arial"/>
              </w:rPr>
              <w:t>(0x00)</w:t>
            </w:r>
          </w:p>
        </w:tc>
        <w:tc>
          <w:tcPr>
            <w:tcW w:w="4699" w:type="dxa"/>
            <w:shd w:val="clear" w:color="auto" w:fill="auto"/>
          </w:tcPr>
          <w:p w14:paraId="5FA2941D" w14:textId="77777777" w:rsidR="00FA6430" w:rsidRPr="00F02EAE" w:rsidRDefault="00FA6430" w:rsidP="00F02EAE">
            <w:pPr>
              <w:overflowPunct/>
              <w:autoSpaceDE/>
              <w:autoSpaceDN/>
              <w:adjustRightInd/>
              <w:textAlignment w:val="auto"/>
              <w:rPr>
                <w:rFonts w:cs="Arial"/>
              </w:rPr>
            </w:pPr>
            <w:r w:rsidRPr="00F02EAE">
              <w:rPr>
                <w:rFonts w:cs="Arial"/>
              </w:rPr>
              <w:t>The data transfer was completed.</w:t>
            </w:r>
          </w:p>
        </w:tc>
      </w:tr>
      <w:tr w:rsidR="00FA6430" w:rsidRPr="00F02EAE" w14:paraId="418B4891" w14:textId="77777777" w:rsidTr="00F02EAE">
        <w:tc>
          <w:tcPr>
            <w:tcW w:w="4551" w:type="dxa"/>
            <w:shd w:val="clear" w:color="auto" w:fill="auto"/>
          </w:tcPr>
          <w:p w14:paraId="083A8C58" w14:textId="77777777" w:rsidR="00FA6430" w:rsidRPr="00F02EAE" w:rsidRDefault="00B211BE" w:rsidP="00F02EAE">
            <w:pPr>
              <w:overflowPunct/>
              <w:autoSpaceDE/>
              <w:autoSpaceDN/>
              <w:adjustRightInd/>
              <w:textAlignment w:val="auto"/>
              <w:rPr>
                <w:rFonts w:cs="Arial"/>
                <w:b/>
              </w:rPr>
            </w:pPr>
            <w:r>
              <w:rPr>
                <w:rFonts w:cs="Arial"/>
                <w:b/>
              </w:rPr>
              <w:tab/>
            </w:r>
            <w:r w:rsidR="00FA6430" w:rsidRPr="00F02EAE">
              <w:rPr>
                <w:rFonts w:cs="Arial"/>
                <w:b/>
              </w:rPr>
              <w:t>UX_INTERFACE_HANDLE_UNKNOWN</w:t>
            </w:r>
          </w:p>
        </w:tc>
        <w:tc>
          <w:tcPr>
            <w:tcW w:w="923" w:type="dxa"/>
            <w:shd w:val="clear" w:color="auto" w:fill="auto"/>
          </w:tcPr>
          <w:p w14:paraId="4926B926" w14:textId="77777777" w:rsidR="00FA6430" w:rsidRPr="00F02EAE" w:rsidRDefault="00FA6430" w:rsidP="00F02EAE">
            <w:pPr>
              <w:overflowPunct/>
              <w:autoSpaceDE/>
              <w:autoSpaceDN/>
              <w:adjustRightInd/>
              <w:textAlignment w:val="auto"/>
              <w:rPr>
                <w:rFonts w:cs="Arial"/>
              </w:rPr>
            </w:pPr>
            <w:r w:rsidRPr="00F02EAE">
              <w:rPr>
                <w:rFonts w:cs="Arial"/>
              </w:rPr>
              <w:t>(0x52)</w:t>
            </w:r>
          </w:p>
        </w:tc>
        <w:tc>
          <w:tcPr>
            <w:tcW w:w="4699" w:type="dxa"/>
            <w:shd w:val="clear" w:color="auto" w:fill="auto"/>
          </w:tcPr>
          <w:p w14:paraId="6D99D4F2" w14:textId="77777777" w:rsidR="00FA6430" w:rsidRPr="00F02EAE" w:rsidRDefault="00FA6430" w:rsidP="00F02EAE">
            <w:pPr>
              <w:overflowPunct/>
              <w:autoSpaceDE/>
              <w:autoSpaceDN/>
              <w:adjustRightInd/>
              <w:textAlignment w:val="auto"/>
              <w:rPr>
                <w:rFonts w:cs="Arial"/>
              </w:rPr>
            </w:pPr>
            <w:r w:rsidRPr="00F02EAE">
              <w:rPr>
                <w:rFonts w:cs="Arial"/>
              </w:rPr>
              <w:t>No interface attached.</w:t>
            </w:r>
          </w:p>
        </w:tc>
      </w:tr>
      <w:tr w:rsidR="00FA6430" w:rsidRPr="00F02EAE" w14:paraId="3ADF9D9B" w14:textId="77777777" w:rsidTr="00F02EAE">
        <w:tc>
          <w:tcPr>
            <w:tcW w:w="4551" w:type="dxa"/>
            <w:shd w:val="clear" w:color="auto" w:fill="auto"/>
          </w:tcPr>
          <w:p w14:paraId="176BB7DF" w14:textId="77777777" w:rsidR="00FA6430" w:rsidRPr="00F02EAE" w:rsidRDefault="00B211BE" w:rsidP="00F02EAE">
            <w:pPr>
              <w:overflowPunct/>
              <w:autoSpaceDE/>
              <w:autoSpaceDN/>
              <w:adjustRightInd/>
              <w:textAlignment w:val="auto"/>
              <w:rPr>
                <w:rFonts w:cs="Arial"/>
                <w:b/>
              </w:rPr>
            </w:pPr>
            <w:r>
              <w:rPr>
                <w:rFonts w:cs="Arial"/>
                <w:b/>
              </w:rPr>
              <w:tab/>
            </w:r>
            <w:r w:rsidR="00FA6430" w:rsidRPr="00F02EAE">
              <w:rPr>
                <w:rFonts w:cs="Arial"/>
                <w:b/>
              </w:rPr>
              <w:t>UX_ERROR</w:t>
            </w:r>
          </w:p>
        </w:tc>
        <w:tc>
          <w:tcPr>
            <w:tcW w:w="923" w:type="dxa"/>
            <w:shd w:val="clear" w:color="auto" w:fill="auto"/>
          </w:tcPr>
          <w:p w14:paraId="1A79ADA5" w14:textId="77777777" w:rsidR="00FA6430" w:rsidRPr="00F02EAE" w:rsidRDefault="00FA6430" w:rsidP="00F02EAE">
            <w:pPr>
              <w:overflowPunct/>
              <w:autoSpaceDE/>
              <w:autoSpaceDN/>
              <w:adjustRightInd/>
              <w:textAlignment w:val="auto"/>
              <w:rPr>
                <w:rFonts w:cs="Arial"/>
              </w:rPr>
            </w:pPr>
            <w:r w:rsidRPr="00F02EAE">
              <w:rPr>
                <w:rFonts w:cs="Arial"/>
              </w:rPr>
              <w:t>(0xFF)</w:t>
            </w:r>
          </w:p>
        </w:tc>
        <w:tc>
          <w:tcPr>
            <w:tcW w:w="4699" w:type="dxa"/>
            <w:shd w:val="clear" w:color="auto" w:fill="auto"/>
          </w:tcPr>
          <w:p w14:paraId="49075F4B" w14:textId="77777777" w:rsidR="00FA6430" w:rsidRPr="00F02EAE" w:rsidRDefault="00FA6430" w:rsidP="00F02EAE">
            <w:pPr>
              <w:overflowPunct/>
              <w:autoSpaceDE/>
              <w:autoSpaceDN/>
              <w:adjustRightInd/>
              <w:textAlignment w:val="auto"/>
              <w:rPr>
                <w:rFonts w:cs="Arial"/>
              </w:rPr>
            </w:pPr>
            <w:r w:rsidRPr="00F02EAE">
              <w:rPr>
                <w:rFonts w:cs="Arial"/>
              </w:rPr>
              <w:t>Wrong interface value.</w:t>
            </w:r>
          </w:p>
        </w:tc>
      </w:tr>
    </w:tbl>
    <w:p w14:paraId="2FAE2996" w14:textId="77777777" w:rsidR="00FA6430" w:rsidRDefault="00FA6430">
      <w:pPr>
        <w:rPr>
          <w:rFonts w:cs="Arial"/>
          <w:b/>
          <w:bCs/>
        </w:rPr>
      </w:pPr>
    </w:p>
    <w:p w14:paraId="477E3702" w14:textId="77777777" w:rsidR="00E125D2" w:rsidRDefault="00E125D2">
      <w:pPr>
        <w:tabs>
          <w:tab w:val="left" w:pos="5310"/>
          <w:tab w:val="left" w:pos="11160"/>
          <w:tab w:val="left" w:pos="11700"/>
        </w:tabs>
        <w:overflowPunct/>
        <w:autoSpaceDE/>
        <w:autoSpaceDN/>
        <w:adjustRightInd/>
        <w:ind w:left="6210" w:hanging="5490"/>
        <w:textAlignment w:val="auto"/>
        <w:rPr>
          <w:rFonts w:cs="Arial"/>
        </w:rPr>
      </w:pPr>
    </w:p>
    <w:p w14:paraId="5011278F" w14:textId="77777777" w:rsidR="00E125D2" w:rsidRDefault="00E125D2">
      <w:pPr>
        <w:rPr>
          <w:rFonts w:cs="Arial"/>
          <w:b/>
          <w:bCs/>
        </w:rPr>
      </w:pPr>
      <w:r>
        <w:rPr>
          <w:rFonts w:cs="Arial"/>
          <w:b/>
          <w:bCs/>
        </w:rPr>
        <w:t>Example</w:t>
      </w:r>
    </w:p>
    <w:p w14:paraId="3D277F01" w14:textId="77777777" w:rsidR="00E125D2" w:rsidRDefault="00E125D2">
      <w:pPr>
        <w:pStyle w:val="Footer"/>
        <w:tabs>
          <w:tab w:val="clear" w:pos="4320"/>
          <w:tab w:val="clear" w:pos="8640"/>
        </w:tabs>
        <w:rPr>
          <w:rFonts w:cs="Arial"/>
        </w:rPr>
      </w:pPr>
    </w:p>
    <w:p w14:paraId="2F400BFA"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interface_value;</w:t>
      </w:r>
    </w:p>
    <w:p w14:paraId="47183BA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alternate_setting_value;</w:t>
      </w:r>
    </w:p>
    <w:p w14:paraId="07B55A9A" w14:textId="77777777" w:rsidR="00E125D2" w:rsidRDefault="00E125D2">
      <w:pPr>
        <w:tabs>
          <w:tab w:val="left" w:pos="2160"/>
        </w:tabs>
        <w:ind w:left="720"/>
        <w:rPr>
          <w:rFonts w:ascii="Courier New" w:hAnsi="Courier New" w:cs="Courier New"/>
          <w:sz w:val="20"/>
        </w:rPr>
      </w:pPr>
    </w:p>
    <w:p w14:paraId="53616CC2"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5B962BC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alternate_setting_set</w:t>
      </w:r>
      <w:r>
        <w:rPr>
          <w:rFonts w:ascii="Courier New" w:hAnsi="Courier New" w:cs="Courier New"/>
          <w:sz w:val="20"/>
        </w:rPr>
        <w:t>(interface_value,</w:t>
      </w:r>
    </w:p>
    <w:p w14:paraId="2B19B726" w14:textId="77777777" w:rsidR="00E125D2" w:rsidRDefault="00B211BE">
      <w:pPr>
        <w:tabs>
          <w:tab w:val="left" w:pos="6390"/>
        </w:tabs>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alternate_setting_value);</w:t>
      </w:r>
    </w:p>
    <w:p w14:paraId="14940872" w14:textId="77777777" w:rsidR="00E125D2" w:rsidRDefault="00E125D2">
      <w:pPr>
        <w:tabs>
          <w:tab w:val="left" w:pos="2160"/>
        </w:tabs>
        <w:ind w:left="720"/>
        <w:rPr>
          <w:rFonts w:ascii="Courier New" w:hAnsi="Courier New" w:cs="Courier New"/>
          <w:sz w:val="20"/>
        </w:rPr>
      </w:pPr>
    </w:p>
    <w:p w14:paraId="0E14B68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4BAA82CD" w14:textId="77777777" w:rsidR="00E125D2" w:rsidRDefault="00E125D2">
      <w:pPr>
        <w:tabs>
          <w:tab w:val="left" w:pos="5310"/>
          <w:tab w:val="left" w:pos="11160"/>
          <w:tab w:val="left" w:pos="11700"/>
        </w:tabs>
        <w:overflowPunct/>
        <w:autoSpaceDE/>
        <w:autoSpaceDN/>
        <w:adjustRightInd/>
        <w:ind w:left="6210" w:hanging="5490"/>
        <w:textAlignment w:val="auto"/>
        <w:rPr>
          <w:rFonts w:cs="Arial"/>
        </w:rPr>
      </w:pPr>
    </w:p>
    <w:p w14:paraId="6768C9B0" w14:textId="77777777" w:rsidR="00E125D2" w:rsidRDefault="00E125D2">
      <w:pPr>
        <w:rPr>
          <w:rFonts w:cs="Arial"/>
        </w:rPr>
      </w:pPr>
    </w:p>
    <w:p w14:paraId="3A0E4F43" w14:textId="77777777" w:rsidR="00E125D2" w:rsidRDefault="00E125D2" w:rsidP="00916970">
      <w:pPr>
        <w:pStyle w:val="Heading3"/>
      </w:pPr>
      <w:r>
        <w:br w:type="page"/>
      </w:r>
      <w:bookmarkStart w:id="145" w:name="_Toc103582136"/>
      <w:bookmarkStart w:id="146" w:name="_Toc167244768"/>
      <w:bookmarkStart w:id="147" w:name="_Toc528241116"/>
      <w:bookmarkStart w:id="148" w:name="_Toc24382204"/>
      <w:r>
        <w:lastRenderedPageBreak/>
        <w:t>ux_device_stack_class_register</w:t>
      </w:r>
      <w:bookmarkEnd w:id="145"/>
      <w:bookmarkEnd w:id="146"/>
      <w:bookmarkEnd w:id="147"/>
      <w:bookmarkEnd w:id="148"/>
    </w:p>
    <w:p w14:paraId="52038D83" w14:textId="77777777" w:rsidR="00E125D2" w:rsidRDefault="00E125D2">
      <w:pPr>
        <w:jc w:val="right"/>
        <w:rPr>
          <w:rFonts w:cs="Arial"/>
        </w:rPr>
      </w:pPr>
      <w:r>
        <w:rPr>
          <w:rFonts w:cs="Arial"/>
        </w:rPr>
        <w:t>Register a new USB device class</w:t>
      </w:r>
    </w:p>
    <w:p w14:paraId="6D58C210" w14:textId="77777777" w:rsidR="00E125D2" w:rsidRDefault="00E125D2">
      <w:pPr>
        <w:pStyle w:val="Footer"/>
        <w:tabs>
          <w:tab w:val="clear" w:pos="4320"/>
          <w:tab w:val="clear" w:pos="8640"/>
        </w:tabs>
        <w:rPr>
          <w:rFonts w:cs="Arial"/>
        </w:rPr>
      </w:pPr>
    </w:p>
    <w:p w14:paraId="0119DA1A" w14:textId="77777777" w:rsidR="00E125D2" w:rsidRDefault="00E125D2">
      <w:pPr>
        <w:rPr>
          <w:rFonts w:cs="Arial"/>
          <w:b/>
          <w:bCs/>
        </w:rPr>
      </w:pPr>
      <w:r>
        <w:rPr>
          <w:rFonts w:cs="Arial"/>
          <w:b/>
          <w:bCs/>
        </w:rPr>
        <w:t>Prototype</w:t>
      </w:r>
    </w:p>
    <w:p w14:paraId="57D0B557" w14:textId="77777777" w:rsidR="00B211BE" w:rsidRDefault="00B211BE">
      <w:pPr>
        <w:rPr>
          <w:rFonts w:cs="Arial"/>
          <w:b/>
          <w:bCs/>
        </w:rPr>
      </w:pPr>
    </w:p>
    <w:p w14:paraId="7CC9B6A6" w14:textId="77777777" w:rsidR="00E125D2" w:rsidRDefault="00E125D2">
      <w:pPr>
        <w:rPr>
          <w:rFonts w:ascii="Courier New" w:hAnsi="Courier New" w:cs="Courier New"/>
          <w:sz w:val="20"/>
        </w:rPr>
      </w:pPr>
      <w:r>
        <w:rPr>
          <w:rFonts w:ascii="Courier New" w:hAnsi="Courier New" w:cs="Courier New"/>
          <w:sz w:val="20"/>
        </w:rPr>
        <w:t xml:space="preserve">UINT  </w:t>
      </w:r>
      <w:r w:rsidRPr="00B211BE">
        <w:rPr>
          <w:rFonts w:ascii="Courier New" w:hAnsi="Courier New" w:cs="Courier New"/>
          <w:b/>
          <w:sz w:val="20"/>
        </w:rPr>
        <w:t>ux_device_stack_class_register</w:t>
      </w:r>
      <w:r>
        <w:rPr>
          <w:rFonts w:ascii="Courier New" w:hAnsi="Courier New" w:cs="Courier New"/>
          <w:sz w:val="20"/>
        </w:rPr>
        <w:t>(UCHAR *class_name,</w:t>
      </w:r>
    </w:p>
    <w:p w14:paraId="6171071F" w14:textId="77777777" w:rsidR="00E125D2" w:rsidRDefault="00E125D2" w:rsidP="00BD748C">
      <w:pPr>
        <w:ind w:left="990"/>
        <w:rPr>
          <w:rFonts w:ascii="Courier New" w:hAnsi="Courier New" w:cs="Courier New"/>
          <w:sz w:val="20"/>
        </w:rPr>
      </w:pPr>
      <w:r>
        <w:rPr>
          <w:rFonts w:ascii="Courier New" w:hAnsi="Courier New" w:cs="Courier New"/>
          <w:sz w:val="20"/>
        </w:rPr>
        <w:t>UINT (*class_entry_function)(struct UX_SLAVE_CLASS_COMMAND_STRUCT *),</w:t>
      </w:r>
    </w:p>
    <w:p w14:paraId="482B242D" w14:textId="77777777" w:rsidR="00E125D2" w:rsidRDefault="00D40066" w:rsidP="00BD748C">
      <w:pPr>
        <w:ind w:left="990"/>
        <w:rPr>
          <w:rFonts w:ascii="Courier New" w:hAnsi="Courier New" w:cs="Courier New"/>
          <w:sz w:val="20"/>
        </w:rPr>
      </w:pPr>
      <w:r>
        <w:rPr>
          <w:rFonts w:ascii="Courier New" w:hAnsi="Courier New" w:cs="Courier New"/>
          <w:sz w:val="20"/>
        </w:rPr>
        <w:t>ULONG configur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number</w:t>
      </w:r>
      <w:r w:rsidR="00E125D2">
        <w:rPr>
          <w:rFonts w:ascii="Courier New" w:hAnsi="Courier New" w:cs="Courier New"/>
          <w:sz w:val="20"/>
        </w:rPr>
        <w:t>,</w:t>
      </w:r>
    </w:p>
    <w:p w14:paraId="3A17AC1D" w14:textId="77777777" w:rsidR="00E125D2" w:rsidRDefault="00E125D2" w:rsidP="00BD748C">
      <w:pPr>
        <w:ind w:left="990"/>
        <w:rPr>
          <w:rFonts w:ascii="Courier New" w:hAnsi="Courier New" w:cs="Courier New"/>
          <w:sz w:val="20"/>
        </w:rPr>
      </w:pPr>
      <w:r>
        <w:rPr>
          <w:rFonts w:ascii="Courier New" w:hAnsi="Courier New" w:cs="Courier New"/>
          <w:sz w:val="20"/>
        </w:rPr>
        <w:t>ULONG interface_number,</w:t>
      </w:r>
    </w:p>
    <w:p w14:paraId="39329F3D" w14:textId="77777777" w:rsidR="00E125D2" w:rsidRDefault="00E125D2" w:rsidP="00BD748C">
      <w:pPr>
        <w:ind w:left="990"/>
        <w:rPr>
          <w:rFonts w:ascii="Courier New" w:hAnsi="Courier New" w:cs="Courier New"/>
          <w:sz w:val="20"/>
        </w:rPr>
      </w:pPr>
      <w:r>
        <w:rPr>
          <w:rFonts w:ascii="Courier New" w:hAnsi="Courier New" w:cs="Courier New"/>
          <w:sz w:val="20"/>
        </w:rPr>
        <w:t>VOID *parameter)</w:t>
      </w:r>
    </w:p>
    <w:p w14:paraId="6613C4AB" w14:textId="77777777" w:rsidR="00E125D2" w:rsidRDefault="00E125D2">
      <w:pPr>
        <w:rPr>
          <w:rFonts w:cs="Arial"/>
          <w:b/>
          <w:bCs/>
        </w:rPr>
      </w:pPr>
    </w:p>
    <w:p w14:paraId="1F6CC856" w14:textId="77777777" w:rsidR="00E125D2" w:rsidRDefault="00E125D2">
      <w:pPr>
        <w:rPr>
          <w:rFonts w:cs="Arial"/>
          <w:b/>
          <w:bCs/>
        </w:rPr>
      </w:pPr>
      <w:r>
        <w:rPr>
          <w:rFonts w:cs="Arial"/>
          <w:b/>
          <w:bCs/>
        </w:rPr>
        <w:t>Description</w:t>
      </w:r>
    </w:p>
    <w:p w14:paraId="2B4E5A85" w14:textId="77777777" w:rsidR="00B211BE" w:rsidRDefault="00B211BE">
      <w:pPr>
        <w:rPr>
          <w:rFonts w:cs="Arial"/>
          <w:b/>
          <w:bCs/>
        </w:rPr>
      </w:pPr>
    </w:p>
    <w:p w14:paraId="77F35A88" w14:textId="77777777" w:rsidR="00E125D2" w:rsidRDefault="00E125D2">
      <w:pPr>
        <w:pStyle w:val="BodyTextIndent2"/>
        <w:rPr>
          <w:rFonts w:cs="Arial"/>
        </w:rPr>
      </w:pPr>
      <w:r>
        <w:rPr>
          <w:rFonts w:cs="Arial"/>
        </w:rPr>
        <w:t>This function is used by the application to register a new USB device class. This registration starts a class container</w:t>
      </w:r>
      <w:r w:rsidR="00B12E34">
        <w:rPr>
          <w:rFonts w:cs="Arial"/>
        </w:rPr>
        <w:fldChar w:fldCharType="begin"/>
      </w:r>
      <w:r w:rsidR="00B12E34">
        <w:rPr>
          <w:rFonts w:cs="Arial"/>
        </w:rPr>
        <w:instrText xml:space="preserve"> XE "</w:instrText>
      </w:r>
      <w:r w:rsidR="00B12E34">
        <w:rPr>
          <w:rFonts w:cs="Arial"/>
          <w:color w:val="000000"/>
        </w:rPr>
        <w:instrText>class container"</w:instrText>
      </w:r>
      <w:r w:rsidR="00B12E34">
        <w:rPr>
          <w:rFonts w:cs="Arial"/>
        </w:rPr>
        <w:instrText xml:space="preserve"> </w:instrText>
      </w:r>
      <w:r w:rsidR="00B12E34">
        <w:rPr>
          <w:rFonts w:cs="Arial"/>
        </w:rPr>
        <w:fldChar w:fldCharType="end"/>
      </w:r>
      <w:r>
        <w:rPr>
          <w:rFonts w:cs="Arial"/>
        </w:rPr>
        <w:t xml:space="preserve"> and not an instance of the class. A class should have an active thread and be attached to a specific interface.</w:t>
      </w:r>
    </w:p>
    <w:p w14:paraId="4DE518C7" w14:textId="77777777" w:rsidR="00E125D2" w:rsidRDefault="00E125D2">
      <w:pPr>
        <w:pStyle w:val="BodyTextIndent2"/>
        <w:rPr>
          <w:rFonts w:cs="Arial"/>
        </w:rPr>
      </w:pPr>
    </w:p>
    <w:p w14:paraId="68F4706B" w14:textId="77777777" w:rsidR="00E125D2" w:rsidRDefault="00E125D2">
      <w:pPr>
        <w:pStyle w:val="BodyTextIndent2"/>
        <w:rPr>
          <w:rFonts w:cs="Arial"/>
        </w:rPr>
      </w:pPr>
      <w:r>
        <w:rPr>
          <w:rFonts w:cs="Arial"/>
        </w:rPr>
        <w:t>Some classes expect a parameter or parameter list. For instance, the device storage class would expect the geometry of the storage device it is trying to emulate. The parameter field is therefore dependent on the class requirement and can be a value or a pointer to a structure filled with the class values.</w:t>
      </w:r>
    </w:p>
    <w:p w14:paraId="0489A8D1" w14:textId="1B28BE8F" w:rsidR="00E125D2" w:rsidRDefault="00E125D2">
      <w:pPr>
        <w:pStyle w:val="BodyTextIndent2"/>
        <w:rPr>
          <w:rFonts w:cs="Arial"/>
        </w:rPr>
      </w:pPr>
    </w:p>
    <w:p w14:paraId="05232482" w14:textId="05DE8A97" w:rsidR="00847E62" w:rsidRDefault="00847E62" w:rsidP="00847E62">
      <w:pPr>
        <w:pStyle w:val="BodyTextIndent2"/>
        <w:rPr>
          <w:rFonts w:cs="Arial"/>
        </w:rPr>
      </w:pPr>
      <w:r>
        <w:rPr>
          <w:rFonts w:cs="Arial"/>
        </w:rPr>
        <w:t xml:space="preserve">Note: </w:t>
      </w:r>
      <w:r w:rsidRPr="00847E62">
        <w:rPr>
          <w:rFonts w:cs="Arial"/>
        </w:rPr>
        <w:t>The C string of class_name must be NULL-terminated and</w:t>
      </w:r>
      <w:r w:rsidR="000215D4">
        <w:rPr>
          <w:rFonts w:cs="Arial"/>
        </w:rPr>
        <w:t xml:space="preserve"> the</w:t>
      </w:r>
      <w:r w:rsidRPr="00847E62">
        <w:rPr>
          <w:rFonts w:cs="Arial"/>
        </w:rPr>
        <w:t xml:space="preserve"> length of it (without</w:t>
      </w:r>
      <w:r w:rsidR="000215D4">
        <w:rPr>
          <w:rFonts w:cs="Arial"/>
        </w:rPr>
        <w:t xml:space="preserve"> the</w:t>
      </w:r>
      <w:r w:rsidRPr="00847E62">
        <w:rPr>
          <w:rFonts w:cs="Arial"/>
        </w:rPr>
        <w:t xml:space="preserve"> NULL-terminator itself) must be no larger than UX_MAX_CLASS_NAME_LENGTH.</w:t>
      </w:r>
    </w:p>
    <w:p w14:paraId="301E1BA4" w14:textId="77777777" w:rsidR="00E125D2" w:rsidRDefault="00E125D2">
      <w:pPr>
        <w:rPr>
          <w:rFonts w:cs="Arial"/>
        </w:rPr>
      </w:pPr>
    </w:p>
    <w:p w14:paraId="0E172185" w14:textId="77777777" w:rsidR="00E125D2" w:rsidRDefault="001F538C">
      <w:pPr>
        <w:rPr>
          <w:rFonts w:cs="Arial"/>
          <w:b/>
          <w:bCs/>
        </w:rPr>
      </w:pPr>
      <w:r>
        <w:rPr>
          <w:rFonts w:cs="Arial"/>
          <w:b/>
          <w:bCs/>
        </w:rPr>
        <w:t>Parameters</w:t>
      </w:r>
    </w:p>
    <w:p w14:paraId="286DB4F9" w14:textId="77777777" w:rsidR="00B211BE" w:rsidRDefault="00B211BE">
      <w:pPr>
        <w:rPr>
          <w:rFonts w:cs="Arial"/>
          <w:b/>
          <w:bCs/>
        </w:rPr>
      </w:pPr>
    </w:p>
    <w:p w14:paraId="13C47D24" w14:textId="77777777" w:rsidR="00EA50E1" w:rsidRDefault="00EA50E1" w:rsidP="00EA50E1">
      <w:pPr>
        <w:ind w:firstLine="720"/>
        <w:rPr>
          <w:rFonts w:cs="Arial"/>
          <w:b/>
          <w:bCs/>
        </w:rPr>
      </w:pPr>
      <w:r>
        <w:rPr>
          <w:rFonts w:cs="Arial"/>
          <w:b/>
          <w:bCs/>
        </w:rPr>
        <w:t xml:space="preserve">class_name                                 </w:t>
      </w:r>
      <w:r w:rsidRPr="00EA50E1">
        <w:rPr>
          <w:rFonts w:cs="Arial"/>
          <w:bCs/>
        </w:rPr>
        <w:t>Class Name</w:t>
      </w:r>
    </w:p>
    <w:p w14:paraId="740188E5" w14:textId="77777777" w:rsidR="00E125D2" w:rsidRDefault="00E125D2">
      <w:pPr>
        <w:pStyle w:val="BodyTextIndent3"/>
        <w:rPr>
          <w:rFonts w:cs="Arial"/>
        </w:rPr>
      </w:pPr>
      <w:r>
        <w:rPr>
          <w:rFonts w:cs="Arial"/>
          <w:b/>
          <w:bCs/>
        </w:rPr>
        <w:t>class_entry_function</w:t>
      </w:r>
      <w:r>
        <w:rPr>
          <w:rFonts w:cs="Arial"/>
        </w:rPr>
        <w:tab/>
        <w:t>The entry function of the class.</w:t>
      </w:r>
    </w:p>
    <w:p w14:paraId="79EDA995" w14:textId="77777777" w:rsidR="00E125D2" w:rsidRDefault="00EA50E1">
      <w:pPr>
        <w:pStyle w:val="BodyTextIndent3"/>
        <w:rPr>
          <w:rFonts w:cs="Arial"/>
        </w:rPr>
      </w:pPr>
      <w:r>
        <w:rPr>
          <w:rFonts w:cs="Arial"/>
          <w:b/>
          <w:bCs/>
        </w:rPr>
        <w:t>c</w:t>
      </w:r>
      <w:r w:rsidR="00D40066">
        <w:rPr>
          <w:rFonts w:cs="Arial"/>
          <w:b/>
          <w:bCs/>
        </w:rPr>
        <w:t>onfiguration_number</w:t>
      </w:r>
      <w:r w:rsidR="00E125D2">
        <w:rPr>
          <w:rFonts w:cs="Arial"/>
        </w:rPr>
        <w:tab/>
        <w:t xml:space="preserve">The </w:t>
      </w:r>
      <w:r w:rsidR="00D40066">
        <w:rPr>
          <w:rFonts w:cs="Arial"/>
        </w:rPr>
        <w:t>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sidR="00D40066">
        <w:rPr>
          <w:rFonts w:cs="Arial"/>
        </w:rPr>
        <w:t xml:space="preserve"> number this class is attached to.</w:t>
      </w:r>
    </w:p>
    <w:p w14:paraId="2D8FA4A7" w14:textId="77777777" w:rsidR="00E125D2" w:rsidRDefault="00E125D2">
      <w:pPr>
        <w:pStyle w:val="BodyTextIndent3"/>
        <w:rPr>
          <w:rFonts w:cs="Arial"/>
        </w:rPr>
      </w:pPr>
      <w:r>
        <w:rPr>
          <w:rFonts w:cs="Arial"/>
          <w:b/>
          <w:bCs/>
        </w:rPr>
        <w:t>interface_number</w:t>
      </w:r>
      <w:r>
        <w:rPr>
          <w:rFonts w:cs="Arial"/>
        </w:rPr>
        <w:tab/>
        <w:t>The interface number this class is attached to.</w:t>
      </w:r>
    </w:p>
    <w:p w14:paraId="7AAC6751" w14:textId="77777777" w:rsidR="00E125D2" w:rsidRDefault="00E125D2">
      <w:pPr>
        <w:pStyle w:val="BodyTextIndent3"/>
        <w:rPr>
          <w:rFonts w:cs="Arial"/>
        </w:rPr>
      </w:pPr>
      <w:r>
        <w:rPr>
          <w:rFonts w:cs="Arial"/>
          <w:b/>
          <w:bCs/>
        </w:rPr>
        <w:t>parameter</w:t>
      </w:r>
      <w:r>
        <w:rPr>
          <w:rFonts w:cs="Arial"/>
        </w:rPr>
        <w:tab/>
        <w:t>A pointer to a class specific parameter list.</w:t>
      </w:r>
    </w:p>
    <w:p w14:paraId="430487A9" w14:textId="77777777" w:rsidR="00E125D2" w:rsidRDefault="00E125D2">
      <w:pPr>
        <w:rPr>
          <w:rFonts w:cs="Arial"/>
          <w:b/>
          <w:bCs/>
        </w:rPr>
      </w:pPr>
    </w:p>
    <w:p w14:paraId="1FD53457" w14:textId="77777777" w:rsidR="00E125D2" w:rsidRDefault="00E125D2">
      <w:pPr>
        <w:rPr>
          <w:rFonts w:cs="Arial"/>
          <w:b/>
          <w:bCs/>
        </w:rPr>
      </w:pPr>
      <w:r>
        <w:rPr>
          <w:rFonts w:cs="Arial"/>
          <w:b/>
          <w:bCs/>
        </w:rPr>
        <w:t>Return Values</w:t>
      </w:r>
    </w:p>
    <w:p w14:paraId="5145AE31" w14:textId="77777777" w:rsidR="0055087B" w:rsidRDefault="0055087B">
      <w:pPr>
        <w:rPr>
          <w:rFonts w:cs="Arial"/>
          <w:b/>
          <w:bCs/>
        </w:rPr>
      </w:pPr>
    </w:p>
    <w:tbl>
      <w:tblPr>
        <w:tblW w:w="9986" w:type="dxa"/>
        <w:tblInd w:w="754" w:type="dxa"/>
        <w:tblLayout w:type="fixed"/>
        <w:tblLook w:val="04A0" w:firstRow="1" w:lastRow="0" w:firstColumn="1" w:lastColumn="0" w:noHBand="0" w:noVBand="1"/>
      </w:tblPr>
      <w:tblGrid>
        <w:gridCol w:w="3749"/>
        <w:gridCol w:w="992"/>
        <w:gridCol w:w="5245"/>
      </w:tblGrid>
      <w:tr w:rsidR="0055087B" w:rsidRPr="00F02EAE" w14:paraId="2B0F7D6B" w14:textId="77777777" w:rsidTr="00EA50E1">
        <w:tc>
          <w:tcPr>
            <w:tcW w:w="3749" w:type="dxa"/>
            <w:shd w:val="clear" w:color="auto" w:fill="auto"/>
          </w:tcPr>
          <w:p w14:paraId="79387DAA"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992" w:type="dxa"/>
            <w:shd w:val="clear" w:color="auto" w:fill="auto"/>
          </w:tcPr>
          <w:p w14:paraId="0739EA3B"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5245" w:type="dxa"/>
            <w:shd w:val="clear" w:color="auto" w:fill="auto"/>
          </w:tcPr>
          <w:p w14:paraId="53DB9C7E" w14:textId="77777777" w:rsidR="0055087B" w:rsidRPr="00F02EAE" w:rsidRDefault="00EA50E1" w:rsidP="00F02EAE">
            <w:pPr>
              <w:overflowPunct/>
              <w:autoSpaceDE/>
              <w:autoSpaceDN/>
              <w:adjustRightInd/>
              <w:textAlignment w:val="auto"/>
              <w:rPr>
                <w:rFonts w:cs="Arial"/>
              </w:rPr>
            </w:pPr>
            <w:r>
              <w:rPr>
                <w:rFonts w:cs="Arial"/>
              </w:rPr>
              <w:t>The class was unregistered</w:t>
            </w:r>
          </w:p>
        </w:tc>
      </w:tr>
      <w:tr w:rsidR="0055087B" w:rsidRPr="00F02EAE" w14:paraId="7D8CE13F" w14:textId="77777777" w:rsidTr="00EA50E1">
        <w:tc>
          <w:tcPr>
            <w:tcW w:w="3749" w:type="dxa"/>
            <w:shd w:val="clear" w:color="auto" w:fill="auto"/>
          </w:tcPr>
          <w:p w14:paraId="0C4B3E14" w14:textId="77777777" w:rsidR="0055087B" w:rsidRPr="00F02EAE" w:rsidRDefault="00EA50E1" w:rsidP="00F02EAE">
            <w:pPr>
              <w:overflowPunct/>
              <w:autoSpaceDE/>
              <w:autoSpaceDN/>
              <w:adjustRightInd/>
              <w:textAlignment w:val="auto"/>
              <w:rPr>
                <w:rFonts w:cs="Arial"/>
                <w:b/>
              </w:rPr>
            </w:pPr>
            <w:r>
              <w:rPr>
                <w:rFonts w:cs="Arial"/>
                <w:b/>
              </w:rPr>
              <w:t>UX_NO_CLASS_MATCH</w:t>
            </w:r>
          </w:p>
        </w:tc>
        <w:tc>
          <w:tcPr>
            <w:tcW w:w="992" w:type="dxa"/>
            <w:shd w:val="clear" w:color="auto" w:fill="auto"/>
          </w:tcPr>
          <w:p w14:paraId="3D992E54" w14:textId="77777777" w:rsidR="0055087B" w:rsidRPr="00F02EAE" w:rsidRDefault="00EA50E1" w:rsidP="00F02EAE">
            <w:pPr>
              <w:overflowPunct/>
              <w:autoSpaceDE/>
              <w:autoSpaceDN/>
              <w:adjustRightInd/>
              <w:textAlignment w:val="auto"/>
              <w:rPr>
                <w:rFonts w:cs="Arial"/>
              </w:rPr>
            </w:pPr>
            <w:r>
              <w:rPr>
                <w:rFonts w:cs="Arial"/>
              </w:rPr>
              <w:t>(0x57</w:t>
            </w:r>
            <w:r w:rsidR="0055087B" w:rsidRPr="00F02EAE">
              <w:rPr>
                <w:rFonts w:cs="Arial"/>
              </w:rPr>
              <w:t>)</w:t>
            </w:r>
          </w:p>
        </w:tc>
        <w:tc>
          <w:tcPr>
            <w:tcW w:w="5245" w:type="dxa"/>
            <w:shd w:val="clear" w:color="auto" w:fill="auto"/>
          </w:tcPr>
          <w:p w14:paraId="389314AC" w14:textId="77777777" w:rsidR="0055087B" w:rsidRPr="00F02EAE" w:rsidRDefault="00EA50E1" w:rsidP="00F02EAE">
            <w:pPr>
              <w:overflowPunct/>
              <w:autoSpaceDE/>
              <w:autoSpaceDN/>
              <w:adjustRightInd/>
              <w:textAlignment w:val="auto"/>
              <w:rPr>
                <w:rFonts w:cs="Arial"/>
              </w:rPr>
            </w:pPr>
            <w:r>
              <w:rPr>
                <w:rFonts w:cs="Arial"/>
              </w:rPr>
              <w:t>Class unknown</w:t>
            </w:r>
          </w:p>
        </w:tc>
      </w:tr>
    </w:tbl>
    <w:p w14:paraId="20AA3B21" w14:textId="77777777" w:rsidR="009A59AC" w:rsidRDefault="009A59AC">
      <w:pPr>
        <w:overflowPunct/>
        <w:autoSpaceDE/>
        <w:autoSpaceDN/>
        <w:adjustRightInd/>
        <w:textAlignment w:val="auto"/>
        <w:rPr>
          <w:rFonts w:cs="Arial"/>
          <w:b/>
          <w:bCs/>
        </w:rPr>
      </w:pPr>
      <w:r>
        <w:rPr>
          <w:rFonts w:cs="Arial"/>
          <w:b/>
          <w:bCs/>
        </w:rPr>
        <w:br w:type="page"/>
      </w:r>
    </w:p>
    <w:p w14:paraId="3DAB239A" w14:textId="77777777" w:rsidR="00E125D2" w:rsidRDefault="00E125D2">
      <w:pPr>
        <w:rPr>
          <w:rFonts w:cs="Arial"/>
          <w:b/>
          <w:bCs/>
        </w:rPr>
      </w:pPr>
      <w:r>
        <w:rPr>
          <w:rFonts w:cs="Arial"/>
          <w:b/>
          <w:bCs/>
        </w:rPr>
        <w:lastRenderedPageBreak/>
        <w:t>Example</w:t>
      </w:r>
    </w:p>
    <w:p w14:paraId="698190C7" w14:textId="77777777" w:rsidR="00E125D2" w:rsidRDefault="00E125D2">
      <w:pPr>
        <w:pStyle w:val="Footer"/>
        <w:tabs>
          <w:tab w:val="clear" w:pos="4320"/>
          <w:tab w:val="clear" w:pos="8640"/>
        </w:tabs>
        <w:rPr>
          <w:rFonts w:cs="Arial"/>
        </w:rPr>
      </w:pPr>
    </w:p>
    <w:p w14:paraId="2A9C0739" w14:textId="77777777" w:rsidR="009B2A3D" w:rsidRDefault="009B2A3D" w:rsidP="009B2A3D">
      <w:pPr>
        <w:tabs>
          <w:tab w:val="left" w:pos="2160"/>
        </w:tabs>
        <w:ind w:left="720"/>
        <w:rPr>
          <w:rFonts w:ascii="Courier New" w:hAnsi="Courier New" w:cs="Courier New"/>
          <w:sz w:val="20"/>
        </w:rPr>
      </w:pPr>
      <w:r>
        <w:rPr>
          <w:rFonts w:ascii="Courier New" w:hAnsi="Courier New" w:cs="Courier New"/>
          <w:sz w:val="20"/>
        </w:rPr>
        <w:t>UINT   status;</w:t>
      </w:r>
    </w:p>
    <w:p w14:paraId="3ECDE2E2" w14:textId="77777777" w:rsidR="009B2A3D" w:rsidRDefault="009B2A3D" w:rsidP="009B2A3D">
      <w:pPr>
        <w:tabs>
          <w:tab w:val="left" w:pos="2160"/>
        </w:tabs>
        <w:ind w:left="720"/>
        <w:rPr>
          <w:rFonts w:ascii="Courier New" w:hAnsi="Courier New" w:cs="Courier New"/>
          <w:sz w:val="20"/>
        </w:rPr>
      </w:pPr>
    </w:p>
    <w:p w14:paraId="7B85D562" w14:textId="77777777" w:rsidR="009B2A3D" w:rsidRDefault="009B2A3D" w:rsidP="009B2A3D">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58581646" w14:textId="77777777" w:rsidR="009B2A3D" w:rsidRDefault="009B2A3D" w:rsidP="009B2A3D">
      <w:pPr>
        <w:tabs>
          <w:tab w:val="left" w:pos="2160"/>
        </w:tabs>
        <w:ind w:left="720"/>
        <w:rPr>
          <w:rFonts w:ascii="Courier New" w:hAnsi="Courier New" w:cs="Courier New"/>
          <w:sz w:val="20"/>
        </w:rPr>
      </w:pPr>
    </w:p>
    <w:p w14:paraId="465B5711" w14:textId="77777777" w:rsidR="009B2A3D" w:rsidRDefault="009B2A3D" w:rsidP="009B2A3D">
      <w:pPr>
        <w:tabs>
          <w:tab w:val="left" w:pos="2160"/>
        </w:tabs>
        <w:ind w:left="720"/>
        <w:rPr>
          <w:rFonts w:ascii="Courier New" w:hAnsi="Courier New" w:cs="Courier New"/>
          <w:sz w:val="20"/>
        </w:rPr>
      </w:pPr>
      <w:r>
        <w:rPr>
          <w:rFonts w:ascii="Courier New" w:hAnsi="Courier New" w:cs="Courier New"/>
          <w:sz w:val="20"/>
        </w:rPr>
        <w:t>/* Initialize the device storage class. The class is connected with</w:t>
      </w:r>
    </w:p>
    <w:p w14:paraId="392806A3" w14:textId="77777777" w:rsidR="009B2A3D" w:rsidRDefault="009B2A3D" w:rsidP="009B2A3D">
      <w:pPr>
        <w:tabs>
          <w:tab w:val="left" w:pos="2160"/>
        </w:tabs>
        <w:ind w:left="720"/>
        <w:rPr>
          <w:rFonts w:ascii="Courier New" w:hAnsi="Courier New" w:cs="Courier New"/>
          <w:sz w:val="20"/>
        </w:rPr>
      </w:pPr>
      <w:r>
        <w:rPr>
          <w:rFonts w:ascii="Courier New" w:hAnsi="Courier New" w:cs="Courier New"/>
          <w:sz w:val="20"/>
        </w:rPr>
        <w:t xml:space="preserve">   interface 1 */</w:t>
      </w:r>
    </w:p>
    <w:p w14:paraId="4F935E6D" w14:textId="77777777" w:rsidR="009B2A3D" w:rsidRDefault="009B2A3D" w:rsidP="009B2A3D">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class_register</w:t>
      </w:r>
      <w:r>
        <w:rPr>
          <w:rFonts w:ascii="Courier New" w:hAnsi="Courier New" w:cs="Courier New"/>
          <w:sz w:val="20"/>
        </w:rPr>
        <w:t>(_ux_system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Pr>
          <w:rFonts w:ascii="Courier New" w:hAnsi="Courier New" w:cs="Courier New"/>
          <w:sz w:val="20"/>
        </w:rPr>
        <w:t>_class_storage_name,</w:t>
      </w:r>
    </w:p>
    <w:p w14:paraId="639A52D0" w14:textId="77777777" w:rsidR="009B2A3D" w:rsidRDefault="009B2A3D" w:rsidP="009B2A3D">
      <w:pPr>
        <w:tabs>
          <w:tab w:val="left" w:pos="4410"/>
          <w:tab w:val="left" w:pos="11700"/>
        </w:tabs>
        <w:ind w:left="720"/>
        <w:rPr>
          <w:rFonts w:ascii="Courier New" w:hAnsi="Courier New" w:cs="Courier New"/>
          <w:sz w:val="20"/>
        </w:rPr>
      </w:pPr>
      <w:r>
        <w:rPr>
          <w:rFonts w:ascii="Courier New" w:hAnsi="Courier New" w:cs="Courier New"/>
          <w:sz w:val="20"/>
        </w:rPr>
        <w:tab/>
        <w:t>ux_device_class_storage_entry,</w:t>
      </w:r>
    </w:p>
    <w:p w14:paraId="3267DFE3" w14:textId="77777777" w:rsidR="009B2A3D" w:rsidRDefault="009B2A3D" w:rsidP="009B2A3D">
      <w:pPr>
        <w:tabs>
          <w:tab w:val="left" w:pos="4410"/>
          <w:tab w:val="left" w:pos="11700"/>
        </w:tabs>
        <w:ind w:left="720"/>
        <w:rPr>
          <w:rFonts w:ascii="Courier New" w:hAnsi="Courier New" w:cs="Courier New"/>
          <w:sz w:val="20"/>
        </w:rPr>
      </w:pPr>
      <w:r>
        <w:rPr>
          <w:rFonts w:ascii="Courier New" w:hAnsi="Courier New" w:cs="Courier New"/>
          <w:sz w:val="20"/>
        </w:rPr>
        <w:tab/>
        <w:t>1, 1,  (VOID *)&amp;parameter);</w:t>
      </w:r>
    </w:p>
    <w:p w14:paraId="5604D7A3" w14:textId="77777777" w:rsidR="00EA50E1" w:rsidRDefault="00EA50E1">
      <w:pPr>
        <w:overflowPunct/>
        <w:autoSpaceDE/>
        <w:autoSpaceDN/>
        <w:adjustRightInd/>
        <w:textAlignment w:val="auto"/>
        <w:rPr>
          <w:rFonts w:cs="Arial"/>
          <w:b/>
          <w:bCs/>
          <w:sz w:val="32"/>
          <w:szCs w:val="32"/>
        </w:rPr>
      </w:pPr>
      <w:r>
        <w:br w:type="page"/>
      </w:r>
    </w:p>
    <w:p w14:paraId="12D16FB2" w14:textId="77777777" w:rsidR="00EA50E1" w:rsidRDefault="00EA50E1" w:rsidP="00EA50E1">
      <w:pPr>
        <w:pStyle w:val="Heading3"/>
      </w:pPr>
      <w:bookmarkStart w:id="149" w:name="_Toc528241117"/>
      <w:bookmarkStart w:id="150" w:name="_Toc24382205"/>
      <w:r>
        <w:lastRenderedPageBreak/>
        <w:t>ux_device_stack_class_unregister</w:t>
      </w:r>
      <w:bookmarkEnd w:id="149"/>
      <w:bookmarkEnd w:id="150"/>
    </w:p>
    <w:p w14:paraId="07B6AD39" w14:textId="77777777" w:rsidR="00EA50E1" w:rsidRDefault="00EA50E1" w:rsidP="00EA50E1">
      <w:pPr>
        <w:jc w:val="right"/>
        <w:rPr>
          <w:rFonts w:cs="Arial"/>
        </w:rPr>
      </w:pPr>
      <w:r>
        <w:rPr>
          <w:rFonts w:cs="Arial"/>
        </w:rPr>
        <w:t>Unregister a USB device class</w:t>
      </w:r>
    </w:p>
    <w:p w14:paraId="062027F8" w14:textId="77777777" w:rsidR="00EA50E1" w:rsidRDefault="00EA50E1" w:rsidP="00EA50E1">
      <w:pPr>
        <w:pStyle w:val="Footer"/>
        <w:tabs>
          <w:tab w:val="clear" w:pos="4320"/>
          <w:tab w:val="clear" w:pos="8640"/>
        </w:tabs>
        <w:rPr>
          <w:rFonts w:cs="Arial"/>
        </w:rPr>
      </w:pPr>
    </w:p>
    <w:p w14:paraId="1AAA1AC8" w14:textId="77777777" w:rsidR="00EA50E1" w:rsidRDefault="00EA50E1" w:rsidP="00EA50E1">
      <w:pPr>
        <w:rPr>
          <w:rFonts w:cs="Arial"/>
          <w:b/>
          <w:bCs/>
        </w:rPr>
      </w:pPr>
      <w:r>
        <w:rPr>
          <w:rFonts w:cs="Arial"/>
          <w:b/>
          <w:bCs/>
        </w:rPr>
        <w:t>Prototype</w:t>
      </w:r>
    </w:p>
    <w:p w14:paraId="0AD21B4A" w14:textId="77777777" w:rsidR="00EA50E1" w:rsidRDefault="00EA50E1" w:rsidP="00EA50E1">
      <w:pPr>
        <w:rPr>
          <w:rFonts w:cs="Arial"/>
          <w:b/>
          <w:bCs/>
        </w:rPr>
      </w:pPr>
    </w:p>
    <w:p w14:paraId="396D94F0" w14:textId="77777777" w:rsidR="00EA50E1" w:rsidRDefault="00EA50E1" w:rsidP="00EA50E1">
      <w:pPr>
        <w:rPr>
          <w:rFonts w:ascii="Courier New" w:hAnsi="Courier New" w:cs="Courier New"/>
          <w:sz w:val="20"/>
        </w:rPr>
      </w:pPr>
      <w:r>
        <w:rPr>
          <w:rFonts w:ascii="Courier New" w:hAnsi="Courier New" w:cs="Courier New"/>
          <w:sz w:val="20"/>
        </w:rPr>
        <w:t xml:space="preserve">UINT  </w:t>
      </w:r>
      <w:r w:rsidRPr="00B211BE">
        <w:rPr>
          <w:rFonts w:ascii="Courier New" w:hAnsi="Courier New" w:cs="Courier New"/>
          <w:b/>
          <w:sz w:val="20"/>
        </w:rPr>
        <w:t>ux_device_stack_class_</w:t>
      </w:r>
      <w:r>
        <w:rPr>
          <w:rFonts w:ascii="Courier New" w:hAnsi="Courier New" w:cs="Courier New"/>
          <w:b/>
          <w:sz w:val="20"/>
        </w:rPr>
        <w:t>un</w:t>
      </w:r>
      <w:r w:rsidRPr="00B211BE">
        <w:rPr>
          <w:rFonts w:ascii="Courier New" w:hAnsi="Courier New" w:cs="Courier New"/>
          <w:b/>
          <w:sz w:val="20"/>
        </w:rPr>
        <w:t>register</w:t>
      </w:r>
      <w:r>
        <w:rPr>
          <w:rFonts w:ascii="Courier New" w:hAnsi="Courier New" w:cs="Courier New"/>
          <w:sz w:val="20"/>
        </w:rPr>
        <w:t>(UCHAR *class_name,</w:t>
      </w:r>
    </w:p>
    <w:p w14:paraId="3BF797B9" w14:textId="77777777" w:rsidR="00EA50E1" w:rsidRDefault="00EA50E1" w:rsidP="00EA50E1">
      <w:pPr>
        <w:ind w:left="990"/>
        <w:rPr>
          <w:rFonts w:ascii="Courier New" w:hAnsi="Courier New" w:cs="Courier New"/>
          <w:sz w:val="20"/>
        </w:rPr>
      </w:pPr>
      <w:r>
        <w:rPr>
          <w:rFonts w:ascii="Courier New" w:hAnsi="Courier New" w:cs="Courier New"/>
          <w:sz w:val="20"/>
        </w:rPr>
        <w:t>UINT (*class_entry_function)(struct UX_SLAVE_CLASS_COMMAND_STRUCT *))</w:t>
      </w:r>
    </w:p>
    <w:p w14:paraId="24847A90" w14:textId="77777777" w:rsidR="00EA50E1" w:rsidRDefault="00EA50E1" w:rsidP="00EA50E1">
      <w:pPr>
        <w:rPr>
          <w:rFonts w:cs="Arial"/>
          <w:b/>
          <w:bCs/>
        </w:rPr>
      </w:pPr>
    </w:p>
    <w:p w14:paraId="095E9E70" w14:textId="77777777" w:rsidR="00EA50E1" w:rsidRDefault="00EA50E1" w:rsidP="00EA50E1">
      <w:pPr>
        <w:rPr>
          <w:rFonts w:cs="Arial"/>
          <w:b/>
          <w:bCs/>
        </w:rPr>
      </w:pPr>
      <w:r>
        <w:rPr>
          <w:rFonts w:cs="Arial"/>
          <w:b/>
          <w:bCs/>
        </w:rPr>
        <w:t>Description</w:t>
      </w:r>
    </w:p>
    <w:p w14:paraId="0DF0E40A" w14:textId="77777777" w:rsidR="00EA50E1" w:rsidRDefault="00EA50E1" w:rsidP="00EA50E1">
      <w:pPr>
        <w:rPr>
          <w:rFonts w:cs="Arial"/>
          <w:b/>
          <w:bCs/>
        </w:rPr>
      </w:pPr>
    </w:p>
    <w:p w14:paraId="6D6913B2" w14:textId="77777777" w:rsidR="00EA50E1" w:rsidRDefault="00EA50E1" w:rsidP="00EA50E1">
      <w:pPr>
        <w:pStyle w:val="BodyTextIndent2"/>
        <w:rPr>
          <w:rFonts w:cs="Arial"/>
        </w:rPr>
      </w:pPr>
      <w:r>
        <w:rPr>
          <w:rFonts w:cs="Arial"/>
        </w:rPr>
        <w:t>This function is used by the application to unregister a USB device class.</w:t>
      </w:r>
    </w:p>
    <w:p w14:paraId="7325791D" w14:textId="193EDA63" w:rsidR="00EA50E1" w:rsidRDefault="00EA50E1" w:rsidP="00EA50E1">
      <w:pPr>
        <w:pStyle w:val="BodyTextIndent2"/>
        <w:rPr>
          <w:rFonts w:cs="Arial"/>
        </w:rPr>
      </w:pPr>
    </w:p>
    <w:p w14:paraId="1B4CDA2A" w14:textId="24DF9309" w:rsidR="008D5BD0" w:rsidRDefault="008D5BD0" w:rsidP="005132DD">
      <w:pPr>
        <w:pStyle w:val="BodyTextIndent2"/>
        <w:rPr>
          <w:rFonts w:cs="Arial"/>
        </w:rPr>
      </w:pPr>
      <w:r>
        <w:rPr>
          <w:rFonts w:cs="Arial"/>
        </w:rPr>
        <w:t xml:space="preserve">Note: </w:t>
      </w:r>
      <w:r w:rsidRPr="00847E62">
        <w:rPr>
          <w:rFonts w:cs="Arial"/>
        </w:rPr>
        <w:t xml:space="preserve">The C string of class_name must be NULL-terminated and </w:t>
      </w:r>
      <w:r w:rsidR="00CB58F9">
        <w:rPr>
          <w:rFonts w:cs="Arial"/>
        </w:rPr>
        <w:t xml:space="preserve">the </w:t>
      </w:r>
      <w:r w:rsidRPr="00847E62">
        <w:rPr>
          <w:rFonts w:cs="Arial"/>
        </w:rPr>
        <w:t xml:space="preserve">length of it (without </w:t>
      </w:r>
      <w:r w:rsidR="006806C4">
        <w:rPr>
          <w:rFonts w:cs="Arial"/>
        </w:rPr>
        <w:t xml:space="preserve">the </w:t>
      </w:r>
      <w:r w:rsidRPr="00847E62">
        <w:rPr>
          <w:rFonts w:cs="Arial"/>
        </w:rPr>
        <w:t>NULL-terminator itself) must be no larger than UX_MAX_CLASS_NAME_LENGTH.</w:t>
      </w:r>
    </w:p>
    <w:p w14:paraId="7FA44BA3" w14:textId="77777777" w:rsidR="00EA50E1" w:rsidRDefault="00EA50E1" w:rsidP="00EA50E1">
      <w:pPr>
        <w:rPr>
          <w:rFonts w:cs="Arial"/>
        </w:rPr>
      </w:pPr>
    </w:p>
    <w:p w14:paraId="5CF6A107" w14:textId="77777777" w:rsidR="00EA50E1" w:rsidRDefault="00EA50E1" w:rsidP="00EA50E1">
      <w:pPr>
        <w:rPr>
          <w:rFonts w:cs="Arial"/>
          <w:b/>
          <w:bCs/>
        </w:rPr>
      </w:pPr>
      <w:r>
        <w:rPr>
          <w:rFonts w:cs="Arial"/>
          <w:b/>
          <w:bCs/>
        </w:rPr>
        <w:t>Parameters</w:t>
      </w:r>
    </w:p>
    <w:p w14:paraId="7C8C6A46" w14:textId="77777777" w:rsidR="00EA50E1" w:rsidRDefault="00EA50E1" w:rsidP="00EA50E1">
      <w:pPr>
        <w:rPr>
          <w:rFonts w:cs="Arial"/>
          <w:b/>
          <w:bCs/>
        </w:rPr>
      </w:pPr>
    </w:p>
    <w:p w14:paraId="31D5EC60" w14:textId="77777777" w:rsidR="00EA50E1" w:rsidRDefault="00EA50E1" w:rsidP="00EA50E1">
      <w:pPr>
        <w:rPr>
          <w:rFonts w:cs="Arial"/>
          <w:b/>
          <w:bCs/>
        </w:rPr>
      </w:pPr>
      <w:r>
        <w:rPr>
          <w:rFonts w:cs="Arial"/>
          <w:b/>
          <w:bCs/>
        </w:rPr>
        <w:tab/>
        <w:t xml:space="preserve">class_name                                 </w:t>
      </w:r>
      <w:r w:rsidRPr="00EA50E1">
        <w:rPr>
          <w:rFonts w:cs="Arial"/>
          <w:bCs/>
        </w:rPr>
        <w:t>Class Name</w:t>
      </w:r>
    </w:p>
    <w:p w14:paraId="76D9FCE8" w14:textId="77777777" w:rsidR="00EA50E1" w:rsidRDefault="00EA50E1" w:rsidP="00EA50E1">
      <w:pPr>
        <w:pStyle w:val="BodyTextIndent3"/>
        <w:rPr>
          <w:rFonts w:cs="Arial"/>
        </w:rPr>
      </w:pPr>
      <w:r>
        <w:rPr>
          <w:rFonts w:cs="Arial"/>
          <w:b/>
          <w:bCs/>
        </w:rPr>
        <w:t>class_entry_function</w:t>
      </w:r>
      <w:r>
        <w:rPr>
          <w:rFonts w:cs="Arial"/>
        </w:rPr>
        <w:tab/>
        <w:t>The entry function of the class.</w:t>
      </w:r>
    </w:p>
    <w:p w14:paraId="23C84EEA" w14:textId="77777777" w:rsidR="00EA50E1" w:rsidRDefault="00EA50E1" w:rsidP="00EA50E1">
      <w:pPr>
        <w:pStyle w:val="BodyTextIndent3"/>
        <w:rPr>
          <w:rFonts w:cs="Arial"/>
        </w:rPr>
      </w:pPr>
    </w:p>
    <w:p w14:paraId="56881995" w14:textId="77777777" w:rsidR="00EA50E1" w:rsidRDefault="00EA50E1" w:rsidP="00EA50E1">
      <w:pPr>
        <w:rPr>
          <w:rFonts w:cs="Arial"/>
          <w:b/>
          <w:bCs/>
        </w:rPr>
      </w:pPr>
      <w:r>
        <w:rPr>
          <w:rFonts w:cs="Arial"/>
          <w:b/>
          <w:bCs/>
        </w:rPr>
        <w:t>Return Values</w:t>
      </w:r>
    </w:p>
    <w:p w14:paraId="3E4A5A45" w14:textId="77777777" w:rsidR="00EA50E1" w:rsidRDefault="00EA50E1" w:rsidP="00EA50E1">
      <w:pPr>
        <w:rPr>
          <w:rFonts w:cs="Arial"/>
          <w:b/>
          <w:bCs/>
        </w:rPr>
      </w:pPr>
    </w:p>
    <w:tbl>
      <w:tblPr>
        <w:tblW w:w="0" w:type="auto"/>
        <w:tblInd w:w="754" w:type="dxa"/>
        <w:tblLayout w:type="fixed"/>
        <w:tblLook w:val="04A0" w:firstRow="1" w:lastRow="0" w:firstColumn="1" w:lastColumn="0" w:noHBand="0" w:noVBand="1"/>
      </w:tblPr>
      <w:tblGrid>
        <w:gridCol w:w="3749"/>
        <w:gridCol w:w="992"/>
        <w:gridCol w:w="5245"/>
      </w:tblGrid>
      <w:tr w:rsidR="00EA50E1" w:rsidRPr="00F02EAE" w14:paraId="044C66EE" w14:textId="77777777" w:rsidTr="00601764">
        <w:tc>
          <w:tcPr>
            <w:tcW w:w="3749" w:type="dxa"/>
            <w:shd w:val="clear" w:color="auto" w:fill="auto"/>
          </w:tcPr>
          <w:p w14:paraId="4575ED8C" w14:textId="77777777" w:rsidR="00EA50E1" w:rsidRPr="00F02EAE" w:rsidRDefault="00EA50E1" w:rsidP="00601764">
            <w:pPr>
              <w:overflowPunct/>
              <w:autoSpaceDE/>
              <w:autoSpaceDN/>
              <w:adjustRightInd/>
              <w:textAlignment w:val="auto"/>
              <w:rPr>
                <w:rFonts w:cs="Arial"/>
                <w:b/>
              </w:rPr>
            </w:pPr>
            <w:r w:rsidRPr="00F02EAE">
              <w:rPr>
                <w:rFonts w:cs="Arial"/>
                <w:b/>
                <w:bCs/>
              </w:rPr>
              <w:t>UX_SUCCESS</w:t>
            </w:r>
          </w:p>
        </w:tc>
        <w:tc>
          <w:tcPr>
            <w:tcW w:w="992" w:type="dxa"/>
            <w:shd w:val="clear" w:color="auto" w:fill="auto"/>
          </w:tcPr>
          <w:p w14:paraId="5826DD96" w14:textId="77777777" w:rsidR="00EA50E1" w:rsidRPr="00F02EAE" w:rsidRDefault="00EA50E1" w:rsidP="00601764">
            <w:pPr>
              <w:overflowPunct/>
              <w:autoSpaceDE/>
              <w:autoSpaceDN/>
              <w:adjustRightInd/>
              <w:textAlignment w:val="auto"/>
              <w:rPr>
                <w:rFonts w:cs="Arial"/>
              </w:rPr>
            </w:pPr>
            <w:r w:rsidRPr="00F02EAE">
              <w:rPr>
                <w:rFonts w:cs="Arial"/>
              </w:rPr>
              <w:t>(0x00)</w:t>
            </w:r>
          </w:p>
        </w:tc>
        <w:tc>
          <w:tcPr>
            <w:tcW w:w="5245" w:type="dxa"/>
            <w:shd w:val="clear" w:color="auto" w:fill="auto"/>
          </w:tcPr>
          <w:p w14:paraId="660FB981" w14:textId="77777777" w:rsidR="00EA50E1" w:rsidRPr="00F02EAE" w:rsidRDefault="00EA50E1" w:rsidP="00601764">
            <w:pPr>
              <w:overflowPunct/>
              <w:autoSpaceDE/>
              <w:autoSpaceDN/>
              <w:adjustRightInd/>
              <w:textAlignment w:val="auto"/>
              <w:rPr>
                <w:rFonts w:cs="Arial"/>
              </w:rPr>
            </w:pPr>
            <w:r w:rsidRPr="00F02EAE">
              <w:rPr>
                <w:rFonts w:cs="Arial"/>
              </w:rPr>
              <w:t xml:space="preserve">The </w:t>
            </w:r>
            <w:r>
              <w:rPr>
                <w:rFonts w:cs="Arial"/>
              </w:rPr>
              <w:t>class was registered</w:t>
            </w:r>
            <w:r w:rsidRPr="00F02EAE">
              <w:rPr>
                <w:rFonts w:cs="Arial"/>
              </w:rPr>
              <w:t>.</w:t>
            </w:r>
          </w:p>
        </w:tc>
      </w:tr>
      <w:tr w:rsidR="00EA50E1" w:rsidRPr="00F02EAE" w14:paraId="2C536483" w14:textId="77777777" w:rsidTr="00601764">
        <w:tc>
          <w:tcPr>
            <w:tcW w:w="3749" w:type="dxa"/>
            <w:shd w:val="clear" w:color="auto" w:fill="auto"/>
          </w:tcPr>
          <w:p w14:paraId="02155C81" w14:textId="77777777" w:rsidR="00EA50E1" w:rsidRPr="00F02EAE" w:rsidRDefault="00EA50E1" w:rsidP="00601764">
            <w:pPr>
              <w:overflowPunct/>
              <w:autoSpaceDE/>
              <w:autoSpaceDN/>
              <w:adjustRightInd/>
              <w:textAlignment w:val="auto"/>
              <w:rPr>
                <w:rFonts w:cs="Arial"/>
                <w:b/>
              </w:rPr>
            </w:pPr>
            <w:r w:rsidRPr="00F02EAE">
              <w:rPr>
                <w:rFonts w:cs="Arial"/>
                <w:b/>
              </w:rPr>
              <w:t>UX_MEMORY_INSUFFICIENT</w:t>
            </w:r>
            <w:r>
              <w:rPr>
                <w:rFonts w:cs="Arial"/>
                <w:b/>
              </w:rPr>
              <w:fldChar w:fldCharType="begin"/>
            </w:r>
            <w:r>
              <w:rPr>
                <w:rFonts w:cs="Arial"/>
                <w:b/>
              </w:rPr>
              <w:instrText xml:space="preserve"> XE "</w:instrText>
            </w:r>
            <w:r>
              <w:rPr>
                <w:color w:val="000000"/>
              </w:rPr>
              <w:instrText>memory insufficient"</w:instrText>
            </w:r>
            <w:r>
              <w:rPr>
                <w:rFonts w:cs="Arial"/>
                <w:b/>
              </w:rPr>
              <w:instrText xml:space="preserve"> </w:instrText>
            </w:r>
            <w:r>
              <w:rPr>
                <w:rFonts w:cs="Arial"/>
                <w:b/>
              </w:rPr>
              <w:fldChar w:fldCharType="end"/>
            </w:r>
          </w:p>
        </w:tc>
        <w:tc>
          <w:tcPr>
            <w:tcW w:w="992" w:type="dxa"/>
            <w:shd w:val="clear" w:color="auto" w:fill="auto"/>
          </w:tcPr>
          <w:p w14:paraId="088A8281" w14:textId="77777777" w:rsidR="00EA50E1" w:rsidRPr="00F02EAE" w:rsidRDefault="00EA50E1" w:rsidP="00601764">
            <w:pPr>
              <w:overflowPunct/>
              <w:autoSpaceDE/>
              <w:autoSpaceDN/>
              <w:adjustRightInd/>
              <w:textAlignment w:val="auto"/>
              <w:rPr>
                <w:rFonts w:cs="Arial"/>
              </w:rPr>
            </w:pPr>
            <w:r w:rsidRPr="00F02EAE">
              <w:rPr>
                <w:rFonts w:cs="Arial"/>
              </w:rPr>
              <w:t>(0x52)</w:t>
            </w:r>
          </w:p>
        </w:tc>
        <w:tc>
          <w:tcPr>
            <w:tcW w:w="5245" w:type="dxa"/>
            <w:shd w:val="clear" w:color="auto" w:fill="auto"/>
          </w:tcPr>
          <w:p w14:paraId="44BD46D6" w14:textId="77777777" w:rsidR="00EA50E1" w:rsidRPr="00F02EAE" w:rsidRDefault="00EA50E1" w:rsidP="00601764">
            <w:pPr>
              <w:overflowPunct/>
              <w:autoSpaceDE/>
              <w:autoSpaceDN/>
              <w:adjustRightInd/>
              <w:textAlignment w:val="auto"/>
              <w:rPr>
                <w:rFonts w:cs="Arial"/>
              </w:rPr>
            </w:pPr>
            <w:r w:rsidRPr="00F02EAE">
              <w:rPr>
                <w:rFonts w:cs="Arial"/>
              </w:rPr>
              <w:t>Not enough memory.</w:t>
            </w:r>
          </w:p>
        </w:tc>
      </w:tr>
      <w:tr w:rsidR="00EA50E1" w:rsidRPr="00F02EAE" w14:paraId="44357F38" w14:textId="77777777" w:rsidTr="00601764">
        <w:tc>
          <w:tcPr>
            <w:tcW w:w="3749" w:type="dxa"/>
            <w:shd w:val="clear" w:color="auto" w:fill="auto"/>
          </w:tcPr>
          <w:p w14:paraId="1643CBE9" w14:textId="77777777" w:rsidR="00EA50E1" w:rsidRPr="00F02EAE" w:rsidRDefault="00EA50E1" w:rsidP="00601764">
            <w:pPr>
              <w:overflowPunct/>
              <w:autoSpaceDE/>
              <w:autoSpaceDN/>
              <w:adjustRightInd/>
              <w:textAlignment w:val="auto"/>
              <w:rPr>
                <w:rFonts w:cs="Arial"/>
                <w:b/>
              </w:rPr>
            </w:pPr>
            <w:r w:rsidRPr="00F02EAE">
              <w:rPr>
                <w:rFonts w:cs="Arial"/>
                <w:b/>
              </w:rPr>
              <w:t>UX_THREAD_ERROR</w:t>
            </w:r>
          </w:p>
        </w:tc>
        <w:tc>
          <w:tcPr>
            <w:tcW w:w="992" w:type="dxa"/>
            <w:shd w:val="clear" w:color="auto" w:fill="auto"/>
          </w:tcPr>
          <w:p w14:paraId="41F266B6" w14:textId="77777777" w:rsidR="00EA50E1" w:rsidRPr="00F02EAE" w:rsidRDefault="00EA50E1" w:rsidP="00601764">
            <w:pPr>
              <w:overflowPunct/>
              <w:autoSpaceDE/>
              <w:autoSpaceDN/>
              <w:adjustRightInd/>
              <w:textAlignment w:val="auto"/>
              <w:rPr>
                <w:rFonts w:cs="Arial"/>
              </w:rPr>
            </w:pPr>
            <w:r w:rsidRPr="00F02EAE">
              <w:rPr>
                <w:rFonts w:cs="Arial"/>
              </w:rPr>
              <w:t>(0xFF)</w:t>
            </w:r>
          </w:p>
        </w:tc>
        <w:tc>
          <w:tcPr>
            <w:tcW w:w="5245" w:type="dxa"/>
            <w:shd w:val="clear" w:color="auto" w:fill="auto"/>
          </w:tcPr>
          <w:p w14:paraId="0B5B2F62" w14:textId="77777777" w:rsidR="00EA50E1" w:rsidRPr="00F02EAE" w:rsidRDefault="00EA50E1" w:rsidP="00601764">
            <w:pPr>
              <w:overflowPunct/>
              <w:autoSpaceDE/>
              <w:autoSpaceDN/>
              <w:adjustRightInd/>
              <w:textAlignment w:val="auto"/>
              <w:rPr>
                <w:rFonts w:cs="Arial"/>
              </w:rPr>
            </w:pPr>
            <w:r w:rsidRPr="00F02EAE">
              <w:rPr>
                <w:rFonts w:cs="Arial"/>
              </w:rPr>
              <w:t>Cannot create a class thread.</w:t>
            </w:r>
          </w:p>
        </w:tc>
      </w:tr>
    </w:tbl>
    <w:p w14:paraId="535E5F29" w14:textId="77777777" w:rsidR="00EA50E1" w:rsidRDefault="00EA50E1" w:rsidP="00EA50E1">
      <w:pPr>
        <w:rPr>
          <w:rFonts w:cs="Arial"/>
        </w:rPr>
      </w:pPr>
    </w:p>
    <w:p w14:paraId="66757D3C" w14:textId="77777777" w:rsidR="00EA50E1" w:rsidRDefault="00EA50E1" w:rsidP="009B2A3D">
      <w:pPr>
        <w:overflowPunct/>
        <w:autoSpaceDE/>
        <w:autoSpaceDN/>
        <w:adjustRightInd/>
        <w:textAlignment w:val="auto"/>
        <w:rPr>
          <w:rFonts w:cs="Arial"/>
          <w:b/>
          <w:bCs/>
        </w:rPr>
      </w:pPr>
      <w:r>
        <w:rPr>
          <w:rFonts w:cs="Arial"/>
          <w:b/>
          <w:bCs/>
        </w:rPr>
        <w:br w:type="page"/>
      </w:r>
      <w:r>
        <w:rPr>
          <w:rFonts w:cs="Arial"/>
          <w:b/>
          <w:bCs/>
        </w:rPr>
        <w:lastRenderedPageBreak/>
        <w:t>Example</w:t>
      </w:r>
    </w:p>
    <w:p w14:paraId="445262BA" w14:textId="77777777" w:rsidR="00EA50E1" w:rsidRDefault="00EA50E1" w:rsidP="00EA50E1">
      <w:pPr>
        <w:pStyle w:val="Footer"/>
        <w:tabs>
          <w:tab w:val="clear" w:pos="4320"/>
          <w:tab w:val="clear" w:pos="8640"/>
        </w:tabs>
        <w:rPr>
          <w:rFonts w:cs="Arial"/>
        </w:rPr>
      </w:pPr>
    </w:p>
    <w:p w14:paraId="27A2640C" w14:textId="77777777" w:rsidR="00601764" w:rsidRDefault="00601764" w:rsidP="00601764">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1BE4D81C" w14:textId="77777777" w:rsidR="00601764" w:rsidRDefault="00601764" w:rsidP="00601764">
      <w:pPr>
        <w:tabs>
          <w:tab w:val="left" w:pos="2160"/>
        </w:tabs>
        <w:ind w:left="720"/>
        <w:rPr>
          <w:rFonts w:ascii="Courier New" w:hAnsi="Courier New" w:cs="Courier New"/>
          <w:sz w:val="20"/>
        </w:rPr>
      </w:pPr>
    </w:p>
    <w:p w14:paraId="3543630B" w14:textId="77777777" w:rsidR="00601764" w:rsidRDefault="00601764" w:rsidP="00601764">
      <w:pPr>
        <w:tabs>
          <w:tab w:val="left" w:pos="2160"/>
        </w:tabs>
        <w:ind w:left="720"/>
        <w:rPr>
          <w:rFonts w:ascii="Courier New" w:hAnsi="Courier New" w:cs="Courier New"/>
          <w:sz w:val="20"/>
        </w:rPr>
      </w:pPr>
      <w:r>
        <w:rPr>
          <w:rFonts w:ascii="Courier New" w:hAnsi="Courier New" w:cs="Courier New"/>
          <w:sz w:val="20"/>
        </w:rPr>
        <w:t>/* Unitialize the device storage class. */</w:t>
      </w:r>
    </w:p>
    <w:p w14:paraId="753B71AA" w14:textId="77777777" w:rsidR="00601764" w:rsidRDefault="00601764" w:rsidP="00601764">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class_unregister</w:t>
      </w:r>
      <w:r>
        <w:rPr>
          <w:rFonts w:ascii="Courier New" w:hAnsi="Courier New" w:cs="Courier New"/>
          <w:sz w:val="20"/>
        </w:rPr>
        <w:t>(_ux_system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Pr>
          <w:rFonts w:ascii="Courier New" w:hAnsi="Courier New" w:cs="Courier New"/>
          <w:sz w:val="20"/>
        </w:rPr>
        <w:t>_class_storage_name,</w:t>
      </w:r>
    </w:p>
    <w:p w14:paraId="04846A57" w14:textId="77777777" w:rsidR="00601764" w:rsidRDefault="00601764" w:rsidP="00601764">
      <w:pPr>
        <w:tabs>
          <w:tab w:val="left" w:pos="4410"/>
          <w:tab w:val="left" w:pos="11700"/>
        </w:tabs>
        <w:ind w:left="720"/>
        <w:rPr>
          <w:rFonts w:ascii="Courier New" w:hAnsi="Courier New" w:cs="Courier New"/>
          <w:sz w:val="20"/>
        </w:rPr>
      </w:pPr>
      <w:r>
        <w:rPr>
          <w:rFonts w:ascii="Courier New" w:hAnsi="Courier New" w:cs="Courier New"/>
          <w:sz w:val="20"/>
        </w:rPr>
        <w:tab/>
        <w:t>ux_device_class_storage_entry);</w:t>
      </w:r>
    </w:p>
    <w:p w14:paraId="66F04E84" w14:textId="77777777" w:rsidR="00601764" w:rsidRDefault="00601764" w:rsidP="00601764">
      <w:pPr>
        <w:tabs>
          <w:tab w:val="left" w:pos="4410"/>
          <w:tab w:val="left" w:pos="11700"/>
        </w:tabs>
        <w:ind w:left="720"/>
        <w:rPr>
          <w:rFonts w:ascii="Courier New" w:hAnsi="Courier New" w:cs="Courier New"/>
          <w:sz w:val="20"/>
        </w:rPr>
      </w:pPr>
      <w:r>
        <w:rPr>
          <w:rFonts w:ascii="Courier New" w:hAnsi="Courier New" w:cs="Courier New"/>
          <w:sz w:val="20"/>
        </w:rPr>
        <w:tab/>
      </w:r>
    </w:p>
    <w:p w14:paraId="2C00FFA9" w14:textId="77777777" w:rsidR="00601764" w:rsidRDefault="00601764" w:rsidP="00601764">
      <w:pPr>
        <w:tabs>
          <w:tab w:val="left" w:pos="2160"/>
        </w:tabs>
        <w:ind w:left="720"/>
        <w:rPr>
          <w:rFonts w:ascii="Courier New" w:hAnsi="Courier New" w:cs="Courier New"/>
          <w:sz w:val="20"/>
        </w:rPr>
      </w:pPr>
    </w:p>
    <w:p w14:paraId="3D5CCAD7" w14:textId="77777777" w:rsidR="00601764" w:rsidRDefault="00601764" w:rsidP="00601764">
      <w:pPr>
        <w:tabs>
          <w:tab w:val="left" w:pos="2160"/>
        </w:tabs>
        <w:ind w:left="720"/>
        <w:rPr>
          <w:rFonts w:cs="Arial"/>
          <w:b/>
          <w:bCs/>
          <w:sz w:val="32"/>
          <w:szCs w:val="32"/>
        </w:rPr>
      </w:pPr>
      <w:r>
        <w:rPr>
          <w:rFonts w:ascii="Courier New" w:hAnsi="Courier New" w:cs="Courier New"/>
          <w:sz w:val="20"/>
        </w:rPr>
        <w:t>/* If status equals UX_SUCCESS, the operation was successful. */</w:t>
      </w:r>
    </w:p>
    <w:p w14:paraId="2BDE68C8" w14:textId="77777777" w:rsidR="00601764" w:rsidRDefault="00601764" w:rsidP="00EA50E1">
      <w:pPr>
        <w:pStyle w:val="Footer"/>
        <w:tabs>
          <w:tab w:val="clear" w:pos="4320"/>
          <w:tab w:val="clear" w:pos="8640"/>
        </w:tabs>
        <w:rPr>
          <w:rFonts w:cs="Arial"/>
        </w:rPr>
      </w:pPr>
    </w:p>
    <w:p w14:paraId="0E668FDC" w14:textId="77777777" w:rsidR="00EA50E1" w:rsidRDefault="00EA50E1" w:rsidP="00EA50E1">
      <w:pPr>
        <w:tabs>
          <w:tab w:val="left" w:pos="2160"/>
        </w:tabs>
        <w:ind w:left="720"/>
        <w:rPr>
          <w:rFonts w:ascii="Courier New" w:hAnsi="Courier New" w:cs="Courier New"/>
          <w:sz w:val="20"/>
        </w:rPr>
      </w:pPr>
    </w:p>
    <w:p w14:paraId="0FA99E2D" w14:textId="77777777" w:rsidR="00E125D2" w:rsidRDefault="00E125D2" w:rsidP="00EA50E1">
      <w:pPr>
        <w:pStyle w:val="Heading3"/>
      </w:pPr>
      <w:r>
        <w:br w:type="page"/>
      </w:r>
      <w:bookmarkStart w:id="151" w:name="_Toc103582137"/>
      <w:bookmarkStart w:id="152" w:name="_Toc167244769"/>
      <w:bookmarkStart w:id="153" w:name="_Toc528241118"/>
      <w:bookmarkStart w:id="154" w:name="_Toc24382206"/>
      <w:r>
        <w:lastRenderedPageBreak/>
        <w:t>ux_device_stack_configuration</w:t>
      </w:r>
      <w:r w:rsidR="00B12E34">
        <w:fldChar w:fldCharType="begin"/>
      </w:r>
      <w:r w:rsidR="00B12E34">
        <w:instrText xml:space="preserve"> XE "</w:instrText>
      </w:r>
      <w:r w:rsidR="00B12E34">
        <w:rPr>
          <w:color w:val="000000"/>
        </w:rPr>
        <w:instrText>configuration"</w:instrText>
      </w:r>
      <w:r w:rsidR="00B12E34">
        <w:instrText xml:space="preserve"> </w:instrText>
      </w:r>
      <w:r w:rsidR="00B12E34">
        <w:fldChar w:fldCharType="end"/>
      </w:r>
      <w:r>
        <w:t>_get</w:t>
      </w:r>
      <w:bookmarkEnd w:id="151"/>
      <w:bookmarkEnd w:id="152"/>
      <w:bookmarkEnd w:id="153"/>
      <w:bookmarkEnd w:id="154"/>
    </w:p>
    <w:p w14:paraId="7925E11D" w14:textId="77777777" w:rsidR="00E125D2" w:rsidRDefault="00E125D2">
      <w:pPr>
        <w:pStyle w:val="Footer"/>
        <w:tabs>
          <w:tab w:val="clear" w:pos="4320"/>
          <w:tab w:val="clear" w:pos="8640"/>
        </w:tabs>
        <w:jc w:val="right"/>
        <w:rPr>
          <w:rFonts w:cs="Arial"/>
        </w:rPr>
      </w:pPr>
      <w:r>
        <w:rPr>
          <w:rFonts w:cs="Arial"/>
        </w:rPr>
        <w:t>Get the current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p>
    <w:p w14:paraId="3D39FB4A" w14:textId="77777777" w:rsidR="00E125D2" w:rsidRDefault="00E125D2">
      <w:pPr>
        <w:pStyle w:val="Footer"/>
        <w:tabs>
          <w:tab w:val="clear" w:pos="4320"/>
          <w:tab w:val="clear" w:pos="8640"/>
        </w:tabs>
        <w:rPr>
          <w:rFonts w:cs="Arial"/>
        </w:rPr>
      </w:pPr>
    </w:p>
    <w:p w14:paraId="746A1322" w14:textId="77777777" w:rsidR="00E125D2" w:rsidRDefault="00E125D2">
      <w:pPr>
        <w:rPr>
          <w:rFonts w:cs="Arial"/>
          <w:b/>
          <w:bCs/>
        </w:rPr>
      </w:pPr>
      <w:r>
        <w:rPr>
          <w:rFonts w:cs="Arial"/>
          <w:b/>
          <w:bCs/>
        </w:rPr>
        <w:t>Prototype</w:t>
      </w:r>
    </w:p>
    <w:p w14:paraId="246CE39C" w14:textId="77777777" w:rsidR="009A59AC" w:rsidRDefault="009A59AC">
      <w:pPr>
        <w:pStyle w:val="sourcecode"/>
        <w:rPr>
          <w:rFonts w:cs="Courier New"/>
        </w:rPr>
      </w:pPr>
    </w:p>
    <w:p w14:paraId="00648CA6" w14:textId="77777777" w:rsidR="00E125D2" w:rsidRDefault="009A59AC">
      <w:pPr>
        <w:pStyle w:val="sourcecode"/>
        <w:rPr>
          <w:rFonts w:cs="Courier New"/>
        </w:rPr>
      </w:pPr>
      <w:r>
        <w:rPr>
          <w:rFonts w:cs="Courier New"/>
        </w:rPr>
        <w:t xml:space="preserve">UINT  </w:t>
      </w:r>
      <w:r w:rsidR="00E125D2" w:rsidRPr="009A59AC">
        <w:rPr>
          <w:rFonts w:cs="Courier New"/>
          <w:b/>
        </w:rPr>
        <w:t>ux_device_stack_configuration</w:t>
      </w:r>
      <w:r w:rsidR="00B12E34">
        <w:rPr>
          <w:rFonts w:cs="Courier New"/>
          <w:b/>
        </w:rPr>
        <w:fldChar w:fldCharType="begin"/>
      </w:r>
      <w:r w:rsidR="00B12E34">
        <w:rPr>
          <w:rFonts w:cs="Courier New"/>
          <w:b/>
        </w:rPr>
        <w:instrText xml:space="preserve"> XE "</w:instrText>
      </w:r>
      <w:r w:rsidR="00B12E34">
        <w:rPr>
          <w:color w:val="000000"/>
        </w:rPr>
        <w:instrText>configuration"</w:instrText>
      </w:r>
      <w:r w:rsidR="00B12E34">
        <w:rPr>
          <w:rFonts w:cs="Courier New"/>
          <w:b/>
        </w:rPr>
        <w:instrText xml:space="preserve"> </w:instrText>
      </w:r>
      <w:r w:rsidR="00B12E34">
        <w:rPr>
          <w:rFonts w:cs="Courier New"/>
          <w:b/>
        </w:rPr>
        <w:fldChar w:fldCharType="end"/>
      </w:r>
      <w:r w:rsidR="00E125D2" w:rsidRPr="009A59AC">
        <w:rPr>
          <w:rFonts w:cs="Courier New"/>
          <w:b/>
        </w:rPr>
        <w:t>_get</w:t>
      </w:r>
      <w:r w:rsidR="00E125D2">
        <w:rPr>
          <w:rFonts w:cs="Courier New"/>
        </w:rPr>
        <w:t>(</w:t>
      </w:r>
      <w:r w:rsidR="00D13C84">
        <w:rPr>
          <w:rFonts w:cs="Courier New"/>
        </w:rPr>
        <w:t>VOID</w:t>
      </w:r>
      <w:r w:rsidR="00E125D2">
        <w:rPr>
          <w:rFonts w:cs="Courier New"/>
        </w:rPr>
        <w:t>)</w:t>
      </w:r>
    </w:p>
    <w:p w14:paraId="2C747FE4" w14:textId="77777777" w:rsidR="00E125D2" w:rsidRDefault="00E125D2">
      <w:pPr>
        <w:rPr>
          <w:rFonts w:cs="Arial"/>
        </w:rPr>
      </w:pPr>
    </w:p>
    <w:p w14:paraId="0C5B2187" w14:textId="77777777" w:rsidR="00E125D2" w:rsidRDefault="00E125D2">
      <w:pPr>
        <w:rPr>
          <w:rFonts w:cs="Arial"/>
          <w:b/>
          <w:bCs/>
        </w:rPr>
      </w:pPr>
      <w:r>
        <w:rPr>
          <w:rFonts w:cs="Arial"/>
          <w:b/>
          <w:bCs/>
        </w:rPr>
        <w:t>Description</w:t>
      </w:r>
    </w:p>
    <w:p w14:paraId="1F21F5C9" w14:textId="77777777" w:rsidR="009A59AC" w:rsidRDefault="009A59AC">
      <w:pPr>
        <w:rPr>
          <w:rFonts w:cs="Arial"/>
          <w:b/>
          <w:bCs/>
        </w:rPr>
      </w:pPr>
    </w:p>
    <w:p w14:paraId="74DEED45" w14:textId="77777777" w:rsidR="00E125D2" w:rsidRDefault="00E125D2">
      <w:pPr>
        <w:pStyle w:val="BodyTextIndent2"/>
        <w:rPr>
          <w:rFonts w:cs="Arial"/>
        </w:rPr>
      </w:pPr>
      <w:r>
        <w:rPr>
          <w:rFonts w:cs="Arial"/>
        </w:rPr>
        <w:t>This function is used by the host to obtain the current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Pr>
          <w:rFonts w:cs="Arial"/>
        </w:rPr>
        <w:t xml:space="preserve"> running in the device.</w:t>
      </w:r>
    </w:p>
    <w:p w14:paraId="27415453" w14:textId="77777777" w:rsidR="00E125D2" w:rsidRDefault="00E125D2">
      <w:pPr>
        <w:rPr>
          <w:rFonts w:cs="Arial"/>
        </w:rPr>
      </w:pPr>
    </w:p>
    <w:p w14:paraId="104CA921" w14:textId="77777777" w:rsidR="00E125D2" w:rsidRDefault="00E125D2">
      <w:pPr>
        <w:rPr>
          <w:rFonts w:cs="Arial"/>
          <w:b/>
          <w:bCs/>
        </w:rPr>
      </w:pPr>
      <w:r>
        <w:rPr>
          <w:rFonts w:cs="Arial"/>
          <w:b/>
          <w:bCs/>
        </w:rPr>
        <w:t>Input Parameter</w:t>
      </w:r>
    </w:p>
    <w:p w14:paraId="68011A92" w14:textId="77777777" w:rsidR="009A59AC" w:rsidRDefault="009A59AC">
      <w:pPr>
        <w:rPr>
          <w:rFonts w:cs="Arial"/>
          <w:b/>
          <w:bCs/>
        </w:rPr>
      </w:pPr>
    </w:p>
    <w:p w14:paraId="0D654D1A" w14:textId="77777777" w:rsidR="00E125D2" w:rsidRDefault="00E125D2">
      <w:pPr>
        <w:pStyle w:val="Footer"/>
        <w:tabs>
          <w:tab w:val="clear" w:pos="4320"/>
          <w:tab w:val="clear" w:pos="8640"/>
        </w:tabs>
        <w:ind w:left="720"/>
        <w:rPr>
          <w:rFonts w:cs="Arial"/>
          <w:b/>
          <w:bCs/>
        </w:rPr>
      </w:pPr>
      <w:r>
        <w:rPr>
          <w:rFonts w:cs="Arial"/>
          <w:b/>
          <w:bCs/>
        </w:rPr>
        <w:t>None</w:t>
      </w:r>
    </w:p>
    <w:p w14:paraId="024B8DCE" w14:textId="77777777" w:rsidR="00E125D2" w:rsidRDefault="00E125D2">
      <w:pPr>
        <w:rPr>
          <w:rFonts w:cs="Arial"/>
          <w:b/>
          <w:bCs/>
        </w:rPr>
      </w:pPr>
    </w:p>
    <w:p w14:paraId="278BC385" w14:textId="77777777" w:rsidR="00E125D2" w:rsidRDefault="00E125D2">
      <w:pPr>
        <w:rPr>
          <w:rFonts w:cs="Arial"/>
          <w:b/>
          <w:bCs/>
        </w:rPr>
      </w:pPr>
      <w:r>
        <w:rPr>
          <w:rFonts w:cs="Arial"/>
          <w:b/>
          <w:bCs/>
        </w:rPr>
        <w:t>Return Value</w:t>
      </w:r>
    </w:p>
    <w:p w14:paraId="37D89B30" w14:textId="77777777" w:rsidR="009A59AC" w:rsidRDefault="009A59AC">
      <w:pPr>
        <w:rPr>
          <w:rFonts w:cs="Arial"/>
          <w:b/>
          <w:bCs/>
        </w:rPr>
      </w:pPr>
    </w:p>
    <w:p w14:paraId="0BC65110" w14:textId="77777777" w:rsidR="00E125D2" w:rsidRDefault="00E125D2">
      <w:pPr>
        <w:tabs>
          <w:tab w:val="left" w:pos="2880"/>
          <w:tab w:val="left" w:pos="4032"/>
        </w:tabs>
        <w:overflowPunct/>
        <w:autoSpaceDE/>
        <w:autoSpaceDN/>
        <w:adjustRightInd/>
        <w:ind w:left="720"/>
        <w:textAlignment w:val="auto"/>
        <w:rPr>
          <w:rFonts w:cs="Arial"/>
        </w:rPr>
      </w:pPr>
      <w:r>
        <w:rPr>
          <w:rFonts w:cs="Arial"/>
          <w:b/>
          <w:bCs/>
        </w:rPr>
        <w:t>UX_SUCCESS</w:t>
      </w:r>
      <w:r>
        <w:rPr>
          <w:rFonts w:cs="Arial"/>
        </w:rPr>
        <w:tab/>
        <w:t>(0x00)</w:t>
      </w:r>
      <w:r>
        <w:rPr>
          <w:rFonts w:cs="Arial"/>
        </w:rPr>
        <w:tab/>
        <w:t>The data transfer was completed.</w:t>
      </w:r>
    </w:p>
    <w:p w14:paraId="5220975F" w14:textId="77777777" w:rsidR="00E125D2" w:rsidRDefault="00E125D2">
      <w:pPr>
        <w:tabs>
          <w:tab w:val="left" w:pos="2880"/>
          <w:tab w:val="left" w:pos="4032"/>
        </w:tabs>
        <w:overflowPunct/>
        <w:autoSpaceDE/>
        <w:autoSpaceDN/>
        <w:adjustRightInd/>
        <w:ind w:left="720"/>
        <w:textAlignment w:val="auto"/>
        <w:rPr>
          <w:rFonts w:cs="Arial"/>
        </w:rPr>
      </w:pPr>
    </w:p>
    <w:p w14:paraId="475BF911" w14:textId="77777777" w:rsidR="00E125D2" w:rsidRDefault="00E125D2">
      <w:pPr>
        <w:rPr>
          <w:rFonts w:cs="Arial"/>
        </w:rPr>
      </w:pPr>
    </w:p>
    <w:p w14:paraId="2E6EEE0C" w14:textId="77777777" w:rsidR="00E125D2" w:rsidRDefault="00E125D2">
      <w:pPr>
        <w:rPr>
          <w:rFonts w:cs="Arial"/>
          <w:b/>
          <w:bCs/>
        </w:rPr>
      </w:pPr>
      <w:r>
        <w:rPr>
          <w:rFonts w:cs="Arial"/>
          <w:b/>
          <w:bCs/>
        </w:rPr>
        <w:t>Example</w:t>
      </w:r>
    </w:p>
    <w:p w14:paraId="70AF1946" w14:textId="77777777" w:rsidR="00E125D2" w:rsidRDefault="00E125D2">
      <w:pPr>
        <w:pStyle w:val="Footer"/>
        <w:tabs>
          <w:tab w:val="clear" w:pos="4320"/>
          <w:tab w:val="clear" w:pos="8640"/>
        </w:tabs>
        <w:rPr>
          <w:rFonts w:cs="Arial"/>
        </w:rPr>
      </w:pPr>
    </w:p>
    <w:p w14:paraId="0869873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53763641" w14:textId="77777777" w:rsidR="00E125D2" w:rsidRDefault="00E125D2">
      <w:pPr>
        <w:tabs>
          <w:tab w:val="left" w:pos="2160"/>
        </w:tabs>
        <w:ind w:left="720"/>
        <w:rPr>
          <w:rFonts w:ascii="Courier New" w:hAnsi="Courier New" w:cs="Courier New"/>
          <w:sz w:val="20"/>
        </w:rPr>
      </w:pPr>
    </w:p>
    <w:p w14:paraId="790C488E"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674873D5"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configuration</w:t>
      </w:r>
      <w:r w:rsidR="00B12E34">
        <w:rPr>
          <w:rFonts w:ascii="Courier New" w:hAnsi="Courier New" w:cs="Courier New"/>
          <w:b/>
          <w:bCs/>
          <w:sz w:val="20"/>
        </w:rPr>
        <w:fldChar w:fldCharType="begin"/>
      </w:r>
      <w:r w:rsidR="00B12E34">
        <w:rPr>
          <w:rFonts w:ascii="Courier New" w:hAnsi="Courier New" w:cs="Courier New"/>
          <w:b/>
          <w:bCs/>
          <w:sz w:val="20"/>
        </w:rPr>
        <w:instrText xml:space="preserve"> XE "</w:instrText>
      </w:r>
      <w:r w:rsidR="00B12E34">
        <w:rPr>
          <w:color w:val="000000"/>
        </w:rPr>
        <w:instrText>configuration"</w:instrText>
      </w:r>
      <w:r w:rsidR="00B12E34">
        <w:rPr>
          <w:rFonts w:ascii="Courier New" w:hAnsi="Courier New" w:cs="Courier New"/>
          <w:b/>
          <w:bCs/>
          <w:sz w:val="20"/>
        </w:rPr>
        <w:instrText xml:space="preserve"> </w:instrText>
      </w:r>
      <w:r w:rsidR="00B12E34">
        <w:rPr>
          <w:rFonts w:ascii="Courier New" w:hAnsi="Courier New" w:cs="Courier New"/>
          <w:b/>
          <w:bCs/>
          <w:sz w:val="20"/>
        </w:rPr>
        <w:fldChar w:fldCharType="end"/>
      </w:r>
      <w:r>
        <w:rPr>
          <w:rFonts w:ascii="Courier New" w:hAnsi="Courier New" w:cs="Courier New"/>
          <w:b/>
          <w:bCs/>
          <w:sz w:val="20"/>
        </w:rPr>
        <w:t>_get</w:t>
      </w:r>
      <w:r>
        <w:rPr>
          <w:rFonts w:ascii="Courier New" w:hAnsi="Courier New" w:cs="Courier New"/>
          <w:sz w:val="20"/>
        </w:rPr>
        <w:t>();</w:t>
      </w:r>
    </w:p>
    <w:p w14:paraId="6190A325" w14:textId="77777777" w:rsidR="00E125D2" w:rsidRDefault="00E125D2">
      <w:pPr>
        <w:tabs>
          <w:tab w:val="left" w:pos="2160"/>
        </w:tabs>
        <w:ind w:left="720"/>
        <w:rPr>
          <w:rFonts w:ascii="Courier New" w:hAnsi="Courier New" w:cs="Courier New"/>
          <w:sz w:val="20"/>
        </w:rPr>
      </w:pPr>
    </w:p>
    <w:p w14:paraId="04CFAA72"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2DCA8F63" w14:textId="77777777" w:rsidR="00E125D2" w:rsidRDefault="00E125D2">
      <w:pPr>
        <w:tabs>
          <w:tab w:val="left" w:pos="2880"/>
          <w:tab w:val="left" w:pos="4032"/>
        </w:tabs>
        <w:overflowPunct/>
        <w:autoSpaceDE/>
        <w:autoSpaceDN/>
        <w:adjustRightInd/>
        <w:ind w:left="720"/>
        <w:textAlignment w:val="auto"/>
        <w:rPr>
          <w:rFonts w:cs="Arial"/>
        </w:rPr>
      </w:pPr>
    </w:p>
    <w:p w14:paraId="4EEB96BD" w14:textId="77777777" w:rsidR="00E125D2" w:rsidRDefault="00E125D2" w:rsidP="00916970">
      <w:pPr>
        <w:pStyle w:val="Heading3"/>
      </w:pPr>
      <w:r>
        <w:br w:type="page"/>
      </w:r>
      <w:bookmarkStart w:id="155" w:name="_Toc103582138"/>
      <w:bookmarkStart w:id="156" w:name="_Toc167244770"/>
      <w:bookmarkStart w:id="157" w:name="_Toc528241119"/>
      <w:bookmarkStart w:id="158" w:name="_Toc24382207"/>
      <w:r>
        <w:lastRenderedPageBreak/>
        <w:t>ux_device_stack_configuration</w:t>
      </w:r>
      <w:r w:rsidR="00B12E34">
        <w:fldChar w:fldCharType="begin"/>
      </w:r>
      <w:r w:rsidR="00B12E34">
        <w:instrText xml:space="preserve"> XE "</w:instrText>
      </w:r>
      <w:r w:rsidR="00B12E34">
        <w:rPr>
          <w:color w:val="000000"/>
        </w:rPr>
        <w:instrText>configuration"</w:instrText>
      </w:r>
      <w:r w:rsidR="00B12E34">
        <w:instrText xml:space="preserve"> </w:instrText>
      </w:r>
      <w:r w:rsidR="00B12E34">
        <w:fldChar w:fldCharType="end"/>
      </w:r>
      <w:r>
        <w:t>_set</w:t>
      </w:r>
      <w:bookmarkEnd w:id="155"/>
      <w:bookmarkEnd w:id="156"/>
      <w:bookmarkEnd w:id="157"/>
      <w:bookmarkEnd w:id="158"/>
    </w:p>
    <w:p w14:paraId="3F02BF54" w14:textId="77777777" w:rsidR="00E125D2" w:rsidRDefault="00E125D2">
      <w:pPr>
        <w:jc w:val="right"/>
        <w:rPr>
          <w:rFonts w:cs="Arial"/>
        </w:rPr>
      </w:pPr>
      <w:r>
        <w:rPr>
          <w:rFonts w:cs="Arial"/>
        </w:rPr>
        <w:t>Set the current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p>
    <w:p w14:paraId="6772DE38" w14:textId="77777777" w:rsidR="00E125D2" w:rsidRDefault="00E125D2">
      <w:pPr>
        <w:pStyle w:val="Footer"/>
        <w:tabs>
          <w:tab w:val="clear" w:pos="4320"/>
          <w:tab w:val="clear" w:pos="8640"/>
        </w:tabs>
        <w:rPr>
          <w:rFonts w:cs="Arial"/>
        </w:rPr>
      </w:pPr>
    </w:p>
    <w:p w14:paraId="3CC3E8FB" w14:textId="77777777" w:rsidR="00E125D2" w:rsidRDefault="00E125D2">
      <w:pPr>
        <w:rPr>
          <w:rFonts w:cs="Arial"/>
          <w:b/>
          <w:bCs/>
        </w:rPr>
      </w:pPr>
      <w:r>
        <w:rPr>
          <w:rFonts w:cs="Arial"/>
          <w:b/>
          <w:bCs/>
        </w:rPr>
        <w:t>Prototype</w:t>
      </w:r>
    </w:p>
    <w:p w14:paraId="42CDA878" w14:textId="77777777" w:rsidR="009A59AC" w:rsidRDefault="009A59AC">
      <w:pPr>
        <w:rPr>
          <w:rFonts w:cs="Arial"/>
          <w:b/>
          <w:bCs/>
        </w:rPr>
      </w:pPr>
    </w:p>
    <w:p w14:paraId="66C4E1C7" w14:textId="77777777" w:rsidR="00E125D2" w:rsidRDefault="00E125D2">
      <w:pPr>
        <w:pStyle w:val="sourcecode"/>
        <w:rPr>
          <w:rFonts w:cs="Courier New"/>
        </w:rPr>
      </w:pPr>
      <w:r>
        <w:rPr>
          <w:rFonts w:cs="Courier New"/>
        </w:rPr>
        <w:t xml:space="preserve">UINT </w:t>
      </w:r>
      <w:r w:rsidR="009A59AC">
        <w:rPr>
          <w:rFonts w:cs="Courier New"/>
        </w:rPr>
        <w:t xml:space="preserve"> </w:t>
      </w:r>
      <w:r w:rsidRPr="009A59AC">
        <w:rPr>
          <w:rFonts w:cs="Courier New"/>
          <w:b/>
        </w:rPr>
        <w:t>ux_device_stack_configuration</w:t>
      </w:r>
      <w:r w:rsidR="00B12E34">
        <w:rPr>
          <w:rFonts w:cs="Courier New"/>
          <w:b/>
        </w:rPr>
        <w:fldChar w:fldCharType="begin"/>
      </w:r>
      <w:r w:rsidR="00B12E34">
        <w:rPr>
          <w:rFonts w:cs="Courier New"/>
          <w:b/>
        </w:rPr>
        <w:instrText xml:space="preserve"> XE "</w:instrText>
      </w:r>
      <w:r w:rsidR="00B12E34">
        <w:rPr>
          <w:color w:val="000000"/>
        </w:rPr>
        <w:instrText>configuration"</w:instrText>
      </w:r>
      <w:r w:rsidR="00B12E34">
        <w:rPr>
          <w:rFonts w:cs="Courier New"/>
          <w:b/>
        </w:rPr>
        <w:instrText xml:space="preserve"> </w:instrText>
      </w:r>
      <w:r w:rsidR="00B12E34">
        <w:rPr>
          <w:rFonts w:cs="Courier New"/>
          <w:b/>
        </w:rPr>
        <w:fldChar w:fldCharType="end"/>
      </w:r>
      <w:r w:rsidRPr="009A59AC">
        <w:rPr>
          <w:rFonts w:cs="Courier New"/>
          <w:b/>
        </w:rPr>
        <w:t>_set</w:t>
      </w:r>
      <w:r>
        <w:rPr>
          <w:rFonts w:cs="Courier New"/>
        </w:rPr>
        <w:t>(ULONG configuration_value)</w:t>
      </w:r>
    </w:p>
    <w:p w14:paraId="2A16757F" w14:textId="77777777" w:rsidR="00E125D2" w:rsidRDefault="00E125D2">
      <w:pPr>
        <w:rPr>
          <w:rFonts w:cs="Arial"/>
        </w:rPr>
      </w:pPr>
    </w:p>
    <w:p w14:paraId="3AA659AF" w14:textId="77777777" w:rsidR="00E125D2" w:rsidRDefault="00E125D2">
      <w:pPr>
        <w:rPr>
          <w:rFonts w:cs="Arial"/>
          <w:b/>
          <w:bCs/>
        </w:rPr>
      </w:pPr>
      <w:r>
        <w:rPr>
          <w:rFonts w:cs="Arial"/>
          <w:b/>
          <w:bCs/>
        </w:rPr>
        <w:t>Description</w:t>
      </w:r>
    </w:p>
    <w:p w14:paraId="1ACB7288" w14:textId="77777777" w:rsidR="009A59AC" w:rsidRDefault="009A59AC">
      <w:pPr>
        <w:rPr>
          <w:rFonts w:cs="Arial"/>
          <w:b/>
          <w:bCs/>
        </w:rPr>
      </w:pPr>
    </w:p>
    <w:p w14:paraId="09F58AB9" w14:textId="77777777" w:rsidR="00E125D2" w:rsidRDefault="00E125D2">
      <w:pPr>
        <w:pStyle w:val="BodyTextIndent2"/>
        <w:rPr>
          <w:rFonts w:cs="Arial"/>
        </w:rPr>
      </w:pPr>
      <w:r>
        <w:rPr>
          <w:rFonts w:cs="Arial"/>
        </w:rPr>
        <w:t>This function is used by the host to set the current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Pr>
          <w:rFonts w:cs="Arial"/>
        </w:rPr>
        <w:t xml:space="preserve"> running in the device. Upon reception of this command, the USB device stack will activate the alternate setting 0 of each interface connected to this configuration.</w:t>
      </w:r>
    </w:p>
    <w:p w14:paraId="2BD7A157" w14:textId="77777777" w:rsidR="00E125D2" w:rsidRDefault="00E125D2">
      <w:pPr>
        <w:rPr>
          <w:rFonts w:cs="Arial"/>
        </w:rPr>
      </w:pPr>
    </w:p>
    <w:p w14:paraId="0A55610C" w14:textId="77777777" w:rsidR="00E125D2" w:rsidRDefault="00E125D2">
      <w:pPr>
        <w:rPr>
          <w:rFonts w:cs="Arial"/>
          <w:b/>
          <w:bCs/>
        </w:rPr>
      </w:pPr>
      <w:r>
        <w:rPr>
          <w:rFonts w:cs="Arial"/>
          <w:b/>
          <w:bCs/>
        </w:rPr>
        <w:t>Input Parameter</w:t>
      </w:r>
    </w:p>
    <w:p w14:paraId="0878C60E" w14:textId="77777777" w:rsidR="009A59AC" w:rsidRDefault="009A59AC">
      <w:pPr>
        <w:rPr>
          <w:rFonts w:cs="Arial"/>
          <w:b/>
          <w:bCs/>
        </w:rPr>
      </w:pPr>
    </w:p>
    <w:p w14:paraId="1C52BF82" w14:textId="77777777" w:rsidR="00E125D2" w:rsidRDefault="00E125D2">
      <w:pPr>
        <w:pStyle w:val="BodyTextIndent3"/>
        <w:rPr>
          <w:rFonts w:cs="Arial"/>
        </w:rPr>
      </w:pPr>
      <w:r>
        <w:rPr>
          <w:rFonts w:cs="Arial"/>
          <w:b/>
          <w:bCs/>
        </w:rPr>
        <w:t>configuration</w:t>
      </w:r>
      <w:r w:rsidR="00B12E34">
        <w:rPr>
          <w:rFonts w:cs="Arial"/>
          <w:b/>
          <w:bCs/>
        </w:rPr>
        <w:fldChar w:fldCharType="begin"/>
      </w:r>
      <w:r w:rsidR="00B12E34">
        <w:rPr>
          <w:rFonts w:cs="Arial"/>
          <w:b/>
          <w:bCs/>
        </w:rPr>
        <w:instrText xml:space="preserve"> XE "</w:instrText>
      </w:r>
      <w:r w:rsidR="00B12E34">
        <w:rPr>
          <w:color w:val="000000"/>
        </w:rPr>
        <w:instrText>configuration"</w:instrText>
      </w:r>
      <w:r w:rsidR="00B12E34">
        <w:rPr>
          <w:rFonts w:cs="Arial"/>
          <w:b/>
          <w:bCs/>
        </w:rPr>
        <w:instrText xml:space="preserve"> </w:instrText>
      </w:r>
      <w:r w:rsidR="00B12E34">
        <w:rPr>
          <w:rFonts w:cs="Arial"/>
          <w:b/>
          <w:bCs/>
        </w:rPr>
        <w:fldChar w:fldCharType="end"/>
      </w:r>
      <w:r>
        <w:rPr>
          <w:rFonts w:cs="Arial"/>
          <w:b/>
          <w:bCs/>
        </w:rPr>
        <w:t>_value</w:t>
      </w:r>
      <w:r>
        <w:rPr>
          <w:rFonts w:cs="Arial"/>
        </w:rPr>
        <w:tab/>
        <w:t>The configuration value selected by the host.</w:t>
      </w:r>
    </w:p>
    <w:p w14:paraId="2D89AF73" w14:textId="77777777" w:rsidR="00E125D2" w:rsidRDefault="00E125D2">
      <w:pPr>
        <w:rPr>
          <w:rFonts w:cs="Arial"/>
          <w:b/>
          <w:bCs/>
        </w:rPr>
      </w:pPr>
    </w:p>
    <w:p w14:paraId="161CA4B9" w14:textId="77777777" w:rsidR="00E125D2" w:rsidRDefault="00E125D2">
      <w:pPr>
        <w:rPr>
          <w:rFonts w:cs="Arial"/>
          <w:b/>
          <w:bCs/>
        </w:rPr>
      </w:pPr>
      <w:r>
        <w:rPr>
          <w:rFonts w:cs="Arial"/>
          <w:b/>
          <w:bCs/>
        </w:rPr>
        <w:t>Return Value</w:t>
      </w:r>
    </w:p>
    <w:p w14:paraId="63E80DCB" w14:textId="77777777" w:rsidR="009A59AC" w:rsidRDefault="009A59AC">
      <w:pPr>
        <w:rPr>
          <w:rFonts w:cs="Arial"/>
          <w:b/>
          <w:bCs/>
        </w:rPr>
      </w:pPr>
      <w:r>
        <w:rPr>
          <w:rFonts w:cs="Arial"/>
          <w:b/>
          <w:bCs/>
        </w:rPr>
        <w:t xml:space="preserve"> </w:t>
      </w:r>
    </w:p>
    <w:tbl>
      <w:tblPr>
        <w:tblW w:w="0" w:type="auto"/>
        <w:tblInd w:w="720" w:type="dxa"/>
        <w:tblLook w:val="04A0" w:firstRow="1" w:lastRow="0" w:firstColumn="1" w:lastColumn="0" w:noHBand="0" w:noVBand="1"/>
      </w:tblPr>
      <w:tblGrid>
        <w:gridCol w:w="2549"/>
        <w:gridCol w:w="1071"/>
        <w:gridCol w:w="5020"/>
      </w:tblGrid>
      <w:tr w:rsidR="0055087B" w:rsidRPr="00F02EAE" w14:paraId="66568024" w14:textId="77777777" w:rsidTr="00F02EAE">
        <w:tc>
          <w:tcPr>
            <w:tcW w:w="2880" w:type="dxa"/>
            <w:shd w:val="clear" w:color="auto" w:fill="auto"/>
          </w:tcPr>
          <w:p w14:paraId="5866149D"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5F31AC24"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0FA5CA81" w14:textId="77777777" w:rsidR="0055087B" w:rsidRPr="00F02EAE" w:rsidRDefault="0055087B" w:rsidP="00F02EAE">
            <w:pPr>
              <w:overflowPunct/>
              <w:autoSpaceDE/>
              <w:autoSpaceDN/>
              <w:adjustRightInd/>
              <w:textAlignment w:val="auto"/>
              <w:rPr>
                <w:rFonts w:cs="Arial"/>
              </w:rPr>
            </w:pPr>
            <w:r w:rsidRPr="00F02EAE">
              <w:rPr>
                <w:rFonts w:cs="Arial"/>
              </w:rPr>
              <w:t>The data transfer was completed.</w:t>
            </w:r>
          </w:p>
        </w:tc>
      </w:tr>
    </w:tbl>
    <w:p w14:paraId="1F7ED7A5" w14:textId="77777777" w:rsidR="00E125D2" w:rsidRDefault="00E125D2">
      <w:pPr>
        <w:tabs>
          <w:tab w:val="left" w:pos="2880"/>
          <w:tab w:val="left" w:pos="4032"/>
        </w:tabs>
        <w:overflowPunct/>
        <w:autoSpaceDE/>
        <w:autoSpaceDN/>
        <w:adjustRightInd/>
        <w:ind w:left="720"/>
        <w:textAlignment w:val="auto"/>
        <w:rPr>
          <w:rFonts w:cs="Arial"/>
        </w:rPr>
      </w:pPr>
    </w:p>
    <w:p w14:paraId="6023A45D" w14:textId="77777777" w:rsidR="00E125D2" w:rsidRDefault="00E125D2">
      <w:pPr>
        <w:rPr>
          <w:rFonts w:cs="Arial"/>
        </w:rPr>
      </w:pPr>
    </w:p>
    <w:p w14:paraId="5265724E" w14:textId="77777777" w:rsidR="00E125D2" w:rsidRDefault="00E125D2">
      <w:pPr>
        <w:rPr>
          <w:rFonts w:cs="Arial"/>
          <w:b/>
          <w:bCs/>
        </w:rPr>
      </w:pPr>
      <w:r>
        <w:rPr>
          <w:rFonts w:cs="Arial"/>
          <w:b/>
          <w:bCs/>
        </w:rPr>
        <w:t>Example</w:t>
      </w:r>
    </w:p>
    <w:p w14:paraId="18DEF11B" w14:textId="77777777" w:rsidR="00E125D2" w:rsidRDefault="00E125D2">
      <w:pPr>
        <w:pStyle w:val="Footer"/>
        <w:tabs>
          <w:tab w:val="clear" w:pos="4320"/>
          <w:tab w:val="clear" w:pos="8640"/>
        </w:tabs>
        <w:rPr>
          <w:rFonts w:cs="Arial"/>
        </w:rPr>
      </w:pPr>
    </w:p>
    <w:p w14:paraId="3BD4595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configur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value;</w:t>
      </w:r>
    </w:p>
    <w:p w14:paraId="5C7387B0"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5729502A" w14:textId="77777777" w:rsidR="00E125D2" w:rsidRDefault="00E125D2">
      <w:pPr>
        <w:tabs>
          <w:tab w:val="left" w:pos="2160"/>
        </w:tabs>
        <w:ind w:left="720"/>
        <w:rPr>
          <w:rFonts w:ascii="Courier New" w:hAnsi="Courier New" w:cs="Courier New"/>
          <w:sz w:val="20"/>
        </w:rPr>
      </w:pPr>
    </w:p>
    <w:p w14:paraId="66F5444E"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6A4A5780"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configuration</w:t>
      </w:r>
      <w:r w:rsidR="00B12E34">
        <w:rPr>
          <w:rFonts w:ascii="Courier New" w:hAnsi="Courier New" w:cs="Courier New"/>
          <w:b/>
          <w:bCs/>
          <w:sz w:val="20"/>
        </w:rPr>
        <w:fldChar w:fldCharType="begin"/>
      </w:r>
      <w:r w:rsidR="00B12E34">
        <w:rPr>
          <w:rFonts w:ascii="Courier New" w:hAnsi="Courier New" w:cs="Courier New"/>
          <w:b/>
          <w:bCs/>
          <w:sz w:val="20"/>
        </w:rPr>
        <w:instrText xml:space="preserve"> XE "</w:instrText>
      </w:r>
      <w:r w:rsidR="00B12E34">
        <w:rPr>
          <w:color w:val="000000"/>
        </w:rPr>
        <w:instrText>configuration"</w:instrText>
      </w:r>
      <w:r w:rsidR="00B12E34">
        <w:rPr>
          <w:rFonts w:ascii="Courier New" w:hAnsi="Courier New" w:cs="Courier New"/>
          <w:b/>
          <w:bCs/>
          <w:sz w:val="20"/>
        </w:rPr>
        <w:instrText xml:space="preserve"> </w:instrText>
      </w:r>
      <w:r w:rsidR="00B12E34">
        <w:rPr>
          <w:rFonts w:ascii="Courier New" w:hAnsi="Courier New" w:cs="Courier New"/>
          <w:b/>
          <w:bCs/>
          <w:sz w:val="20"/>
        </w:rPr>
        <w:fldChar w:fldCharType="end"/>
      </w:r>
      <w:r>
        <w:rPr>
          <w:rFonts w:ascii="Courier New" w:hAnsi="Courier New" w:cs="Courier New"/>
          <w:b/>
          <w:bCs/>
          <w:sz w:val="20"/>
        </w:rPr>
        <w:t>_set</w:t>
      </w:r>
      <w:r>
        <w:rPr>
          <w:rFonts w:ascii="Courier New" w:hAnsi="Courier New" w:cs="Courier New"/>
          <w:sz w:val="20"/>
        </w:rPr>
        <w:t>(configuration_value);</w:t>
      </w:r>
    </w:p>
    <w:p w14:paraId="410BAA4F" w14:textId="77777777" w:rsidR="00E125D2" w:rsidRDefault="00E125D2">
      <w:pPr>
        <w:tabs>
          <w:tab w:val="left" w:pos="2160"/>
        </w:tabs>
        <w:ind w:left="720"/>
        <w:rPr>
          <w:rFonts w:ascii="Courier New" w:hAnsi="Courier New" w:cs="Courier New"/>
          <w:sz w:val="20"/>
        </w:rPr>
      </w:pPr>
    </w:p>
    <w:p w14:paraId="7791663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200C7F04" w14:textId="77777777" w:rsidR="00E125D2" w:rsidRDefault="00E125D2">
      <w:pPr>
        <w:pStyle w:val="TOC2"/>
        <w:tabs>
          <w:tab w:val="left" w:pos="2880"/>
          <w:tab w:val="left" w:pos="4032"/>
        </w:tabs>
        <w:overflowPunct/>
        <w:autoSpaceDE/>
        <w:autoSpaceDN/>
        <w:adjustRightInd/>
        <w:spacing w:before="0"/>
        <w:textAlignment w:val="auto"/>
        <w:rPr>
          <w:rFonts w:cs="Arial"/>
          <w:noProof w:val="0"/>
          <w:szCs w:val="20"/>
        </w:rPr>
      </w:pPr>
    </w:p>
    <w:p w14:paraId="1A71874F" w14:textId="77777777" w:rsidR="00E125D2" w:rsidRDefault="00E125D2" w:rsidP="00916970">
      <w:pPr>
        <w:pStyle w:val="Heading3"/>
      </w:pPr>
      <w:r>
        <w:br w:type="page"/>
      </w:r>
      <w:bookmarkStart w:id="159" w:name="_Toc103582139"/>
      <w:bookmarkStart w:id="160" w:name="_Toc167244771"/>
      <w:bookmarkStart w:id="161" w:name="_Toc528241120"/>
      <w:bookmarkStart w:id="162" w:name="_Toc24382208"/>
      <w:r>
        <w:lastRenderedPageBreak/>
        <w:t>ux_device_stack_descriptor_send</w:t>
      </w:r>
      <w:bookmarkEnd w:id="159"/>
      <w:bookmarkEnd w:id="160"/>
      <w:bookmarkEnd w:id="161"/>
      <w:bookmarkEnd w:id="162"/>
    </w:p>
    <w:p w14:paraId="1060A6C9" w14:textId="77777777" w:rsidR="00E125D2" w:rsidRDefault="00E125D2">
      <w:pPr>
        <w:jc w:val="right"/>
        <w:rPr>
          <w:rFonts w:cs="Arial"/>
        </w:rPr>
      </w:pPr>
      <w:r>
        <w:rPr>
          <w:rFonts w:cs="Arial"/>
        </w:rPr>
        <w:t>Send a descriptor to the host</w:t>
      </w:r>
    </w:p>
    <w:p w14:paraId="66EB32A0" w14:textId="77777777" w:rsidR="00E125D2" w:rsidRDefault="00E125D2">
      <w:pPr>
        <w:pStyle w:val="Footer"/>
        <w:tabs>
          <w:tab w:val="clear" w:pos="4320"/>
          <w:tab w:val="clear" w:pos="8640"/>
        </w:tabs>
        <w:rPr>
          <w:rFonts w:cs="Arial"/>
        </w:rPr>
      </w:pPr>
    </w:p>
    <w:p w14:paraId="68021A82" w14:textId="77777777" w:rsidR="00E125D2" w:rsidRDefault="00E125D2">
      <w:pPr>
        <w:rPr>
          <w:rFonts w:cs="Arial"/>
          <w:b/>
          <w:bCs/>
        </w:rPr>
      </w:pPr>
      <w:r>
        <w:rPr>
          <w:rFonts w:cs="Arial"/>
          <w:b/>
          <w:bCs/>
        </w:rPr>
        <w:t>Prototype</w:t>
      </w:r>
    </w:p>
    <w:p w14:paraId="33BFED21" w14:textId="77777777" w:rsidR="009A59AC" w:rsidRDefault="009A59AC">
      <w:pPr>
        <w:rPr>
          <w:rFonts w:cs="Arial"/>
          <w:b/>
          <w:bCs/>
        </w:rPr>
      </w:pPr>
    </w:p>
    <w:p w14:paraId="64F8E726" w14:textId="77777777" w:rsidR="00E125D2" w:rsidRDefault="00E125D2">
      <w:pPr>
        <w:pStyle w:val="sourcecode"/>
        <w:rPr>
          <w:rFonts w:cs="Courier New"/>
        </w:rPr>
      </w:pPr>
      <w:r>
        <w:rPr>
          <w:rFonts w:cs="Courier New"/>
        </w:rPr>
        <w:t xml:space="preserve">UINT </w:t>
      </w:r>
      <w:r w:rsidR="009A59AC">
        <w:rPr>
          <w:rFonts w:cs="Courier New"/>
        </w:rPr>
        <w:t xml:space="preserve"> </w:t>
      </w:r>
      <w:r w:rsidRPr="009A59AC">
        <w:rPr>
          <w:rFonts w:cs="Courier New"/>
          <w:b/>
        </w:rPr>
        <w:t>ux_device_stack_descriptor_send</w:t>
      </w:r>
      <w:r>
        <w:rPr>
          <w:rFonts w:cs="Courier New"/>
        </w:rPr>
        <w:t>(ULONG descriptor_type,</w:t>
      </w:r>
    </w:p>
    <w:p w14:paraId="3BC886AE" w14:textId="77777777" w:rsidR="00E125D2" w:rsidRDefault="00E125D2">
      <w:pPr>
        <w:pStyle w:val="sourcecode"/>
        <w:ind w:left="4410"/>
        <w:rPr>
          <w:rFonts w:cs="Courier New"/>
        </w:rPr>
      </w:pPr>
      <w:r>
        <w:rPr>
          <w:rFonts w:cs="Courier New"/>
        </w:rPr>
        <w:t>ULONG request_index, ULONG host_length)</w:t>
      </w:r>
    </w:p>
    <w:p w14:paraId="16E38DF1" w14:textId="77777777" w:rsidR="00E125D2" w:rsidRDefault="00E125D2">
      <w:pPr>
        <w:pStyle w:val="sourcecode"/>
        <w:ind w:left="4410"/>
        <w:rPr>
          <w:rFonts w:cs="Courier New"/>
        </w:rPr>
      </w:pPr>
    </w:p>
    <w:p w14:paraId="32C90A07" w14:textId="77777777" w:rsidR="00E125D2" w:rsidRDefault="00E125D2">
      <w:pPr>
        <w:rPr>
          <w:rFonts w:cs="Arial"/>
          <w:b/>
          <w:bCs/>
        </w:rPr>
      </w:pPr>
      <w:r>
        <w:rPr>
          <w:rFonts w:cs="Courier New"/>
          <w:b/>
        </w:rPr>
        <w:t>Desc</w:t>
      </w:r>
      <w:r>
        <w:rPr>
          <w:rFonts w:cs="Arial"/>
          <w:b/>
          <w:bCs/>
        </w:rPr>
        <w:t>ription</w:t>
      </w:r>
    </w:p>
    <w:p w14:paraId="65928036" w14:textId="77777777" w:rsidR="009A59AC" w:rsidRDefault="009A59AC">
      <w:pPr>
        <w:rPr>
          <w:rFonts w:cs="Arial"/>
          <w:b/>
          <w:bCs/>
        </w:rPr>
      </w:pPr>
    </w:p>
    <w:p w14:paraId="404D975F" w14:textId="77777777" w:rsidR="00E125D2" w:rsidRDefault="00E125D2">
      <w:pPr>
        <w:pStyle w:val="BodyTextIndent2"/>
        <w:rPr>
          <w:rFonts w:cs="Arial"/>
        </w:rPr>
      </w:pPr>
      <w:r>
        <w:rPr>
          <w:rFonts w:cs="Arial"/>
        </w:rPr>
        <w:t>This function is used by the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xml:space="preserve"> to return a descriptor to the host. This descriptor can be a device descriptor, a configuration</w:t>
      </w:r>
      <w:r w:rsidR="00B12E34">
        <w:rPr>
          <w:rFonts w:cs="Arial"/>
        </w:rPr>
        <w:fldChar w:fldCharType="begin"/>
      </w:r>
      <w:r w:rsidR="00B12E34">
        <w:rPr>
          <w:rFonts w:cs="Arial"/>
        </w:rPr>
        <w:instrText xml:space="preserve"> XE "</w:instrText>
      </w:r>
      <w:r w:rsidR="00B12E34">
        <w:rPr>
          <w:color w:val="000000"/>
        </w:rPr>
        <w:instrText>configuration"</w:instrText>
      </w:r>
      <w:r w:rsidR="00B12E34">
        <w:rPr>
          <w:rFonts w:cs="Arial"/>
        </w:rPr>
        <w:instrText xml:space="preserve"> </w:instrText>
      </w:r>
      <w:r w:rsidR="00B12E34">
        <w:rPr>
          <w:rFonts w:cs="Arial"/>
        </w:rPr>
        <w:fldChar w:fldCharType="end"/>
      </w:r>
      <w:r>
        <w:rPr>
          <w:rFonts w:cs="Arial"/>
        </w:rPr>
        <w:t xml:space="preserve"> descriptor or a string descriptor.</w:t>
      </w:r>
    </w:p>
    <w:p w14:paraId="7BB4E5BC" w14:textId="77777777" w:rsidR="00E125D2" w:rsidRDefault="00E125D2">
      <w:pPr>
        <w:rPr>
          <w:rFonts w:cs="Arial"/>
        </w:rPr>
      </w:pPr>
    </w:p>
    <w:p w14:paraId="65DE4F69" w14:textId="77777777" w:rsidR="00E125D2" w:rsidRDefault="001F538C">
      <w:pPr>
        <w:rPr>
          <w:rFonts w:cs="Arial"/>
          <w:b/>
          <w:bCs/>
        </w:rPr>
      </w:pPr>
      <w:r>
        <w:rPr>
          <w:rFonts w:cs="Arial"/>
          <w:b/>
          <w:bCs/>
        </w:rPr>
        <w:t>Parameters</w:t>
      </w:r>
    </w:p>
    <w:p w14:paraId="1C996190" w14:textId="77777777" w:rsidR="009A59AC" w:rsidRDefault="009A59AC">
      <w:pPr>
        <w:rPr>
          <w:rFonts w:cs="Arial"/>
          <w:b/>
          <w:bCs/>
        </w:rPr>
      </w:pPr>
    </w:p>
    <w:p w14:paraId="434092CD" w14:textId="77777777" w:rsidR="00E125D2" w:rsidRDefault="00E125D2" w:rsidP="002055B0">
      <w:pPr>
        <w:pStyle w:val="BodyTextIndent3"/>
        <w:ind w:left="3744" w:hanging="3024"/>
        <w:rPr>
          <w:rFonts w:cs="Arial"/>
        </w:rPr>
      </w:pPr>
      <w:r>
        <w:rPr>
          <w:rFonts w:cs="Arial"/>
          <w:b/>
          <w:bCs/>
        </w:rPr>
        <w:t>descriptor_type</w:t>
      </w:r>
      <w:r>
        <w:rPr>
          <w:rFonts w:cs="Arial"/>
        </w:rPr>
        <w:tab/>
        <w:t>The nature of the descriptor:</w:t>
      </w:r>
    </w:p>
    <w:p w14:paraId="1F4C92DF" w14:textId="77777777" w:rsidR="009A59AC" w:rsidRDefault="009A59AC" w:rsidP="002055B0">
      <w:pPr>
        <w:pStyle w:val="BodyTextIndent3"/>
        <w:ind w:left="3744" w:hanging="3024"/>
        <w:rPr>
          <w:rFonts w:cs="Arial"/>
        </w:rPr>
      </w:pPr>
    </w:p>
    <w:p w14:paraId="57AB4B07" w14:textId="77777777" w:rsidR="00E125D2" w:rsidRDefault="00E125D2" w:rsidP="002055B0">
      <w:pPr>
        <w:pStyle w:val="BodyTextIndent3"/>
        <w:ind w:left="4536" w:hanging="360"/>
        <w:rPr>
          <w:rFonts w:cs="Arial"/>
        </w:rPr>
      </w:pPr>
      <w:r>
        <w:rPr>
          <w:rFonts w:cs="Arial"/>
        </w:rPr>
        <w:t>UX_DEVICE_DESCRIPTOR_ITEM</w:t>
      </w:r>
    </w:p>
    <w:p w14:paraId="616A3976" w14:textId="77777777" w:rsidR="00E125D2" w:rsidRDefault="00E125D2" w:rsidP="002055B0">
      <w:pPr>
        <w:pStyle w:val="BodyTextIndent3"/>
        <w:ind w:left="4536" w:hanging="360"/>
        <w:rPr>
          <w:rFonts w:cs="Arial"/>
        </w:rPr>
      </w:pPr>
      <w:r>
        <w:rPr>
          <w:rFonts w:cs="Arial"/>
        </w:rPr>
        <w:t>UX_CONFIGURATION_DESCRIPTOR_ITEM</w:t>
      </w:r>
    </w:p>
    <w:p w14:paraId="432B4F9D" w14:textId="77777777" w:rsidR="00E125D2" w:rsidRDefault="00E125D2" w:rsidP="002055B0">
      <w:pPr>
        <w:pStyle w:val="BodyTextIndent3"/>
        <w:ind w:left="4536" w:hanging="360"/>
        <w:rPr>
          <w:rFonts w:cs="Arial"/>
        </w:rPr>
      </w:pPr>
      <w:r>
        <w:rPr>
          <w:rFonts w:cs="Arial"/>
        </w:rPr>
        <w:t>UX_STRING_DESCRIPTOR_ITEM</w:t>
      </w:r>
    </w:p>
    <w:p w14:paraId="6F9A1B84" w14:textId="77777777" w:rsidR="00E125D2" w:rsidRDefault="00E125D2" w:rsidP="002055B0">
      <w:pPr>
        <w:pStyle w:val="BodyTextIndent3"/>
        <w:ind w:left="4536" w:hanging="360"/>
        <w:rPr>
          <w:rFonts w:cs="Arial"/>
        </w:rPr>
      </w:pPr>
      <w:r>
        <w:rPr>
          <w:rFonts w:cs="Arial"/>
        </w:rPr>
        <w:t>UX_DEVICE_QUALIFIER_DESCRIPTOR_ITEM</w:t>
      </w:r>
    </w:p>
    <w:p w14:paraId="061E7CDC" w14:textId="77777777" w:rsidR="00E125D2" w:rsidRDefault="00E125D2" w:rsidP="002055B0">
      <w:pPr>
        <w:pStyle w:val="BodyTextIndent3"/>
        <w:ind w:left="4536" w:hanging="360"/>
        <w:rPr>
          <w:rFonts w:cs="Arial"/>
        </w:rPr>
      </w:pPr>
      <w:r>
        <w:rPr>
          <w:rFonts w:cs="Arial"/>
        </w:rPr>
        <w:t>UX_OTHER_SPEED_DESCRIPTOR_ITEM</w:t>
      </w:r>
    </w:p>
    <w:p w14:paraId="5AA8B898" w14:textId="77777777" w:rsidR="00E125D2" w:rsidRDefault="00E125D2">
      <w:pPr>
        <w:pStyle w:val="BodyTextIndent3"/>
        <w:ind w:left="5040" w:hanging="360"/>
        <w:rPr>
          <w:rFonts w:cs="Arial"/>
        </w:rPr>
      </w:pPr>
    </w:p>
    <w:p w14:paraId="15BE93A9" w14:textId="77777777" w:rsidR="00E125D2" w:rsidRDefault="00E125D2" w:rsidP="002055B0">
      <w:pPr>
        <w:pStyle w:val="BodyTextIndent3"/>
        <w:ind w:left="3744" w:hanging="3024"/>
        <w:rPr>
          <w:rFonts w:cs="Arial"/>
        </w:rPr>
      </w:pPr>
      <w:r>
        <w:rPr>
          <w:rFonts w:cs="Arial"/>
          <w:b/>
          <w:bCs/>
        </w:rPr>
        <w:t>request_index</w:t>
      </w:r>
      <w:r>
        <w:rPr>
          <w:rFonts w:cs="Arial"/>
        </w:rPr>
        <w:tab/>
        <w:t>The index of the descriptor.</w:t>
      </w:r>
    </w:p>
    <w:p w14:paraId="4B337836" w14:textId="77777777" w:rsidR="00E125D2" w:rsidRDefault="00E125D2" w:rsidP="002055B0">
      <w:pPr>
        <w:pStyle w:val="BodyTextIndent3"/>
        <w:ind w:left="3744" w:hanging="3024"/>
        <w:rPr>
          <w:rFonts w:cs="Arial"/>
        </w:rPr>
      </w:pPr>
      <w:r>
        <w:rPr>
          <w:rFonts w:cs="Arial"/>
          <w:b/>
          <w:bCs/>
        </w:rPr>
        <w:t>host_length</w:t>
      </w:r>
      <w:r>
        <w:rPr>
          <w:rFonts w:cs="Arial"/>
        </w:rPr>
        <w:tab/>
        <w:t>The length required by the host.</w:t>
      </w:r>
    </w:p>
    <w:p w14:paraId="109783D7" w14:textId="77777777" w:rsidR="00E125D2" w:rsidRDefault="00E125D2">
      <w:pPr>
        <w:rPr>
          <w:rFonts w:cs="Arial"/>
          <w:b/>
          <w:bCs/>
        </w:rPr>
      </w:pPr>
    </w:p>
    <w:p w14:paraId="1FA988E1" w14:textId="77777777" w:rsidR="00E125D2" w:rsidRDefault="00E125D2">
      <w:pPr>
        <w:rPr>
          <w:rFonts w:cs="Arial"/>
          <w:b/>
          <w:bCs/>
        </w:rPr>
      </w:pPr>
      <w:r>
        <w:rPr>
          <w:rFonts w:cs="Arial"/>
          <w:b/>
          <w:bCs/>
        </w:rPr>
        <w:t>Return Values</w:t>
      </w:r>
    </w:p>
    <w:p w14:paraId="45F4D4F0" w14:textId="77777777" w:rsidR="009A59AC" w:rsidRDefault="009A59AC">
      <w:pPr>
        <w:rPr>
          <w:rFonts w:cs="Arial"/>
          <w:b/>
          <w:bCs/>
        </w:rPr>
      </w:pPr>
    </w:p>
    <w:tbl>
      <w:tblPr>
        <w:tblW w:w="0" w:type="auto"/>
        <w:tblInd w:w="720" w:type="dxa"/>
        <w:tblLook w:val="04A0" w:firstRow="1" w:lastRow="0" w:firstColumn="1" w:lastColumn="0" w:noHBand="0" w:noVBand="1"/>
      </w:tblPr>
      <w:tblGrid>
        <w:gridCol w:w="2548"/>
        <w:gridCol w:w="1079"/>
        <w:gridCol w:w="5013"/>
      </w:tblGrid>
      <w:tr w:rsidR="0055087B" w:rsidRPr="00F02EAE" w14:paraId="01033917" w14:textId="77777777" w:rsidTr="00F02EAE">
        <w:tc>
          <w:tcPr>
            <w:tcW w:w="2880" w:type="dxa"/>
            <w:shd w:val="clear" w:color="auto" w:fill="auto"/>
          </w:tcPr>
          <w:p w14:paraId="5C99D3AD"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1152" w:type="dxa"/>
            <w:shd w:val="clear" w:color="auto" w:fill="auto"/>
          </w:tcPr>
          <w:p w14:paraId="145A818C"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6F288856" w14:textId="77777777" w:rsidR="0055087B" w:rsidRPr="00F02EAE" w:rsidRDefault="0055087B" w:rsidP="00F02EAE">
            <w:pPr>
              <w:overflowPunct/>
              <w:autoSpaceDE/>
              <w:autoSpaceDN/>
              <w:adjustRightInd/>
              <w:textAlignment w:val="auto"/>
              <w:rPr>
                <w:rFonts w:cs="Arial"/>
              </w:rPr>
            </w:pPr>
            <w:r w:rsidRPr="00F02EAE">
              <w:rPr>
                <w:rFonts w:cs="Arial"/>
              </w:rPr>
              <w:t>The data transfer was completed.</w:t>
            </w:r>
          </w:p>
        </w:tc>
      </w:tr>
      <w:tr w:rsidR="0055087B" w:rsidRPr="00F02EAE" w14:paraId="4F04F3DA" w14:textId="77777777" w:rsidTr="00F02EAE">
        <w:tc>
          <w:tcPr>
            <w:tcW w:w="2880" w:type="dxa"/>
            <w:shd w:val="clear" w:color="auto" w:fill="auto"/>
          </w:tcPr>
          <w:p w14:paraId="73B1E5EB" w14:textId="77777777" w:rsidR="0055087B" w:rsidRPr="00F02EAE" w:rsidRDefault="0055087B" w:rsidP="00F02EAE">
            <w:pPr>
              <w:pStyle w:val="BodyTextIndent2"/>
              <w:overflowPunct/>
              <w:autoSpaceDE/>
              <w:autoSpaceDN/>
              <w:adjustRightInd/>
              <w:ind w:left="0"/>
              <w:textAlignment w:val="auto"/>
              <w:rPr>
                <w:rFonts w:cs="Arial"/>
                <w:b/>
              </w:rPr>
            </w:pPr>
            <w:r w:rsidRPr="00F02EAE">
              <w:rPr>
                <w:rFonts w:cs="Arial"/>
                <w:b/>
              </w:rPr>
              <w:t>UX_ERROR</w:t>
            </w:r>
          </w:p>
        </w:tc>
        <w:tc>
          <w:tcPr>
            <w:tcW w:w="1152" w:type="dxa"/>
            <w:shd w:val="clear" w:color="auto" w:fill="auto"/>
          </w:tcPr>
          <w:p w14:paraId="0ACE5BEA"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0xFF)</w:t>
            </w:r>
          </w:p>
        </w:tc>
        <w:tc>
          <w:tcPr>
            <w:tcW w:w="6722" w:type="dxa"/>
            <w:shd w:val="clear" w:color="auto" w:fill="auto"/>
          </w:tcPr>
          <w:p w14:paraId="29A8E279"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The transfer was not completed.</w:t>
            </w:r>
          </w:p>
        </w:tc>
      </w:tr>
    </w:tbl>
    <w:p w14:paraId="0C0BDF5F" w14:textId="77777777" w:rsidR="00E125D2" w:rsidRDefault="00E125D2">
      <w:pPr>
        <w:tabs>
          <w:tab w:val="left" w:pos="2880"/>
          <w:tab w:val="left" w:pos="4032"/>
        </w:tabs>
        <w:overflowPunct/>
        <w:autoSpaceDE/>
        <w:autoSpaceDN/>
        <w:adjustRightInd/>
        <w:ind w:left="720"/>
        <w:textAlignment w:val="auto"/>
        <w:rPr>
          <w:rFonts w:cs="Arial"/>
        </w:rPr>
      </w:pPr>
    </w:p>
    <w:p w14:paraId="3E84E593" w14:textId="77777777" w:rsidR="00E125D2" w:rsidRDefault="00E125D2">
      <w:pPr>
        <w:rPr>
          <w:rFonts w:cs="Arial"/>
        </w:rPr>
      </w:pPr>
    </w:p>
    <w:p w14:paraId="0B681CBC" w14:textId="77777777" w:rsidR="00E125D2" w:rsidRDefault="00E125D2">
      <w:pPr>
        <w:rPr>
          <w:rFonts w:cs="Arial"/>
          <w:b/>
          <w:bCs/>
        </w:rPr>
      </w:pPr>
      <w:r>
        <w:rPr>
          <w:rFonts w:cs="Arial"/>
          <w:b/>
          <w:bCs/>
        </w:rPr>
        <w:t>Example</w:t>
      </w:r>
    </w:p>
    <w:p w14:paraId="34231417" w14:textId="77777777" w:rsidR="00E125D2" w:rsidRDefault="00E125D2">
      <w:pPr>
        <w:pStyle w:val="Footer"/>
        <w:tabs>
          <w:tab w:val="clear" w:pos="4320"/>
          <w:tab w:val="clear" w:pos="8640"/>
        </w:tabs>
        <w:rPr>
          <w:rFonts w:cs="Arial"/>
        </w:rPr>
      </w:pPr>
    </w:p>
    <w:p w14:paraId="40C68E3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descriptor_type;</w:t>
      </w:r>
    </w:p>
    <w:p w14:paraId="1C4BE33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request_index;</w:t>
      </w:r>
    </w:p>
    <w:p w14:paraId="2657ECFA"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host_length;</w:t>
      </w:r>
    </w:p>
    <w:p w14:paraId="162AF74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095E45EE" w14:textId="77777777" w:rsidR="00E125D2" w:rsidRDefault="00E125D2">
      <w:pPr>
        <w:tabs>
          <w:tab w:val="left" w:pos="2160"/>
        </w:tabs>
        <w:ind w:left="720"/>
        <w:rPr>
          <w:rFonts w:ascii="Courier New" w:hAnsi="Courier New" w:cs="Courier New"/>
          <w:sz w:val="20"/>
        </w:rPr>
      </w:pPr>
    </w:p>
    <w:p w14:paraId="00AD5FBB"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163E391E"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w:t>
      </w:r>
      <w:r w:rsidR="00291633">
        <w:rPr>
          <w:rFonts w:ascii="Courier New" w:hAnsi="Courier New" w:cs="Courier New"/>
          <w:b/>
          <w:bCs/>
          <w:sz w:val="20"/>
        </w:rPr>
        <w:t>descriptor</w:t>
      </w:r>
      <w:r w:rsidR="00B12E34">
        <w:rPr>
          <w:rFonts w:ascii="Courier New" w:hAnsi="Courier New" w:cs="Courier New"/>
          <w:b/>
          <w:bCs/>
          <w:sz w:val="20"/>
        </w:rPr>
        <w:fldChar w:fldCharType="begin"/>
      </w:r>
      <w:r w:rsidR="00B12E34">
        <w:rPr>
          <w:rFonts w:ascii="Courier New" w:hAnsi="Courier New" w:cs="Courier New"/>
          <w:b/>
          <w:bCs/>
          <w:sz w:val="20"/>
        </w:rPr>
        <w:instrText xml:space="preserve"> XE "</w:instrText>
      </w:r>
      <w:r w:rsidR="00B12E34">
        <w:rPr>
          <w:color w:val="000000"/>
        </w:rPr>
        <w:instrText>configuration"</w:instrText>
      </w:r>
      <w:r w:rsidR="00B12E34">
        <w:rPr>
          <w:rFonts w:ascii="Courier New" w:hAnsi="Courier New" w:cs="Courier New"/>
          <w:b/>
          <w:bCs/>
          <w:sz w:val="20"/>
        </w:rPr>
        <w:instrText xml:space="preserve"> </w:instrText>
      </w:r>
      <w:r w:rsidR="00B12E34">
        <w:rPr>
          <w:rFonts w:ascii="Courier New" w:hAnsi="Courier New" w:cs="Courier New"/>
          <w:b/>
          <w:bCs/>
          <w:sz w:val="20"/>
        </w:rPr>
        <w:fldChar w:fldCharType="end"/>
      </w:r>
      <w:r>
        <w:rPr>
          <w:rFonts w:ascii="Courier New" w:hAnsi="Courier New" w:cs="Courier New"/>
          <w:b/>
          <w:bCs/>
          <w:sz w:val="20"/>
        </w:rPr>
        <w:t>_send</w:t>
      </w:r>
      <w:r>
        <w:rPr>
          <w:rFonts w:ascii="Courier New" w:hAnsi="Courier New" w:cs="Courier New"/>
          <w:sz w:val="20"/>
        </w:rPr>
        <w:t>(descriptor_type,</w:t>
      </w:r>
    </w:p>
    <w:p w14:paraId="6C21DF81" w14:textId="77777777" w:rsidR="00E125D2" w:rsidRDefault="00E125D2" w:rsidP="002055B0">
      <w:pPr>
        <w:tabs>
          <w:tab w:val="left" w:pos="5490"/>
        </w:tabs>
        <w:ind w:left="720"/>
        <w:rPr>
          <w:rFonts w:ascii="Courier New" w:hAnsi="Courier New" w:cs="Courier New"/>
          <w:sz w:val="20"/>
        </w:rPr>
      </w:pPr>
      <w:r>
        <w:rPr>
          <w:rFonts w:ascii="Courier New" w:hAnsi="Courier New" w:cs="Courier New"/>
          <w:sz w:val="20"/>
        </w:rPr>
        <w:tab/>
        <w:t>request_index, host_length);</w:t>
      </w:r>
    </w:p>
    <w:p w14:paraId="6A8858A0" w14:textId="77777777" w:rsidR="00E125D2" w:rsidRDefault="00E125D2">
      <w:pPr>
        <w:tabs>
          <w:tab w:val="left" w:pos="2160"/>
        </w:tabs>
        <w:ind w:left="720"/>
        <w:rPr>
          <w:rFonts w:ascii="Courier New" w:hAnsi="Courier New" w:cs="Courier New"/>
          <w:sz w:val="20"/>
        </w:rPr>
      </w:pPr>
    </w:p>
    <w:p w14:paraId="0BBCE4FE"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68A9A935" w14:textId="77777777" w:rsidR="00E125D2" w:rsidRDefault="00E125D2">
      <w:pPr>
        <w:tabs>
          <w:tab w:val="left" w:pos="2880"/>
          <w:tab w:val="left" w:pos="4032"/>
        </w:tabs>
        <w:overflowPunct/>
        <w:autoSpaceDE/>
        <w:autoSpaceDN/>
        <w:adjustRightInd/>
        <w:ind w:left="720"/>
        <w:textAlignment w:val="auto"/>
        <w:rPr>
          <w:rFonts w:cs="Arial"/>
        </w:rPr>
      </w:pPr>
    </w:p>
    <w:p w14:paraId="4FCD344A" w14:textId="77777777" w:rsidR="00E125D2" w:rsidRDefault="00E125D2" w:rsidP="00916970">
      <w:pPr>
        <w:pStyle w:val="Heading3"/>
      </w:pPr>
      <w:r>
        <w:br w:type="page"/>
      </w:r>
      <w:bookmarkStart w:id="163" w:name="_Toc103582140"/>
      <w:bookmarkStart w:id="164" w:name="_Toc167244772"/>
      <w:bookmarkStart w:id="165" w:name="_Toc528241121"/>
      <w:bookmarkStart w:id="166" w:name="_Toc24382209"/>
      <w:r>
        <w:lastRenderedPageBreak/>
        <w:t>ux_device_stack_disconnect</w:t>
      </w:r>
      <w:bookmarkEnd w:id="163"/>
      <w:bookmarkEnd w:id="164"/>
      <w:bookmarkEnd w:id="165"/>
      <w:bookmarkEnd w:id="166"/>
    </w:p>
    <w:p w14:paraId="0E5BD327" w14:textId="77777777" w:rsidR="00E125D2" w:rsidRDefault="00E125D2">
      <w:pPr>
        <w:pStyle w:val="Footer"/>
        <w:tabs>
          <w:tab w:val="clear" w:pos="4320"/>
          <w:tab w:val="clear" w:pos="8640"/>
        </w:tabs>
        <w:jc w:val="right"/>
        <w:rPr>
          <w:rFonts w:cs="Arial"/>
        </w:rPr>
      </w:pPr>
      <w:r>
        <w:rPr>
          <w:rFonts w:cs="Arial"/>
        </w:rPr>
        <w:t>Disconnect device stack</w:t>
      </w:r>
    </w:p>
    <w:p w14:paraId="73C03198" w14:textId="77777777" w:rsidR="00E125D2" w:rsidRDefault="00E125D2">
      <w:pPr>
        <w:pStyle w:val="Footer"/>
        <w:tabs>
          <w:tab w:val="clear" w:pos="4320"/>
          <w:tab w:val="clear" w:pos="8640"/>
        </w:tabs>
        <w:rPr>
          <w:rFonts w:cs="Arial"/>
        </w:rPr>
      </w:pPr>
    </w:p>
    <w:p w14:paraId="2F3B776D" w14:textId="77777777" w:rsidR="00E125D2" w:rsidRDefault="00E125D2">
      <w:pPr>
        <w:rPr>
          <w:rFonts w:cs="Arial"/>
          <w:b/>
          <w:bCs/>
        </w:rPr>
      </w:pPr>
      <w:r>
        <w:rPr>
          <w:rFonts w:cs="Arial"/>
          <w:b/>
          <w:bCs/>
        </w:rPr>
        <w:t>Prototype</w:t>
      </w:r>
    </w:p>
    <w:p w14:paraId="176156F5" w14:textId="77777777" w:rsidR="009A59AC" w:rsidRDefault="009A59AC">
      <w:pPr>
        <w:rPr>
          <w:rFonts w:cs="Arial"/>
          <w:b/>
          <w:bCs/>
        </w:rPr>
      </w:pPr>
    </w:p>
    <w:p w14:paraId="0C51BDFD" w14:textId="77777777" w:rsidR="00E125D2" w:rsidRDefault="00E125D2">
      <w:pPr>
        <w:pStyle w:val="sourcecode"/>
        <w:rPr>
          <w:rFonts w:cs="Courier New"/>
        </w:rPr>
      </w:pPr>
      <w:r>
        <w:rPr>
          <w:rFonts w:cs="Courier New"/>
        </w:rPr>
        <w:t xml:space="preserve">UINT </w:t>
      </w:r>
      <w:r w:rsidR="009A59AC">
        <w:rPr>
          <w:rFonts w:cs="Courier New"/>
        </w:rPr>
        <w:t xml:space="preserve"> </w:t>
      </w:r>
      <w:r w:rsidRPr="009A59AC">
        <w:rPr>
          <w:rFonts w:cs="Courier New"/>
          <w:b/>
        </w:rPr>
        <w:t>ux_device_stack_disconnect</w:t>
      </w:r>
      <w:r>
        <w:rPr>
          <w:rFonts w:cs="Courier New"/>
        </w:rPr>
        <w:t>(</w:t>
      </w:r>
      <w:r w:rsidR="00D13C84">
        <w:rPr>
          <w:rFonts w:cs="Courier New"/>
        </w:rPr>
        <w:t>VOID</w:t>
      </w:r>
      <w:r>
        <w:rPr>
          <w:rFonts w:cs="Courier New"/>
        </w:rPr>
        <w:t>)</w:t>
      </w:r>
    </w:p>
    <w:p w14:paraId="36F2433D" w14:textId="77777777" w:rsidR="00E125D2" w:rsidRDefault="00E125D2">
      <w:pPr>
        <w:pStyle w:val="sourcecode"/>
        <w:rPr>
          <w:rFonts w:cs="Courier New"/>
        </w:rPr>
      </w:pPr>
    </w:p>
    <w:p w14:paraId="070A5B12" w14:textId="77777777" w:rsidR="00E125D2" w:rsidRDefault="00E125D2">
      <w:pPr>
        <w:rPr>
          <w:rFonts w:cs="Arial"/>
          <w:b/>
          <w:bCs/>
        </w:rPr>
      </w:pPr>
      <w:r>
        <w:rPr>
          <w:rFonts w:cs="Courier New"/>
          <w:b/>
        </w:rPr>
        <w:t>Desc</w:t>
      </w:r>
      <w:r>
        <w:rPr>
          <w:rFonts w:cs="Arial"/>
          <w:b/>
          <w:bCs/>
        </w:rPr>
        <w:t>ription</w:t>
      </w:r>
    </w:p>
    <w:p w14:paraId="33548833" w14:textId="77777777" w:rsidR="009A59AC" w:rsidRDefault="009A59AC">
      <w:pPr>
        <w:rPr>
          <w:rFonts w:cs="Arial"/>
          <w:b/>
          <w:bCs/>
        </w:rPr>
      </w:pPr>
    </w:p>
    <w:p w14:paraId="4CF9CB04" w14:textId="77777777" w:rsidR="00E125D2" w:rsidRDefault="00E125D2" w:rsidP="009A59AC">
      <w:pPr>
        <w:ind w:left="720"/>
        <w:rPr>
          <w:rFonts w:cs="Arial"/>
        </w:rPr>
      </w:pPr>
      <w:r>
        <w:rPr>
          <w:rFonts w:cs="Arial"/>
        </w:rPr>
        <w:t>The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manager calls this function when there is a device disconnection. The device stack will inform all classes registered to this device and will thereafter release all the device resources.</w:t>
      </w:r>
    </w:p>
    <w:p w14:paraId="25EE4507" w14:textId="77777777" w:rsidR="00E125D2" w:rsidRDefault="00E125D2">
      <w:pPr>
        <w:pStyle w:val="BodyTextIndent2"/>
        <w:rPr>
          <w:rFonts w:cs="Arial"/>
        </w:rPr>
      </w:pPr>
    </w:p>
    <w:p w14:paraId="40DAD896" w14:textId="77777777" w:rsidR="00E125D2" w:rsidRDefault="00E125D2">
      <w:pPr>
        <w:pStyle w:val="Footer"/>
        <w:tabs>
          <w:tab w:val="clear" w:pos="4320"/>
          <w:tab w:val="clear" w:pos="8640"/>
        </w:tabs>
        <w:rPr>
          <w:rFonts w:cs="Arial"/>
        </w:rPr>
      </w:pPr>
    </w:p>
    <w:p w14:paraId="26B3D16E" w14:textId="77777777" w:rsidR="00E125D2" w:rsidRDefault="00E125D2">
      <w:pPr>
        <w:rPr>
          <w:rFonts w:cs="Arial"/>
          <w:b/>
          <w:bCs/>
        </w:rPr>
      </w:pPr>
      <w:r>
        <w:rPr>
          <w:rFonts w:cs="Arial"/>
          <w:b/>
          <w:bCs/>
        </w:rPr>
        <w:t>Input Parameter</w:t>
      </w:r>
    </w:p>
    <w:p w14:paraId="5B7621C1" w14:textId="77777777" w:rsidR="009A59AC" w:rsidRDefault="009A59AC">
      <w:pPr>
        <w:rPr>
          <w:rFonts w:cs="Arial"/>
          <w:b/>
          <w:bCs/>
        </w:rPr>
      </w:pPr>
    </w:p>
    <w:p w14:paraId="5DF9DD2D" w14:textId="77777777" w:rsidR="00E125D2" w:rsidRDefault="00E125D2">
      <w:pPr>
        <w:pStyle w:val="Footer"/>
        <w:tabs>
          <w:tab w:val="clear" w:pos="4320"/>
          <w:tab w:val="clear" w:pos="8640"/>
        </w:tabs>
        <w:ind w:left="720"/>
        <w:rPr>
          <w:rFonts w:cs="Arial"/>
          <w:b/>
          <w:bCs/>
        </w:rPr>
      </w:pPr>
      <w:r>
        <w:rPr>
          <w:rFonts w:cs="Arial"/>
          <w:b/>
          <w:bCs/>
        </w:rPr>
        <w:t>None</w:t>
      </w:r>
    </w:p>
    <w:p w14:paraId="55A6EF0C" w14:textId="77777777" w:rsidR="00E125D2" w:rsidRDefault="00E125D2">
      <w:pPr>
        <w:pStyle w:val="Footer"/>
        <w:tabs>
          <w:tab w:val="clear" w:pos="4320"/>
          <w:tab w:val="clear" w:pos="8640"/>
        </w:tabs>
        <w:rPr>
          <w:rFonts w:cs="Arial"/>
        </w:rPr>
      </w:pPr>
    </w:p>
    <w:p w14:paraId="002D8830" w14:textId="77777777" w:rsidR="00E125D2" w:rsidRDefault="00E125D2">
      <w:pPr>
        <w:rPr>
          <w:rFonts w:cs="Arial"/>
          <w:b/>
          <w:bCs/>
        </w:rPr>
      </w:pPr>
      <w:r>
        <w:rPr>
          <w:rFonts w:cs="Arial"/>
          <w:b/>
          <w:bCs/>
        </w:rPr>
        <w:t>Return Value</w:t>
      </w:r>
    </w:p>
    <w:p w14:paraId="6DCE5155" w14:textId="77777777" w:rsidR="009A59AC" w:rsidRDefault="009A59AC">
      <w:pPr>
        <w:rPr>
          <w:rFonts w:cs="Arial"/>
          <w:b/>
          <w:bCs/>
        </w:rPr>
      </w:pPr>
    </w:p>
    <w:tbl>
      <w:tblPr>
        <w:tblW w:w="0" w:type="auto"/>
        <w:tblInd w:w="720" w:type="dxa"/>
        <w:tblLook w:val="04A0" w:firstRow="1" w:lastRow="0" w:firstColumn="1" w:lastColumn="0" w:noHBand="0" w:noVBand="1"/>
      </w:tblPr>
      <w:tblGrid>
        <w:gridCol w:w="2533"/>
        <w:gridCol w:w="1067"/>
        <w:gridCol w:w="5040"/>
      </w:tblGrid>
      <w:tr w:rsidR="0055087B" w:rsidRPr="00F02EAE" w14:paraId="731AB767" w14:textId="77777777" w:rsidTr="00F02EAE">
        <w:tc>
          <w:tcPr>
            <w:tcW w:w="2880" w:type="dxa"/>
            <w:shd w:val="clear" w:color="auto" w:fill="auto"/>
          </w:tcPr>
          <w:p w14:paraId="1F13170E"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3A68289D"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48EACF2C" w14:textId="77777777" w:rsidR="0055087B" w:rsidRPr="00F02EAE" w:rsidRDefault="0055087B" w:rsidP="00F02EAE">
            <w:pPr>
              <w:overflowPunct/>
              <w:autoSpaceDE/>
              <w:autoSpaceDN/>
              <w:adjustRightInd/>
              <w:textAlignment w:val="auto"/>
              <w:rPr>
                <w:rFonts w:cs="Arial"/>
              </w:rPr>
            </w:pPr>
            <w:r w:rsidRPr="00F02EAE">
              <w:rPr>
                <w:rFonts w:cs="Arial"/>
              </w:rPr>
              <w:t>The device was disconnected.</w:t>
            </w:r>
          </w:p>
        </w:tc>
      </w:tr>
    </w:tbl>
    <w:p w14:paraId="62FAE440" w14:textId="77777777" w:rsidR="00E125D2" w:rsidRDefault="00E125D2">
      <w:pPr>
        <w:tabs>
          <w:tab w:val="left" w:pos="2880"/>
          <w:tab w:val="left" w:pos="4032"/>
        </w:tabs>
        <w:overflowPunct/>
        <w:autoSpaceDE/>
        <w:autoSpaceDN/>
        <w:adjustRightInd/>
        <w:ind w:left="720"/>
        <w:textAlignment w:val="auto"/>
        <w:rPr>
          <w:rFonts w:cs="Arial"/>
        </w:rPr>
      </w:pPr>
    </w:p>
    <w:p w14:paraId="4E135293" w14:textId="77777777" w:rsidR="00E125D2" w:rsidRDefault="00E125D2">
      <w:pPr>
        <w:rPr>
          <w:rFonts w:cs="Arial"/>
        </w:rPr>
      </w:pPr>
    </w:p>
    <w:p w14:paraId="5653BDBF" w14:textId="77777777" w:rsidR="00E125D2" w:rsidRDefault="00E125D2">
      <w:pPr>
        <w:rPr>
          <w:rFonts w:cs="Arial"/>
          <w:b/>
          <w:bCs/>
        </w:rPr>
      </w:pPr>
      <w:r>
        <w:rPr>
          <w:rFonts w:cs="Arial"/>
          <w:b/>
          <w:bCs/>
        </w:rPr>
        <w:t>Example</w:t>
      </w:r>
    </w:p>
    <w:p w14:paraId="65A33B40" w14:textId="77777777" w:rsidR="00E125D2" w:rsidRDefault="00E125D2">
      <w:pPr>
        <w:pStyle w:val="Footer"/>
        <w:tabs>
          <w:tab w:val="clear" w:pos="4320"/>
          <w:tab w:val="clear" w:pos="8640"/>
        </w:tabs>
        <w:rPr>
          <w:rFonts w:cs="Arial"/>
        </w:rPr>
      </w:pPr>
    </w:p>
    <w:p w14:paraId="4224F18C"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1E5365E6" w14:textId="77777777" w:rsidR="00E125D2" w:rsidRDefault="00E125D2">
      <w:pPr>
        <w:tabs>
          <w:tab w:val="left" w:pos="2160"/>
        </w:tabs>
        <w:ind w:left="720"/>
        <w:rPr>
          <w:rFonts w:ascii="Courier New" w:hAnsi="Courier New" w:cs="Courier New"/>
          <w:sz w:val="20"/>
        </w:rPr>
      </w:pPr>
    </w:p>
    <w:p w14:paraId="0078DA76"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3761934B"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disconnect</w:t>
      </w:r>
      <w:r>
        <w:rPr>
          <w:rFonts w:ascii="Courier New" w:hAnsi="Courier New" w:cs="Courier New"/>
          <w:sz w:val="20"/>
        </w:rPr>
        <w:t>();</w:t>
      </w:r>
    </w:p>
    <w:p w14:paraId="355C8774" w14:textId="77777777" w:rsidR="00E125D2" w:rsidRDefault="00E125D2">
      <w:pPr>
        <w:tabs>
          <w:tab w:val="left" w:pos="2160"/>
        </w:tabs>
        <w:ind w:left="720"/>
        <w:rPr>
          <w:rFonts w:ascii="Courier New" w:hAnsi="Courier New" w:cs="Courier New"/>
          <w:sz w:val="20"/>
        </w:rPr>
      </w:pPr>
    </w:p>
    <w:p w14:paraId="39C53EF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5F0D4AB1" w14:textId="77777777" w:rsidR="00E125D2" w:rsidRDefault="00E125D2">
      <w:pPr>
        <w:tabs>
          <w:tab w:val="left" w:pos="2880"/>
          <w:tab w:val="left" w:pos="4032"/>
        </w:tabs>
        <w:overflowPunct/>
        <w:autoSpaceDE/>
        <w:autoSpaceDN/>
        <w:adjustRightInd/>
        <w:ind w:left="720"/>
        <w:textAlignment w:val="auto"/>
        <w:rPr>
          <w:rFonts w:cs="Arial"/>
        </w:rPr>
      </w:pPr>
    </w:p>
    <w:p w14:paraId="1BF754A6" w14:textId="77777777" w:rsidR="00E125D2" w:rsidRDefault="00E125D2" w:rsidP="00916970">
      <w:pPr>
        <w:pStyle w:val="Heading3"/>
      </w:pPr>
      <w:r>
        <w:br w:type="page"/>
      </w:r>
      <w:bookmarkStart w:id="167" w:name="_Toc103582141"/>
      <w:bookmarkStart w:id="168" w:name="_Toc167244773"/>
      <w:bookmarkStart w:id="169" w:name="_Toc528241122"/>
      <w:bookmarkStart w:id="170" w:name="_Toc24382210"/>
      <w:r>
        <w:lastRenderedPageBreak/>
        <w:t>ux_device_stack_endpoint_stall</w:t>
      </w:r>
      <w:bookmarkEnd w:id="167"/>
      <w:bookmarkEnd w:id="168"/>
      <w:bookmarkEnd w:id="169"/>
      <w:bookmarkEnd w:id="170"/>
    </w:p>
    <w:p w14:paraId="7A7730CE" w14:textId="77777777" w:rsidR="00E125D2" w:rsidRDefault="00E125D2">
      <w:pPr>
        <w:jc w:val="right"/>
        <w:rPr>
          <w:rFonts w:cs="Arial"/>
        </w:rPr>
      </w:pPr>
      <w:r>
        <w:rPr>
          <w:rFonts w:cs="Arial"/>
        </w:rPr>
        <w:t>Request endpoint Stall condition</w:t>
      </w:r>
    </w:p>
    <w:p w14:paraId="49983A22" w14:textId="77777777" w:rsidR="00E125D2" w:rsidRDefault="00E125D2">
      <w:pPr>
        <w:rPr>
          <w:rFonts w:cs="Arial"/>
        </w:rPr>
      </w:pPr>
    </w:p>
    <w:p w14:paraId="6FFB0862" w14:textId="77777777" w:rsidR="00E125D2" w:rsidRDefault="00E125D2">
      <w:pPr>
        <w:rPr>
          <w:rFonts w:cs="Arial"/>
          <w:b/>
          <w:bCs/>
        </w:rPr>
      </w:pPr>
      <w:r>
        <w:rPr>
          <w:rFonts w:cs="Arial"/>
          <w:b/>
          <w:bCs/>
        </w:rPr>
        <w:t>Prototype</w:t>
      </w:r>
    </w:p>
    <w:p w14:paraId="0C7D963C" w14:textId="77777777" w:rsidR="009A59AC" w:rsidRDefault="009A59AC">
      <w:pPr>
        <w:rPr>
          <w:rFonts w:cs="Arial"/>
          <w:b/>
          <w:bCs/>
        </w:rPr>
      </w:pPr>
    </w:p>
    <w:p w14:paraId="48F92E60" w14:textId="77777777" w:rsidR="00E125D2" w:rsidRDefault="00E125D2">
      <w:pPr>
        <w:pStyle w:val="sourcecode"/>
        <w:rPr>
          <w:rFonts w:cs="Courier New"/>
        </w:rPr>
      </w:pPr>
      <w:r>
        <w:rPr>
          <w:rFonts w:cs="Courier New"/>
        </w:rPr>
        <w:t xml:space="preserve">UINT </w:t>
      </w:r>
      <w:r w:rsidR="009A59AC">
        <w:rPr>
          <w:rFonts w:cs="Courier New"/>
        </w:rPr>
        <w:t xml:space="preserve"> </w:t>
      </w:r>
      <w:r w:rsidRPr="000C190F">
        <w:rPr>
          <w:rFonts w:cs="Courier New"/>
          <w:b/>
        </w:rPr>
        <w:t>ux_device_stack_endpoint_stall</w:t>
      </w:r>
      <w:r>
        <w:rPr>
          <w:rFonts w:cs="Courier New"/>
        </w:rPr>
        <w:t>(UX_SLAVE_ENDPOINT *endpoint)</w:t>
      </w:r>
    </w:p>
    <w:p w14:paraId="1A74E3A8" w14:textId="77777777" w:rsidR="00E125D2" w:rsidRDefault="00E125D2">
      <w:pPr>
        <w:rPr>
          <w:rFonts w:cs="Arial"/>
          <w:b/>
          <w:bCs/>
        </w:rPr>
      </w:pPr>
    </w:p>
    <w:p w14:paraId="114E6226" w14:textId="77777777" w:rsidR="00E125D2" w:rsidRDefault="00E125D2">
      <w:pPr>
        <w:rPr>
          <w:rFonts w:cs="Arial"/>
          <w:b/>
          <w:bCs/>
        </w:rPr>
      </w:pPr>
      <w:r>
        <w:rPr>
          <w:rFonts w:cs="Arial"/>
          <w:b/>
          <w:bCs/>
        </w:rPr>
        <w:t>Description</w:t>
      </w:r>
    </w:p>
    <w:p w14:paraId="0718158A" w14:textId="77777777" w:rsidR="000C190F" w:rsidRDefault="000C190F">
      <w:pPr>
        <w:rPr>
          <w:rFonts w:cs="Arial"/>
          <w:b/>
          <w:bCs/>
        </w:rPr>
      </w:pPr>
    </w:p>
    <w:p w14:paraId="41FEF86B" w14:textId="77777777" w:rsidR="00E125D2" w:rsidRDefault="00E125D2">
      <w:pPr>
        <w:pStyle w:val="BodyTextIndent"/>
        <w:ind w:left="720"/>
        <w:rPr>
          <w:rFonts w:ascii="Arial" w:hAnsi="Arial" w:cs="Arial"/>
          <w:sz w:val="24"/>
        </w:rPr>
      </w:pPr>
      <w:r>
        <w:rPr>
          <w:rFonts w:ascii="Arial" w:hAnsi="Arial" w:cs="Arial"/>
          <w:sz w:val="24"/>
        </w:rPr>
        <w:t>This function is called by the USB device class when an endpoint should return a Stall condition to the host.</w:t>
      </w:r>
    </w:p>
    <w:p w14:paraId="6D8CFDEE" w14:textId="77777777" w:rsidR="00E125D2" w:rsidRDefault="00E125D2">
      <w:pPr>
        <w:rPr>
          <w:rFonts w:cs="Arial"/>
        </w:rPr>
      </w:pPr>
    </w:p>
    <w:p w14:paraId="54F6843A" w14:textId="77777777" w:rsidR="00E125D2" w:rsidRDefault="00E125D2">
      <w:pPr>
        <w:rPr>
          <w:rFonts w:cs="Arial"/>
          <w:b/>
          <w:bCs/>
        </w:rPr>
      </w:pPr>
      <w:r>
        <w:rPr>
          <w:rFonts w:cs="Arial"/>
          <w:b/>
          <w:bCs/>
        </w:rPr>
        <w:t>Input Parameter</w:t>
      </w:r>
    </w:p>
    <w:p w14:paraId="103B8D26" w14:textId="77777777" w:rsidR="000C190F" w:rsidRDefault="000C190F">
      <w:pPr>
        <w:rPr>
          <w:rFonts w:cs="Arial"/>
          <w:b/>
          <w:bCs/>
        </w:rPr>
      </w:pPr>
    </w:p>
    <w:p w14:paraId="57A2A9BE" w14:textId="77777777" w:rsidR="00E125D2" w:rsidRDefault="00E125D2">
      <w:pPr>
        <w:pStyle w:val="BodyTextIndent3"/>
        <w:rPr>
          <w:rFonts w:cs="Arial"/>
        </w:rPr>
      </w:pPr>
      <w:r>
        <w:rPr>
          <w:rFonts w:cs="Arial"/>
          <w:b/>
          <w:bCs/>
        </w:rPr>
        <w:t>endpoint</w:t>
      </w:r>
      <w:r>
        <w:rPr>
          <w:rFonts w:cs="Arial"/>
        </w:rPr>
        <w:tab/>
        <w:t>The endpoint on which the Stall condition is requested.</w:t>
      </w:r>
    </w:p>
    <w:p w14:paraId="1656CE0B" w14:textId="77777777" w:rsidR="00E125D2" w:rsidRDefault="00E125D2">
      <w:pPr>
        <w:pStyle w:val="Footer"/>
        <w:tabs>
          <w:tab w:val="clear" w:pos="4320"/>
          <w:tab w:val="clear" w:pos="8640"/>
        </w:tabs>
        <w:rPr>
          <w:rFonts w:cs="Arial"/>
        </w:rPr>
      </w:pPr>
    </w:p>
    <w:p w14:paraId="1B2B44AE" w14:textId="77777777" w:rsidR="00E125D2" w:rsidRDefault="00E125D2">
      <w:pPr>
        <w:rPr>
          <w:rFonts w:cs="Arial"/>
          <w:b/>
          <w:bCs/>
        </w:rPr>
      </w:pPr>
      <w:r>
        <w:rPr>
          <w:rFonts w:cs="Arial"/>
          <w:b/>
          <w:bCs/>
        </w:rPr>
        <w:t>Return Value</w:t>
      </w:r>
    </w:p>
    <w:p w14:paraId="65F68207" w14:textId="77777777" w:rsidR="00E125D2" w:rsidRDefault="00E125D2">
      <w:pPr>
        <w:rPr>
          <w:rFonts w:cs="Arial"/>
        </w:rPr>
      </w:pPr>
    </w:p>
    <w:tbl>
      <w:tblPr>
        <w:tblW w:w="0" w:type="auto"/>
        <w:tblInd w:w="720" w:type="dxa"/>
        <w:tblLook w:val="04A0" w:firstRow="1" w:lastRow="0" w:firstColumn="1" w:lastColumn="0" w:noHBand="0" w:noVBand="1"/>
      </w:tblPr>
      <w:tblGrid>
        <w:gridCol w:w="3041"/>
        <w:gridCol w:w="1236"/>
        <w:gridCol w:w="4363"/>
      </w:tblGrid>
      <w:tr w:rsidR="0055087B" w:rsidRPr="00F02EAE" w14:paraId="417DBA8C" w14:textId="77777777" w:rsidTr="00F02EAE">
        <w:trPr>
          <w:trHeight w:val="375"/>
        </w:trPr>
        <w:tc>
          <w:tcPr>
            <w:tcW w:w="3208" w:type="dxa"/>
            <w:shd w:val="clear" w:color="auto" w:fill="auto"/>
          </w:tcPr>
          <w:p w14:paraId="3CE736F0"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283" w:type="dxa"/>
            <w:shd w:val="clear" w:color="auto" w:fill="auto"/>
          </w:tcPr>
          <w:p w14:paraId="0D335A5A" w14:textId="77777777" w:rsidR="0055087B" w:rsidRPr="00F02EAE" w:rsidRDefault="0055087B" w:rsidP="00F02EAE">
            <w:pPr>
              <w:overflowPunct/>
              <w:autoSpaceDE/>
              <w:autoSpaceDN/>
              <w:adjustRightInd/>
              <w:textAlignment w:val="auto"/>
              <w:rPr>
                <w:rFonts w:cs="Arial"/>
              </w:rPr>
            </w:pPr>
            <w:r w:rsidRPr="00F02EAE">
              <w:rPr>
                <w:rFonts w:cs="Arial"/>
              </w:rPr>
              <w:t>(</w:t>
            </w:r>
            <w:r w:rsidRPr="00F02EAE">
              <w:rPr>
                <w:rFonts w:cs="Arial"/>
                <w:szCs w:val="24"/>
              </w:rPr>
              <w:t>0x00</w:t>
            </w:r>
            <w:r w:rsidRPr="00F02EAE">
              <w:rPr>
                <w:rFonts w:cs="Arial"/>
              </w:rPr>
              <w:t>)</w:t>
            </w:r>
          </w:p>
        </w:tc>
        <w:tc>
          <w:tcPr>
            <w:tcW w:w="4776" w:type="dxa"/>
            <w:shd w:val="clear" w:color="auto" w:fill="auto"/>
          </w:tcPr>
          <w:p w14:paraId="061DD4EA"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bl>
    <w:p w14:paraId="0F6A66C7" w14:textId="77777777" w:rsidR="00E125D2" w:rsidRDefault="00E125D2">
      <w:pPr>
        <w:tabs>
          <w:tab w:val="left" w:pos="2880"/>
          <w:tab w:val="left" w:pos="4032"/>
          <w:tab w:val="left" w:pos="4320"/>
          <w:tab w:val="left" w:pos="5040"/>
          <w:tab w:val="left" w:pos="5760"/>
          <w:tab w:val="left" w:pos="6480"/>
          <w:tab w:val="left" w:pos="7200"/>
          <w:tab w:val="left" w:pos="7920"/>
        </w:tabs>
        <w:overflowPunct/>
        <w:autoSpaceDE/>
        <w:autoSpaceDN/>
        <w:adjustRightInd/>
        <w:ind w:left="720"/>
        <w:textAlignment w:val="auto"/>
        <w:rPr>
          <w:rFonts w:cs="Arial"/>
        </w:rPr>
      </w:pPr>
    </w:p>
    <w:p w14:paraId="7FF59291" w14:textId="77777777" w:rsidR="00E125D2" w:rsidRDefault="00E125D2">
      <w:pPr>
        <w:rPr>
          <w:rFonts w:cs="Arial"/>
        </w:rPr>
      </w:pPr>
    </w:p>
    <w:p w14:paraId="0B04C050" w14:textId="77777777" w:rsidR="00E125D2" w:rsidRDefault="00E125D2">
      <w:pPr>
        <w:rPr>
          <w:rFonts w:cs="Arial"/>
          <w:b/>
          <w:bCs/>
        </w:rPr>
      </w:pPr>
      <w:r>
        <w:rPr>
          <w:rFonts w:cs="Arial"/>
          <w:b/>
          <w:bCs/>
        </w:rPr>
        <w:t>Example</w:t>
      </w:r>
    </w:p>
    <w:p w14:paraId="50526573" w14:textId="77777777" w:rsidR="00E125D2" w:rsidRDefault="00E125D2">
      <w:pPr>
        <w:pStyle w:val="Footer"/>
        <w:tabs>
          <w:tab w:val="clear" w:pos="4320"/>
          <w:tab w:val="clear" w:pos="8640"/>
        </w:tabs>
        <w:rPr>
          <w:rFonts w:cs="Arial"/>
        </w:rPr>
      </w:pPr>
    </w:p>
    <w:p w14:paraId="040AC2F3" w14:textId="77777777" w:rsidR="00E125D2" w:rsidRDefault="00E125D2">
      <w:pPr>
        <w:pStyle w:val="sourcecode"/>
        <w:ind w:left="720"/>
      </w:pPr>
      <w:r>
        <w:t>UINT   status;</w:t>
      </w:r>
    </w:p>
    <w:p w14:paraId="2BE59369" w14:textId="77777777" w:rsidR="00E125D2" w:rsidRDefault="00E125D2">
      <w:pPr>
        <w:tabs>
          <w:tab w:val="left" w:pos="2160"/>
        </w:tabs>
        <w:ind w:left="720"/>
        <w:rPr>
          <w:rFonts w:ascii="Courier New" w:hAnsi="Courier New" w:cs="Courier New"/>
          <w:sz w:val="20"/>
        </w:rPr>
      </w:pPr>
    </w:p>
    <w:p w14:paraId="2154E04A"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502D32C0"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endpoint_stall</w:t>
      </w:r>
      <w:r>
        <w:rPr>
          <w:rFonts w:ascii="Courier New" w:hAnsi="Courier New" w:cs="Courier New"/>
          <w:sz w:val="20"/>
        </w:rPr>
        <w:t>(endpoint);</w:t>
      </w:r>
    </w:p>
    <w:p w14:paraId="7100CE9B" w14:textId="77777777" w:rsidR="00E125D2" w:rsidRDefault="00E125D2">
      <w:pPr>
        <w:tabs>
          <w:tab w:val="left" w:pos="2160"/>
        </w:tabs>
        <w:ind w:left="720"/>
        <w:rPr>
          <w:rFonts w:ascii="Courier New" w:hAnsi="Courier New" w:cs="Courier New"/>
          <w:sz w:val="20"/>
        </w:rPr>
      </w:pPr>
    </w:p>
    <w:p w14:paraId="47030EDD"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5B5E062E" w14:textId="77777777" w:rsidR="00E125D2" w:rsidRDefault="00E125D2">
      <w:pPr>
        <w:pStyle w:val="Footer"/>
        <w:tabs>
          <w:tab w:val="clear" w:pos="4320"/>
          <w:tab w:val="clear" w:pos="8640"/>
        </w:tabs>
        <w:rPr>
          <w:rFonts w:cs="Arial"/>
        </w:rPr>
      </w:pPr>
    </w:p>
    <w:p w14:paraId="41200101" w14:textId="77777777" w:rsidR="00E125D2" w:rsidRDefault="00E125D2" w:rsidP="00916970">
      <w:pPr>
        <w:pStyle w:val="Heading3"/>
      </w:pPr>
      <w:r>
        <w:br w:type="page"/>
      </w:r>
      <w:bookmarkStart w:id="171" w:name="_Toc103582142"/>
      <w:bookmarkStart w:id="172" w:name="_Toc167244774"/>
      <w:bookmarkStart w:id="173" w:name="_Toc528241123"/>
      <w:bookmarkStart w:id="174" w:name="_Toc24382211"/>
      <w:r>
        <w:lastRenderedPageBreak/>
        <w:t>ux_device_stack_host_wakeup</w:t>
      </w:r>
      <w:bookmarkEnd w:id="171"/>
      <w:bookmarkEnd w:id="172"/>
      <w:bookmarkEnd w:id="173"/>
      <w:bookmarkEnd w:id="174"/>
    </w:p>
    <w:p w14:paraId="03D36B98" w14:textId="77777777" w:rsidR="00E125D2" w:rsidRDefault="00E125D2">
      <w:pPr>
        <w:pStyle w:val="Footer"/>
        <w:tabs>
          <w:tab w:val="clear" w:pos="4320"/>
          <w:tab w:val="clear" w:pos="8640"/>
        </w:tabs>
        <w:jc w:val="right"/>
        <w:rPr>
          <w:rFonts w:cs="Arial"/>
        </w:rPr>
      </w:pPr>
      <w:r>
        <w:rPr>
          <w:rFonts w:cs="Arial"/>
        </w:rPr>
        <w:t>Wake up the host</w:t>
      </w:r>
    </w:p>
    <w:p w14:paraId="60D34CBB" w14:textId="77777777" w:rsidR="00E125D2" w:rsidRDefault="00E125D2">
      <w:pPr>
        <w:pStyle w:val="Footer"/>
        <w:tabs>
          <w:tab w:val="clear" w:pos="4320"/>
          <w:tab w:val="clear" w:pos="8640"/>
        </w:tabs>
        <w:rPr>
          <w:rFonts w:cs="Arial"/>
        </w:rPr>
      </w:pPr>
    </w:p>
    <w:p w14:paraId="253389B6" w14:textId="77777777" w:rsidR="00E125D2" w:rsidRDefault="00E125D2">
      <w:pPr>
        <w:rPr>
          <w:rFonts w:cs="Arial"/>
          <w:b/>
          <w:bCs/>
        </w:rPr>
      </w:pPr>
      <w:r>
        <w:rPr>
          <w:rFonts w:cs="Arial"/>
          <w:b/>
          <w:bCs/>
        </w:rPr>
        <w:t>Prototype</w:t>
      </w:r>
    </w:p>
    <w:p w14:paraId="4536D48C" w14:textId="77777777" w:rsidR="000C190F" w:rsidRDefault="000C190F">
      <w:pPr>
        <w:rPr>
          <w:rFonts w:cs="Arial"/>
          <w:b/>
          <w:bCs/>
        </w:rPr>
      </w:pPr>
    </w:p>
    <w:p w14:paraId="6384D8FF" w14:textId="77777777" w:rsidR="00E125D2" w:rsidRDefault="00E125D2">
      <w:pPr>
        <w:pStyle w:val="sourcecode"/>
        <w:rPr>
          <w:rFonts w:cs="Courier New"/>
        </w:rPr>
      </w:pPr>
      <w:r>
        <w:rPr>
          <w:rFonts w:cs="Courier New"/>
        </w:rPr>
        <w:t xml:space="preserve">UINT </w:t>
      </w:r>
      <w:r w:rsidR="000C190F">
        <w:rPr>
          <w:rFonts w:cs="Courier New"/>
        </w:rPr>
        <w:t xml:space="preserve"> </w:t>
      </w:r>
      <w:r w:rsidRPr="000C190F">
        <w:rPr>
          <w:rFonts w:cs="Courier New"/>
          <w:b/>
        </w:rPr>
        <w:t>ux_device_stack_host_wakeup</w:t>
      </w:r>
      <w:r>
        <w:rPr>
          <w:rFonts w:cs="Courier New"/>
        </w:rPr>
        <w:t>(</w:t>
      </w:r>
      <w:r w:rsidR="00D13C84">
        <w:rPr>
          <w:rFonts w:cs="Courier New"/>
        </w:rPr>
        <w:t>VOID</w:t>
      </w:r>
      <w:r>
        <w:rPr>
          <w:rFonts w:cs="Courier New"/>
        </w:rPr>
        <w:t>)</w:t>
      </w:r>
    </w:p>
    <w:p w14:paraId="7A859C2E" w14:textId="77777777" w:rsidR="00E125D2" w:rsidRDefault="00E125D2">
      <w:pPr>
        <w:rPr>
          <w:rFonts w:cs="Arial"/>
          <w:b/>
          <w:bCs/>
        </w:rPr>
      </w:pPr>
    </w:p>
    <w:p w14:paraId="72C57FFA" w14:textId="77777777" w:rsidR="00E125D2" w:rsidRDefault="00E125D2">
      <w:pPr>
        <w:rPr>
          <w:rFonts w:cs="Arial"/>
          <w:b/>
          <w:bCs/>
        </w:rPr>
      </w:pPr>
      <w:r>
        <w:rPr>
          <w:rFonts w:cs="Arial"/>
          <w:b/>
          <w:bCs/>
        </w:rPr>
        <w:t>Description</w:t>
      </w:r>
    </w:p>
    <w:p w14:paraId="1DCB8FFC" w14:textId="77777777" w:rsidR="000C190F" w:rsidRDefault="000C190F">
      <w:pPr>
        <w:rPr>
          <w:rFonts w:cs="Arial"/>
          <w:b/>
          <w:bCs/>
        </w:rPr>
      </w:pPr>
    </w:p>
    <w:p w14:paraId="255F7B42" w14:textId="77777777" w:rsidR="00E125D2" w:rsidRDefault="00E125D2">
      <w:pPr>
        <w:pStyle w:val="BodyTextIndent2"/>
        <w:rPr>
          <w:rFonts w:cs="Arial"/>
        </w:rPr>
      </w:pPr>
      <w:r>
        <w:rPr>
          <w:rFonts w:cs="Arial"/>
        </w:rPr>
        <w:t>This function is called when the device wants to wake up the host. This command is only valid when the device is in suspend mode. It is up to the device application to decide when it wants to wake up the USB host. For instance, a USB modem can wake up a host when it detects a RING signal on the telephone line.</w:t>
      </w:r>
    </w:p>
    <w:p w14:paraId="5B085C1B" w14:textId="77777777" w:rsidR="00E125D2" w:rsidRDefault="00E125D2">
      <w:pPr>
        <w:pStyle w:val="BodyTextIndent2"/>
        <w:rPr>
          <w:rFonts w:cs="Arial"/>
        </w:rPr>
      </w:pPr>
    </w:p>
    <w:p w14:paraId="6AC25C6F" w14:textId="77777777" w:rsidR="00E125D2" w:rsidRDefault="00E125D2">
      <w:pPr>
        <w:rPr>
          <w:rFonts w:cs="Arial"/>
        </w:rPr>
      </w:pPr>
    </w:p>
    <w:p w14:paraId="3D610C5B" w14:textId="77777777" w:rsidR="00E125D2" w:rsidRDefault="00E125D2">
      <w:pPr>
        <w:rPr>
          <w:rFonts w:cs="Arial"/>
          <w:b/>
          <w:bCs/>
        </w:rPr>
      </w:pPr>
      <w:r>
        <w:rPr>
          <w:rFonts w:cs="Arial"/>
          <w:b/>
          <w:bCs/>
        </w:rPr>
        <w:t>Input Parameter</w:t>
      </w:r>
    </w:p>
    <w:p w14:paraId="4F23C677" w14:textId="77777777" w:rsidR="000C190F" w:rsidRDefault="000C190F">
      <w:pPr>
        <w:pStyle w:val="Footer"/>
        <w:tabs>
          <w:tab w:val="clear" w:pos="4320"/>
          <w:tab w:val="clear" w:pos="8640"/>
        </w:tabs>
        <w:ind w:left="720"/>
        <w:rPr>
          <w:rFonts w:cs="Arial"/>
          <w:b/>
          <w:bCs/>
        </w:rPr>
      </w:pPr>
    </w:p>
    <w:p w14:paraId="2A81A10B" w14:textId="77777777" w:rsidR="00E125D2" w:rsidRDefault="00E125D2">
      <w:pPr>
        <w:pStyle w:val="Footer"/>
        <w:tabs>
          <w:tab w:val="clear" w:pos="4320"/>
          <w:tab w:val="clear" w:pos="8640"/>
        </w:tabs>
        <w:ind w:left="720"/>
        <w:rPr>
          <w:rFonts w:cs="Arial"/>
          <w:b/>
          <w:bCs/>
        </w:rPr>
      </w:pPr>
      <w:r>
        <w:rPr>
          <w:rFonts w:cs="Arial"/>
          <w:b/>
          <w:bCs/>
        </w:rPr>
        <w:t>None</w:t>
      </w:r>
    </w:p>
    <w:p w14:paraId="4A0BE65B" w14:textId="77777777" w:rsidR="00E125D2" w:rsidRDefault="00E125D2">
      <w:pPr>
        <w:pStyle w:val="Footer"/>
        <w:tabs>
          <w:tab w:val="clear" w:pos="4320"/>
          <w:tab w:val="clear" w:pos="8640"/>
        </w:tabs>
        <w:rPr>
          <w:rFonts w:cs="Arial"/>
        </w:rPr>
      </w:pPr>
    </w:p>
    <w:p w14:paraId="45911636" w14:textId="77777777" w:rsidR="00E125D2" w:rsidRDefault="00E125D2">
      <w:pPr>
        <w:rPr>
          <w:rFonts w:cs="Arial"/>
          <w:b/>
          <w:bCs/>
        </w:rPr>
      </w:pPr>
      <w:r>
        <w:rPr>
          <w:rFonts w:cs="Arial"/>
          <w:b/>
          <w:bCs/>
        </w:rPr>
        <w:t>Return values</w:t>
      </w:r>
    </w:p>
    <w:p w14:paraId="6A0DF7B2" w14:textId="77777777" w:rsidR="000C190F" w:rsidRDefault="000C190F">
      <w:pPr>
        <w:rPr>
          <w:rFonts w:cs="Arial"/>
          <w:b/>
          <w:bCs/>
        </w:rPr>
      </w:pPr>
    </w:p>
    <w:tbl>
      <w:tblPr>
        <w:tblW w:w="0" w:type="auto"/>
        <w:tblInd w:w="720" w:type="dxa"/>
        <w:tblLook w:val="04A0" w:firstRow="1" w:lastRow="0" w:firstColumn="1" w:lastColumn="0" w:noHBand="0" w:noVBand="1"/>
      </w:tblPr>
      <w:tblGrid>
        <w:gridCol w:w="2548"/>
        <w:gridCol w:w="1078"/>
        <w:gridCol w:w="5014"/>
      </w:tblGrid>
      <w:tr w:rsidR="0055087B" w:rsidRPr="00F02EAE" w14:paraId="4B496ACE" w14:textId="77777777" w:rsidTr="00F02EAE">
        <w:tc>
          <w:tcPr>
            <w:tcW w:w="2880" w:type="dxa"/>
            <w:shd w:val="clear" w:color="auto" w:fill="auto"/>
          </w:tcPr>
          <w:p w14:paraId="34E45EF3" w14:textId="77777777" w:rsidR="0055087B" w:rsidRPr="00F02EAE" w:rsidRDefault="0055087B" w:rsidP="00F02EAE">
            <w:pPr>
              <w:overflowPunct/>
              <w:autoSpaceDE/>
              <w:autoSpaceDN/>
              <w:adjustRightInd/>
              <w:textAlignment w:val="auto"/>
              <w:rPr>
                <w:rFonts w:cs="Arial"/>
                <w:b/>
                <w:szCs w:val="24"/>
              </w:rPr>
            </w:pPr>
            <w:r w:rsidRPr="00F02EAE">
              <w:rPr>
                <w:rFonts w:cs="Arial"/>
                <w:b/>
                <w:bCs/>
              </w:rPr>
              <w:t>UX_SUCC</w:t>
            </w:r>
            <w:r w:rsidRPr="00F02EAE">
              <w:rPr>
                <w:rFonts w:cs="Arial"/>
                <w:b/>
                <w:bCs/>
                <w:szCs w:val="24"/>
              </w:rPr>
              <w:t>ESS</w:t>
            </w:r>
          </w:p>
        </w:tc>
        <w:tc>
          <w:tcPr>
            <w:tcW w:w="1152" w:type="dxa"/>
            <w:shd w:val="clear" w:color="auto" w:fill="auto"/>
          </w:tcPr>
          <w:p w14:paraId="381B70B6" w14:textId="77777777" w:rsidR="0055087B" w:rsidRPr="00F02EAE" w:rsidRDefault="0055087B" w:rsidP="00F02EAE">
            <w:pPr>
              <w:overflowPunct/>
              <w:autoSpaceDE/>
              <w:autoSpaceDN/>
              <w:adjustRightInd/>
              <w:textAlignment w:val="auto"/>
              <w:rPr>
                <w:rFonts w:cs="Arial"/>
                <w:szCs w:val="24"/>
              </w:rPr>
            </w:pPr>
            <w:r w:rsidRPr="00F02EAE">
              <w:rPr>
                <w:rFonts w:cs="Arial"/>
                <w:szCs w:val="24"/>
              </w:rPr>
              <w:t>(0x00)</w:t>
            </w:r>
          </w:p>
        </w:tc>
        <w:tc>
          <w:tcPr>
            <w:tcW w:w="6722" w:type="dxa"/>
            <w:shd w:val="clear" w:color="auto" w:fill="auto"/>
          </w:tcPr>
          <w:p w14:paraId="0FBFC731" w14:textId="77777777" w:rsidR="0055087B" w:rsidRPr="00F02EAE" w:rsidRDefault="0055087B" w:rsidP="00F02EAE">
            <w:pPr>
              <w:overflowPunct/>
              <w:autoSpaceDE/>
              <w:autoSpaceDN/>
              <w:adjustRightInd/>
              <w:textAlignment w:val="auto"/>
              <w:rPr>
                <w:rFonts w:cs="Arial"/>
                <w:szCs w:val="24"/>
              </w:rPr>
            </w:pPr>
            <w:r w:rsidRPr="00F02EAE">
              <w:rPr>
                <w:rFonts w:cs="Arial"/>
                <w:szCs w:val="24"/>
              </w:rPr>
              <w:t>The call was successful.</w:t>
            </w:r>
          </w:p>
        </w:tc>
      </w:tr>
      <w:tr w:rsidR="0055087B" w:rsidRPr="00F02EAE" w14:paraId="4570D2C4" w14:textId="77777777" w:rsidTr="00F02EAE">
        <w:tc>
          <w:tcPr>
            <w:tcW w:w="2880" w:type="dxa"/>
            <w:shd w:val="clear" w:color="auto" w:fill="auto"/>
          </w:tcPr>
          <w:p w14:paraId="5A935007" w14:textId="77777777" w:rsidR="0055087B" w:rsidRPr="00F02EAE" w:rsidRDefault="0055087B" w:rsidP="00F02EAE">
            <w:pPr>
              <w:overflowPunct/>
              <w:autoSpaceDE/>
              <w:autoSpaceDN/>
              <w:adjustRightInd/>
              <w:textAlignment w:val="auto"/>
              <w:rPr>
                <w:rFonts w:cs="Arial"/>
                <w:b/>
                <w:szCs w:val="24"/>
              </w:rPr>
            </w:pPr>
            <w:r w:rsidRPr="00F02EAE">
              <w:rPr>
                <w:rFonts w:cs="Arial"/>
                <w:b/>
                <w:szCs w:val="24"/>
              </w:rPr>
              <w:t>UX_ERROR</w:t>
            </w:r>
          </w:p>
        </w:tc>
        <w:tc>
          <w:tcPr>
            <w:tcW w:w="1152" w:type="dxa"/>
            <w:shd w:val="clear" w:color="auto" w:fill="auto"/>
          </w:tcPr>
          <w:p w14:paraId="60720BA9" w14:textId="77777777" w:rsidR="0055087B" w:rsidRPr="00F02EAE" w:rsidRDefault="0055087B" w:rsidP="00F02EAE">
            <w:pPr>
              <w:overflowPunct/>
              <w:autoSpaceDE/>
              <w:autoSpaceDN/>
              <w:adjustRightInd/>
              <w:textAlignment w:val="auto"/>
              <w:rPr>
                <w:rFonts w:cs="Arial"/>
              </w:rPr>
            </w:pPr>
            <w:r w:rsidRPr="00F02EAE">
              <w:rPr>
                <w:rFonts w:cs="Arial"/>
              </w:rPr>
              <w:t>(0xFF)</w:t>
            </w:r>
          </w:p>
        </w:tc>
        <w:tc>
          <w:tcPr>
            <w:tcW w:w="6722" w:type="dxa"/>
            <w:shd w:val="clear" w:color="auto" w:fill="auto"/>
          </w:tcPr>
          <w:p w14:paraId="12363A8C" w14:textId="77777777" w:rsidR="0055087B" w:rsidRPr="00F02EAE" w:rsidRDefault="0055087B" w:rsidP="00F02EAE">
            <w:pPr>
              <w:overflowPunct/>
              <w:autoSpaceDE/>
              <w:autoSpaceDN/>
              <w:adjustRightInd/>
              <w:textAlignment w:val="auto"/>
              <w:rPr>
                <w:rFonts w:cs="Arial"/>
              </w:rPr>
            </w:pPr>
            <w:r w:rsidRPr="00F02EAE">
              <w:rPr>
                <w:rFonts w:cs="Arial"/>
              </w:rPr>
              <w:t>The call failed (the device was probably not in the suspended mode).</w:t>
            </w:r>
          </w:p>
        </w:tc>
      </w:tr>
    </w:tbl>
    <w:p w14:paraId="1452951A" w14:textId="77777777" w:rsidR="00E125D2" w:rsidRDefault="00E125D2">
      <w:pPr>
        <w:tabs>
          <w:tab w:val="left" w:pos="2880"/>
          <w:tab w:val="left" w:pos="4032"/>
        </w:tabs>
        <w:overflowPunct/>
        <w:autoSpaceDE/>
        <w:autoSpaceDN/>
        <w:adjustRightInd/>
        <w:ind w:left="720"/>
        <w:textAlignment w:val="auto"/>
        <w:rPr>
          <w:rFonts w:cs="Arial"/>
        </w:rPr>
      </w:pPr>
    </w:p>
    <w:p w14:paraId="3F2ECF80" w14:textId="77777777" w:rsidR="00E125D2" w:rsidRDefault="00E125D2">
      <w:pPr>
        <w:rPr>
          <w:rFonts w:cs="Arial"/>
        </w:rPr>
      </w:pPr>
    </w:p>
    <w:p w14:paraId="01DB3F2A" w14:textId="77777777" w:rsidR="00E125D2" w:rsidRDefault="00E125D2">
      <w:pPr>
        <w:rPr>
          <w:rFonts w:cs="Arial"/>
          <w:b/>
          <w:bCs/>
        </w:rPr>
      </w:pPr>
      <w:r>
        <w:rPr>
          <w:rFonts w:cs="Arial"/>
          <w:b/>
          <w:bCs/>
        </w:rPr>
        <w:t>Example</w:t>
      </w:r>
    </w:p>
    <w:p w14:paraId="5312E3AE" w14:textId="77777777" w:rsidR="00E125D2" w:rsidRDefault="00E125D2">
      <w:pPr>
        <w:pStyle w:val="Footer"/>
        <w:tabs>
          <w:tab w:val="clear" w:pos="4320"/>
          <w:tab w:val="clear" w:pos="8640"/>
        </w:tabs>
        <w:rPr>
          <w:rFonts w:cs="Arial"/>
        </w:rPr>
      </w:pPr>
    </w:p>
    <w:p w14:paraId="16B5779D"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4ABA6DA5" w14:textId="77777777" w:rsidR="00E125D2" w:rsidRDefault="00E125D2">
      <w:pPr>
        <w:tabs>
          <w:tab w:val="left" w:pos="2160"/>
        </w:tabs>
        <w:ind w:left="720"/>
        <w:rPr>
          <w:rFonts w:ascii="Courier New" w:hAnsi="Courier New" w:cs="Courier New"/>
          <w:sz w:val="20"/>
        </w:rPr>
      </w:pPr>
    </w:p>
    <w:p w14:paraId="6D0D21D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2BD81936"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host_wakeup</w:t>
      </w:r>
      <w:r>
        <w:rPr>
          <w:rFonts w:ascii="Courier New" w:hAnsi="Courier New" w:cs="Courier New"/>
          <w:sz w:val="20"/>
        </w:rPr>
        <w:t>();</w:t>
      </w:r>
    </w:p>
    <w:p w14:paraId="1C4BF9DF" w14:textId="77777777" w:rsidR="00E125D2" w:rsidRDefault="00E125D2">
      <w:pPr>
        <w:tabs>
          <w:tab w:val="left" w:pos="2160"/>
        </w:tabs>
        <w:ind w:left="720"/>
        <w:rPr>
          <w:rFonts w:ascii="Courier New" w:hAnsi="Courier New" w:cs="Courier New"/>
          <w:sz w:val="20"/>
        </w:rPr>
      </w:pPr>
    </w:p>
    <w:p w14:paraId="29BD9DE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6A5F821A" w14:textId="77777777" w:rsidR="00E125D2" w:rsidRDefault="00E125D2">
      <w:pPr>
        <w:pStyle w:val="TOC2"/>
        <w:tabs>
          <w:tab w:val="left" w:pos="2880"/>
          <w:tab w:val="left" w:pos="4032"/>
        </w:tabs>
        <w:overflowPunct/>
        <w:autoSpaceDE/>
        <w:autoSpaceDN/>
        <w:adjustRightInd/>
        <w:spacing w:before="0"/>
        <w:textAlignment w:val="auto"/>
        <w:rPr>
          <w:rFonts w:cs="Arial"/>
          <w:noProof w:val="0"/>
          <w:szCs w:val="20"/>
        </w:rPr>
      </w:pPr>
    </w:p>
    <w:p w14:paraId="6D0F21D1" w14:textId="77777777" w:rsidR="00E125D2" w:rsidRDefault="00E125D2" w:rsidP="00916970">
      <w:pPr>
        <w:pStyle w:val="Heading3"/>
      </w:pPr>
      <w:r>
        <w:br w:type="page"/>
      </w:r>
      <w:bookmarkStart w:id="175" w:name="_Toc103582143"/>
      <w:bookmarkStart w:id="176" w:name="_Toc167244775"/>
      <w:bookmarkStart w:id="177" w:name="_Toc528241124"/>
      <w:bookmarkStart w:id="178" w:name="_Toc24382212"/>
      <w:r>
        <w:lastRenderedPageBreak/>
        <w:t>ux_device_stack_initialize</w:t>
      </w:r>
      <w:bookmarkEnd w:id="175"/>
      <w:bookmarkEnd w:id="176"/>
      <w:bookmarkEnd w:id="177"/>
      <w:bookmarkEnd w:id="178"/>
    </w:p>
    <w:p w14:paraId="78915139" w14:textId="77777777" w:rsidR="00E125D2" w:rsidRDefault="00E125D2">
      <w:pPr>
        <w:jc w:val="right"/>
        <w:rPr>
          <w:rFonts w:cs="Arial"/>
        </w:rPr>
      </w:pPr>
      <w:r>
        <w:rPr>
          <w:rFonts w:cs="Arial"/>
        </w:rPr>
        <w:t>Initialize USB device stack</w:t>
      </w:r>
    </w:p>
    <w:p w14:paraId="79E5F31C" w14:textId="77777777" w:rsidR="00E125D2" w:rsidRDefault="00E125D2">
      <w:pPr>
        <w:pStyle w:val="Footer"/>
        <w:tabs>
          <w:tab w:val="clear" w:pos="4320"/>
          <w:tab w:val="clear" w:pos="8640"/>
        </w:tabs>
        <w:rPr>
          <w:rFonts w:cs="Arial"/>
        </w:rPr>
      </w:pPr>
    </w:p>
    <w:p w14:paraId="05AC7FAC" w14:textId="77777777" w:rsidR="00E125D2" w:rsidRDefault="00E125D2">
      <w:pPr>
        <w:rPr>
          <w:rFonts w:cs="Arial"/>
          <w:b/>
          <w:bCs/>
        </w:rPr>
      </w:pPr>
      <w:r>
        <w:rPr>
          <w:rFonts w:cs="Arial"/>
          <w:b/>
          <w:bCs/>
        </w:rPr>
        <w:t>Prototype</w:t>
      </w:r>
    </w:p>
    <w:p w14:paraId="45AA9EC2" w14:textId="77777777" w:rsidR="000C190F" w:rsidRDefault="000C190F">
      <w:pPr>
        <w:rPr>
          <w:rFonts w:cs="Arial"/>
          <w:b/>
          <w:bCs/>
        </w:rPr>
      </w:pPr>
    </w:p>
    <w:p w14:paraId="3D9957F0" w14:textId="77777777" w:rsidR="00E125D2" w:rsidRDefault="00E125D2">
      <w:pPr>
        <w:pStyle w:val="sourcecode"/>
        <w:rPr>
          <w:rFonts w:cs="Courier New"/>
        </w:rPr>
      </w:pPr>
      <w:r>
        <w:rPr>
          <w:rFonts w:cs="Courier New"/>
        </w:rPr>
        <w:t xml:space="preserve">UINT </w:t>
      </w:r>
      <w:r w:rsidR="000C190F">
        <w:rPr>
          <w:rFonts w:cs="Courier New"/>
        </w:rPr>
        <w:t xml:space="preserve"> </w:t>
      </w:r>
      <w:r w:rsidRPr="000C190F">
        <w:rPr>
          <w:rFonts w:cs="Courier New"/>
          <w:b/>
        </w:rPr>
        <w:t>ux_device_stack_initialize</w:t>
      </w:r>
      <w:r>
        <w:rPr>
          <w:rFonts w:cs="Courier New"/>
        </w:rPr>
        <w:t>(UCHAR_PTR device_framework_high_speed,</w:t>
      </w:r>
    </w:p>
    <w:p w14:paraId="3ECF5566" w14:textId="77777777" w:rsidR="00E125D2" w:rsidRDefault="00E125D2" w:rsidP="004A7CF6">
      <w:pPr>
        <w:pStyle w:val="sourcecode"/>
        <w:ind w:left="3816"/>
        <w:rPr>
          <w:rFonts w:cs="Courier New"/>
        </w:rPr>
      </w:pPr>
      <w:r>
        <w:rPr>
          <w:rFonts w:cs="Courier New"/>
        </w:rPr>
        <w:t>ULONG device_framework_length_high_speed,</w:t>
      </w:r>
    </w:p>
    <w:p w14:paraId="330C0146" w14:textId="77777777" w:rsidR="00E125D2" w:rsidRDefault="00E125D2" w:rsidP="004A7CF6">
      <w:pPr>
        <w:pStyle w:val="sourcecode"/>
        <w:ind w:left="3816"/>
        <w:rPr>
          <w:rFonts w:cs="Courier New"/>
        </w:rPr>
      </w:pPr>
      <w:r>
        <w:rPr>
          <w:rFonts w:cs="Courier New"/>
        </w:rPr>
        <w:t>UCHAR_PTR device_framework_full_speed,</w:t>
      </w:r>
    </w:p>
    <w:p w14:paraId="6E999E63" w14:textId="77777777" w:rsidR="00E125D2" w:rsidRDefault="00E125D2" w:rsidP="004A7CF6">
      <w:pPr>
        <w:pStyle w:val="sourcecode"/>
        <w:ind w:left="3816"/>
        <w:rPr>
          <w:rFonts w:cs="Courier New"/>
        </w:rPr>
      </w:pPr>
      <w:r>
        <w:rPr>
          <w:rFonts w:cs="Courier New"/>
        </w:rPr>
        <w:t>ULONG device_framework_length_full_speed,</w:t>
      </w:r>
    </w:p>
    <w:p w14:paraId="165E3281" w14:textId="77777777" w:rsidR="00E125D2" w:rsidRDefault="00E125D2" w:rsidP="004A7CF6">
      <w:pPr>
        <w:pStyle w:val="sourcecode"/>
        <w:ind w:left="3816"/>
        <w:rPr>
          <w:rFonts w:cs="Courier New"/>
        </w:rPr>
      </w:pPr>
      <w:r>
        <w:rPr>
          <w:rFonts w:cs="Courier New"/>
        </w:rPr>
        <w:t>UCHAR_PTR string_framework,</w:t>
      </w:r>
    </w:p>
    <w:p w14:paraId="36C44020" w14:textId="77777777" w:rsidR="00E125D2" w:rsidRDefault="00E125D2" w:rsidP="004A7CF6">
      <w:pPr>
        <w:pStyle w:val="sourcecode"/>
        <w:ind w:left="3816"/>
        <w:rPr>
          <w:rFonts w:cs="Courier New"/>
        </w:rPr>
      </w:pPr>
      <w:r>
        <w:rPr>
          <w:rFonts w:cs="Courier New"/>
        </w:rPr>
        <w:t>ULONG string_framework_length,</w:t>
      </w:r>
    </w:p>
    <w:p w14:paraId="21DCED7C" w14:textId="77777777" w:rsidR="00E125D2" w:rsidRDefault="00E125D2" w:rsidP="004A7CF6">
      <w:pPr>
        <w:pStyle w:val="sourcecode"/>
        <w:ind w:left="3816"/>
        <w:rPr>
          <w:rFonts w:cs="Courier New"/>
        </w:rPr>
      </w:pPr>
      <w:r>
        <w:rPr>
          <w:rFonts w:cs="Courier New"/>
        </w:rPr>
        <w:t>UCHAR_PTR language_id_framework,</w:t>
      </w:r>
    </w:p>
    <w:p w14:paraId="338F6A11" w14:textId="77777777" w:rsidR="00E125D2" w:rsidRDefault="00E125D2" w:rsidP="004A7CF6">
      <w:pPr>
        <w:pStyle w:val="sourcecode"/>
        <w:ind w:left="3816"/>
        <w:rPr>
          <w:rFonts w:cs="Courier New"/>
        </w:rPr>
      </w:pPr>
      <w:r>
        <w:rPr>
          <w:rFonts w:cs="Courier New"/>
        </w:rPr>
        <w:t>ULONG language_id_framework_length),</w:t>
      </w:r>
    </w:p>
    <w:p w14:paraId="1FE4D49C" w14:textId="77777777" w:rsidR="00E125D2" w:rsidRPr="004A7CF6" w:rsidRDefault="00E125D2" w:rsidP="004A7CF6">
      <w:pPr>
        <w:pStyle w:val="sourcecode"/>
        <w:ind w:left="3816"/>
        <w:rPr>
          <w:rFonts w:cs="Courier New"/>
          <w:sz w:val="18"/>
          <w:szCs w:val="18"/>
        </w:rPr>
      </w:pPr>
      <w:r w:rsidRPr="004A7CF6">
        <w:rPr>
          <w:sz w:val="18"/>
          <w:szCs w:val="18"/>
        </w:rPr>
        <w:t>UINT (*ux_system_slave</w:t>
      </w:r>
      <w:r w:rsidR="00B12E34">
        <w:rPr>
          <w:sz w:val="18"/>
          <w:szCs w:val="18"/>
        </w:rPr>
        <w:fldChar w:fldCharType="begin"/>
      </w:r>
      <w:r w:rsidR="00B12E34">
        <w:rPr>
          <w:sz w:val="18"/>
          <w:szCs w:val="18"/>
        </w:rPr>
        <w:instrText xml:space="preserve"> XE "</w:instrText>
      </w:r>
      <w:r w:rsidR="00B12E34">
        <w:rPr>
          <w:color w:val="000000"/>
        </w:rPr>
        <w:instrText>slave"</w:instrText>
      </w:r>
      <w:r w:rsidR="00B12E34">
        <w:rPr>
          <w:sz w:val="18"/>
          <w:szCs w:val="18"/>
        </w:rPr>
        <w:instrText xml:space="preserve"> </w:instrText>
      </w:r>
      <w:r w:rsidR="00B12E34">
        <w:rPr>
          <w:sz w:val="18"/>
          <w:szCs w:val="18"/>
        </w:rPr>
        <w:fldChar w:fldCharType="end"/>
      </w:r>
      <w:r w:rsidRPr="004A7CF6">
        <w:rPr>
          <w:sz w:val="18"/>
          <w:szCs w:val="18"/>
        </w:rPr>
        <w:t>_change_function)(ULONG)))</w:t>
      </w:r>
    </w:p>
    <w:p w14:paraId="28BD349F" w14:textId="77777777" w:rsidR="00E125D2" w:rsidRDefault="00E125D2">
      <w:pPr>
        <w:pStyle w:val="BodyTextIndent2"/>
        <w:rPr>
          <w:rFonts w:cs="Arial"/>
        </w:rPr>
      </w:pPr>
    </w:p>
    <w:p w14:paraId="7D988A54" w14:textId="77777777" w:rsidR="00E125D2" w:rsidRDefault="00E125D2">
      <w:pPr>
        <w:rPr>
          <w:rFonts w:cs="Arial"/>
          <w:b/>
          <w:bCs/>
        </w:rPr>
      </w:pPr>
      <w:r>
        <w:rPr>
          <w:rFonts w:cs="Courier New"/>
          <w:b/>
        </w:rPr>
        <w:t>Desc</w:t>
      </w:r>
      <w:r>
        <w:rPr>
          <w:rFonts w:cs="Arial"/>
          <w:b/>
          <w:bCs/>
        </w:rPr>
        <w:t>ription</w:t>
      </w:r>
    </w:p>
    <w:p w14:paraId="5FFFBF29" w14:textId="77777777" w:rsidR="000C190F" w:rsidRDefault="000C190F">
      <w:pPr>
        <w:rPr>
          <w:rFonts w:cs="Arial"/>
          <w:b/>
          <w:bCs/>
        </w:rPr>
      </w:pPr>
    </w:p>
    <w:p w14:paraId="71557177" w14:textId="77777777" w:rsidR="00E125D2" w:rsidRDefault="00E125D2">
      <w:pPr>
        <w:pStyle w:val="BodyTextIndent2"/>
        <w:rPr>
          <w:rFonts w:cs="Arial"/>
        </w:rPr>
      </w:pPr>
      <w:r>
        <w:rPr>
          <w:rFonts w:cs="Arial"/>
        </w:rPr>
        <w:t>This function is called by the application to initialize the USB device stack. It does not initialize any classes or any controllers. This should be done with separate function calls. This call mainly provides the stack with the device framework for the USB function. It supports both high and full speeds with the possibility to have completely separate device framework for each speed. String framework and multiple languages are supported.</w:t>
      </w:r>
    </w:p>
    <w:p w14:paraId="75EEDFCF" w14:textId="77777777" w:rsidR="00E125D2" w:rsidRDefault="00E125D2">
      <w:pPr>
        <w:rPr>
          <w:rFonts w:cs="Arial"/>
        </w:rPr>
      </w:pPr>
    </w:p>
    <w:p w14:paraId="680CF285" w14:textId="77777777" w:rsidR="00E125D2" w:rsidRDefault="001F538C">
      <w:pPr>
        <w:rPr>
          <w:rFonts w:cs="Arial"/>
          <w:b/>
          <w:bCs/>
        </w:rPr>
      </w:pPr>
      <w:r>
        <w:rPr>
          <w:rFonts w:cs="Arial"/>
          <w:b/>
          <w:bCs/>
        </w:rPr>
        <w:t>Parameters</w:t>
      </w:r>
    </w:p>
    <w:p w14:paraId="53C0CEED" w14:textId="77777777" w:rsidR="000C190F" w:rsidRDefault="000C190F">
      <w:pPr>
        <w:rPr>
          <w:rFonts w:cs="Arial"/>
          <w:b/>
          <w:bCs/>
        </w:rPr>
      </w:pPr>
    </w:p>
    <w:p w14:paraId="26CF488B" w14:textId="77777777" w:rsidR="00E125D2" w:rsidRDefault="00E125D2">
      <w:pPr>
        <w:pStyle w:val="BodyTextIndent3"/>
        <w:ind w:left="5310" w:hanging="4590"/>
        <w:rPr>
          <w:rFonts w:cs="Arial"/>
        </w:rPr>
      </w:pPr>
      <w:r>
        <w:rPr>
          <w:rFonts w:cs="Arial"/>
          <w:b/>
          <w:bCs/>
        </w:rPr>
        <w:t>device_framework_high_speed</w:t>
      </w:r>
      <w:r>
        <w:rPr>
          <w:rFonts w:cs="Arial"/>
        </w:rPr>
        <w:tab/>
        <w:t>Pointer to the high speed framework.</w:t>
      </w:r>
    </w:p>
    <w:p w14:paraId="791ECC4B" w14:textId="77777777" w:rsidR="00E125D2" w:rsidRDefault="00E125D2">
      <w:pPr>
        <w:pStyle w:val="BodyTextIndent3"/>
        <w:ind w:left="5310" w:hanging="4590"/>
        <w:rPr>
          <w:rFonts w:cs="Arial"/>
        </w:rPr>
      </w:pPr>
      <w:r>
        <w:rPr>
          <w:rFonts w:cs="Arial"/>
          <w:b/>
          <w:bCs/>
        </w:rPr>
        <w:t>device_framework_length_high_speed</w:t>
      </w:r>
      <w:r>
        <w:rPr>
          <w:rFonts w:cs="Arial"/>
        </w:rPr>
        <w:tab/>
        <w:t>Length of the high speed framework.</w:t>
      </w:r>
    </w:p>
    <w:p w14:paraId="2D90443F" w14:textId="77777777" w:rsidR="00E125D2" w:rsidRDefault="00E125D2">
      <w:pPr>
        <w:pStyle w:val="BodyTextIndent3"/>
        <w:ind w:left="5310" w:hanging="4590"/>
        <w:rPr>
          <w:rFonts w:cs="Arial"/>
        </w:rPr>
      </w:pPr>
      <w:r>
        <w:rPr>
          <w:rFonts w:cs="Arial"/>
          <w:b/>
          <w:bCs/>
        </w:rPr>
        <w:t>device_framework_full_speed</w:t>
      </w:r>
      <w:r>
        <w:rPr>
          <w:rFonts w:cs="Arial"/>
        </w:rPr>
        <w:tab/>
        <w:t>Pointer to the full speed framework.</w:t>
      </w:r>
    </w:p>
    <w:p w14:paraId="1296E70D" w14:textId="77777777" w:rsidR="00E125D2" w:rsidRDefault="00E125D2">
      <w:pPr>
        <w:pStyle w:val="BodyTextIndent3"/>
        <w:ind w:left="5310" w:hanging="4590"/>
        <w:rPr>
          <w:rFonts w:cs="Arial"/>
        </w:rPr>
      </w:pPr>
      <w:r>
        <w:rPr>
          <w:rFonts w:cs="Arial"/>
          <w:b/>
          <w:bCs/>
        </w:rPr>
        <w:t>device_framework_length_full_speed</w:t>
      </w:r>
      <w:r>
        <w:rPr>
          <w:rFonts w:cs="Arial"/>
        </w:rPr>
        <w:tab/>
        <w:t>Length of the full speed framework.</w:t>
      </w:r>
    </w:p>
    <w:p w14:paraId="422AA01C" w14:textId="77777777" w:rsidR="00E125D2" w:rsidRDefault="00E125D2">
      <w:pPr>
        <w:pStyle w:val="BodyTextIndent3"/>
        <w:ind w:left="5310" w:hanging="4590"/>
        <w:rPr>
          <w:rFonts w:cs="Arial"/>
        </w:rPr>
      </w:pPr>
      <w:r>
        <w:rPr>
          <w:rFonts w:cs="Arial"/>
          <w:b/>
          <w:bCs/>
        </w:rPr>
        <w:t>string_framework</w:t>
      </w:r>
      <w:r>
        <w:rPr>
          <w:rFonts w:cs="Arial"/>
        </w:rPr>
        <w:tab/>
        <w:t>Pointer to string framework.</w:t>
      </w:r>
    </w:p>
    <w:p w14:paraId="784D2976" w14:textId="77777777" w:rsidR="00E125D2" w:rsidRDefault="00E125D2">
      <w:pPr>
        <w:pStyle w:val="BodyTextIndent3"/>
        <w:ind w:left="5310" w:hanging="4590"/>
        <w:rPr>
          <w:rFonts w:cs="Arial"/>
        </w:rPr>
      </w:pPr>
      <w:r>
        <w:rPr>
          <w:rFonts w:cs="Arial"/>
          <w:b/>
          <w:bCs/>
        </w:rPr>
        <w:t>string_framework_length</w:t>
      </w:r>
      <w:r>
        <w:rPr>
          <w:rFonts w:cs="Arial"/>
        </w:rPr>
        <w:tab/>
        <w:t>Length of string framework.</w:t>
      </w:r>
    </w:p>
    <w:p w14:paraId="433C8529" w14:textId="77777777" w:rsidR="00E125D2" w:rsidRDefault="00E125D2">
      <w:pPr>
        <w:pStyle w:val="BodyTextIndent3"/>
        <w:ind w:left="5310" w:hanging="4590"/>
        <w:rPr>
          <w:rFonts w:cs="Arial"/>
        </w:rPr>
      </w:pPr>
      <w:r>
        <w:rPr>
          <w:rFonts w:cs="Arial"/>
          <w:b/>
          <w:bCs/>
        </w:rPr>
        <w:t>language_id_framework</w:t>
      </w:r>
      <w:r>
        <w:rPr>
          <w:rFonts w:cs="Arial"/>
        </w:rPr>
        <w:tab/>
        <w:t>Pointer to string language framework.</w:t>
      </w:r>
    </w:p>
    <w:p w14:paraId="03CD41F3" w14:textId="77777777" w:rsidR="00E125D2" w:rsidRDefault="00E125D2">
      <w:pPr>
        <w:pStyle w:val="BodyTextIndent3"/>
        <w:ind w:left="5310" w:hanging="4590"/>
        <w:rPr>
          <w:rFonts w:cs="Arial"/>
        </w:rPr>
      </w:pPr>
      <w:r>
        <w:rPr>
          <w:rFonts w:cs="Arial"/>
          <w:b/>
          <w:bCs/>
        </w:rPr>
        <w:t>language_id_framework_length</w:t>
      </w:r>
      <w:r>
        <w:rPr>
          <w:rFonts w:cs="Arial"/>
        </w:rPr>
        <w:tab/>
        <w:t>Length of the string language framework.</w:t>
      </w:r>
    </w:p>
    <w:p w14:paraId="7467C8C3" w14:textId="77777777" w:rsidR="00E125D2" w:rsidRDefault="00E125D2">
      <w:pPr>
        <w:pStyle w:val="BodyTextIndent3"/>
        <w:ind w:left="5310" w:hanging="4590"/>
        <w:rPr>
          <w:rFonts w:cs="Arial"/>
        </w:rPr>
      </w:pPr>
      <w:r>
        <w:rPr>
          <w:rFonts w:cs="Arial"/>
          <w:b/>
          <w:bCs/>
        </w:rPr>
        <w:t>ux_system_slave</w:t>
      </w:r>
      <w:r w:rsidR="00B12E34">
        <w:rPr>
          <w:rFonts w:cs="Arial"/>
          <w:b/>
          <w:bCs/>
        </w:rPr>
        <w:fldChar w:fldCharType="begin"/>
      </w:r>
      <w:r w:rsidR="00B12E34">
        <w:rPr>
          <w:rFonts w:cs="Arial"/>
          <w:b/>
          <w:bCs/>
        </w:rPr>
        <w:instrText xml:space="preserve"> XE "</w:instrText>
      </w:r>
      <w:r w:rsidR="00B12E34">
        <w:rPr>
          <w:color w:val="000000"/>
        </w:rPr>
        <w:instrText>slave"</w:instrText>
      </w:r>
      <w:r w:rsidR="00B12E34">
        <w:rPr>
          <w:rFonts w:cs="Arial"/>
          <w:b/>
          <w:bCs/>
        </w:rPr>
        <w:instrText xml:space="preserve"> </w:instrText>
      </w:r>
      <w:r w:rsidR="00B12E34">
        <w:rPr>
          <w:rFonts w:cs="Arial"/>
          <w:b/>
          <w:bCs/>
        </w:rPr>
        <w:fldChar w:fldCharType="end"/>
      </w:r>
      <w:r>
        <w:rPr>
          <w:rFonts w:cs="Arial"/>
          <w:b/>
          <w:bCs/>
        </w:rPr>
        <w:t>_change_function</w:t>
      </w:r>
      <w:r>
        <w:rPr>
          <w:rFonts w:cs="Arial"/>
        </w:rPr>
        <w:tab/>
        <w:t>Function to be called when the device state changes.</w:t>
      </w:r>
    </w:p>
    <w:p w14:paraId="4C8DD79A" w14:textId="77777777" w:rsidR="00E125D2" w:rsidRDefault="00E125D2">
      <w:pPr>
        <w:pStyle w:val="Footer"/>
        <w:tabs>
          <w:tab w:val="clear" w:pos="4320"/>
          <w:tab w:val="clear" w:pos="8640"/>
        </w:tabs>
        <w:rPr>
          <w:rFonts w:cs="Arial"/>
        </w:rPr>
      </w:pPr>
    </w:p>
    <w:p w14:paraId="78950509" w14:textId="77777777" w:rsidR="00E125D2" w:rsidRDefault="00E125D2">
      <w:pPr>
        <w:rPr>
          <w:rFonts w:cs="Arial"/>
          <w:b/>
          <w:bCs/>
        </w:rPr>
      </w:pPr>
      <w:r>
        <w:rPr>
          <w:rFonts w:cs="Arial"/>
          <w:b/>
          <w:bCs/>
        </w:rPr>
        <w:t>Return Values</w:t>
      </w:r>
    </w:p>
    <w:p w14:paraId="07EF1F29" w14:textId="77777777" w:rsidR="000C190F" w:rsidRDefault="000C190F">
      <w:pPr>
        <w:rPr>
          <w:rFonts w:cs="Arial"/>
          <w:b/>
          <w:bCs/>
        </w:rPr>
      </w:pPr>
    </w:p>
    <w:tbl>
      <w:tblPr>
        <w:tblW w:w="0" w:type="auto"/>
        <w:tblInd w:w="720" w:type="dxa"/>
        <w:tblLook w:val="04A0" w:firstRow="1" w:lastRow="0" w:firstColumn="1" w:lastColumn="0" w:noHBand="0" w:noVBand="1"/>
      </w:tblPr>
      <w:tblGrid>
        <w:gridCol w:w="3988"/>
        <w:gridCol w:w="1001"/>
        <w:gridCol w:w="3651"/>
      </w:tblGrid>
      <w:tr w:rsidR="0055087B" w:rsidRPr="00F02EAE" w14:paraId="4F736181" w14:textId="77777777" w:rsidTr="00F02EAE">
        <w:tc>
          <w:tcPr>
            <w:tcW w:w="4320" w:type="dxa"/>
            <w:shd w:val="clear" w:color="auto" w:fill="auto"/>
          </w:tcPr>
          <w:p w14:paraId="7B8B2927"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1080" w:type="dxa"/>
            <w:shd w:val="clear" w:color="auto" w:fill="auto"/>
          </w:tcPr>
          <w:p w14:paraId="24B6C564"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5354" w:type="dxa"/>
            <w:shd w:val="clear" w:color="auto" w:fill="auto"/>
          </w:tcPr>
          <w:p w14:paraId="12BF4980"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545C8CDD" w14:textId="77777777" w:rsidTr="00F02EAE">
        <w:tc>
          <w:tcPr>
            <w:tcW w:w="4320" w:type="dxa"/>
            <w:shd w:val="clear" w:color="auto" w:fill="auto"/>
          </w:tcPr>
          <w:p w14:paraId="18707FF0" w14:textId="77777777" w:rsidR="0055087B" w:rsidRPr="00F02EAE" w:rsidRDefault="0055087B" w:rsidP="00F02EAE">
            <w:pPr>
              <w:overflowPunct/>
              <w:autoSpaceDE/>
              <w:autoSpaceDN/>
              <w:adjustRightInd/>
              <w:textAlignment w:val="auto"/>
              <w:rPr>
                <w:rFonts w:cs="Arial"/>
                <w:b/>
              </w:rPr>
            </w:pPr>
            <w:r w:rsidRPr="00F02EAE">
              <w:rPr>
                <w:rFonts w:cs="Arial"/>
                <w:b/>
              </w:rPr>
              <w:t>UX_MEMORY_INSUFFICIENT</w:t>
            </w:r>
            <w:r w:rsidR="00B12E34">
              <w:rPr>
                <w:rFonts w:cs="Arial"/>
                <w:b/>
              </w:rPr>
              <w:fldChar w:fldCharType="begin"/>
            </w:r>
            <w:r w:rsidR="00B12E34">
              <w:rPr>
                <w:rFonts w:cs="Arial"/>
                <w:b/>
              </w:rPr>
              <w:instrText xml:space="preserve"> XE "</w:instrText>
            </w:r>
            <w:r w:rsidR="00B12E34">
              <w:rPr>
                <w:color w:val="000000"/>
              </w:rPr>
              <w:instrText>memory insufficient"</w:instrText>
            </w:r>
            <w:r w:rsidR="00B12E34">
              <w:rPr>
                <w:rFonts w:cs="Arial"/>
                <w:b/>
              </w:rPr>
              <w:instrText xml:space="preserve"> </w:instrText>
            </w:r>
            <w:r w:rsidR="00B12E34">
              <w:rPr>
                <w:rFonts w:cs="Arial"/>
                <w:b/>
              </w:rPr>
              <w:fldChar w:fldCharType="end"/>
            </w:r>
          </w:p>
        </w:tc>
        <w:tc>
          <w:tcPr>
            <w:tcW w:w="1080" w:type="dxa"/>
            <w:shd w:val="clear" w:color="auto" w:fill="auto"/>
          </w:tcPr>
          <w:p w14:paraId="2EE8C725" w14:textId="77777777" w:rsidR="0055087B" w:rsidRPr="00F02EAE" w:rsidRDefault="0055087B" w:rsidP="00F02EAE">
            <w:pPr>
              <w:overflowPunct/>
              <w:autoSpaceDE/>
              <w:autoSpaceDN/>
              <w:adjustRightInd/>
              <w:textAlignment w:val="auto"/>
              <w:rPr>
                <w:rFonts w:cs="Arial"/>
              </w:rPr>
            </w:pPr>
            <w:r w:rsidRPr="00F02EAE">
              <w:rPr>
                <w:rFonts w:cs="Arial"/>
              </w:rPr>
              <w:t>(0x12)</w:t>
            </w:r>
          </w:p>
        </w:tc>
        <w:tc>
          <w:tcPr>
            <w:tcW w:w="5354" w:type="dxa"/>
            <w:shd w:val="clear" w:color="auto" w:fill="auto"/>
          </w:tcPr>
          <w:p w14:paraId="332CAFAF" w14:textId="77777777" w:rsidR="0055087B" w:rsidRPr="00F02EAE" w:rsidRDefault="0055087B" w:rsidP="00F02EAE">
            <w:pPr>
              <w:overflowPunct/>
              <w:autoSpaceDE/>
              <w:autoSpaceDN/>
              <w:adjustRightInd/>
              <w:textAlignment w:val="auto"/>
              <w:rPr>
                <w:rFonts w:cs="Arial"/>
              </w:rPr>
            </w:pPr>
            <w:r w:rsidRPr="00F02EAE">
              <w:rPr>
                <w:rFonts w:cs="Arial"/>
              </w:rPr>
              <w:t>Not enough memory to initialize the stack.</w:t>
            </w:r>
          </w:p>
        </w:tc>
      </w:tr>
    </w:tbl>
    <w:p w14:paraId="7D94CE47" w14:textId="77777777" w:rsidR="00E125D2" w:rsidRDefault="00E125D2"/>
    <w:p w14:paraId="50BA6B62" w14:textId="77777777" w:rsidR="000C190F" w:rsidRDefault="000C190F">
      <w:pPr>
        <w:overflowPunct/>
        <w:autoSpaceDE/>
        <w:autoSpaceDN/>
        <w:adjustRightInd/>
        <w:textAlignment w:val="auto"/>
        <w:rPr>
          <w:rFonts w:cs="Arial"/>
          <w:b/>
          <w:bCs/>
        </w:rPr>
      </w:pPr>
      <w:r>
        <w:rPr>
          <w:rFonts w:cs="Arial"/>
          <w:b/>
          <w:bCs/>
        </w:rPr>
        <w:br w:type="page"/>
      </w:r>
    </w:p>
    <w:p w14:paraId="1AB67688" w14:textId="77777777" w:rsidR="00E125D2" w:rsidRDefault="00E125D2">
      <w:pPr>
        <w:rPr>
          <w:rFonts w:cs="Arial"/>
          <w:b/>
          <w:bCs/>
        </w:rPr>
      </w:pPr>
      <w:r>
        <w:rPr>
          <w:rFonts w:cs="Arial"/>
          <w:b/>
          <w:bCs/>
        </w:rPr>
        <w:lastRenderedPageBreak/>
        <w:t>Example</w:t>
      </w:r>
    </w:p>
    <w:p w14:paraId="64EDF068" w14:textId="77777777" w:rsidR="00E125D2" w:rsidRDefault="00E125D2"/>
    <w:p w14:paraId="172CBE0B" w14:textId="77777777" w:rsidR="00E125D2" w:rsidRDefault="00E125D2">
      <w:pPr>
        <w:rPr>
          <w:rFonts w:ascii="Courier New" w:hAnsi="Courier New" w:cs="Courier New"/>
          <w:sz w:val="20"/>
        </w:rPr>
      </w:pPr>
      <w:r>
        <w:rPr>
          <w:rFonts w:ascii="Courier New" w:hAnsi="Courier New" w:cs="Courier New"/>
          <w:sz w:val="20"/>
        </w:rPr>
        <w:t>/* Example of a device framework */</w:t>
      </w:r>
    </w:p>
    <w:p w14:paraId="2A8373EE" w14:textId="77777777" w:rsidR="00E125D2" w:rsidRDefault="00E125D2"/>
    <w:p w14:paraId="10033353" w14:textId="77777777" w:rsidR="00E125D2" w:rsidRDefault="00E125D2">
      <w:pPr>
        <w:rPr>
          <w:rFonts w:ascii="Courier New" w:hAnsi="Courier New" w:cs="Courier New"/>
          <w:sz w:val="20"/>
        </w:rPr>
      </w:pPr>
      <w:r>
        <w:rPr>
          <w:rFonts w:ascii="Courier New" w:hAnsi="Courier New" w:cs="Courier New"/>
          <w:sz w:val="20"/>
        </w:rPr>
        <w:t>#define DEVICE_FRAMEWORK_LENGTH_FULL_SPEED 50</w:t>
      </w:r>
    </w:p>
    <w:p w14:paraId="65D4C407" w14:textId="77777777" w:rsidR="00E125D2" w:rsidRDefault="00E125D2">
      <w:pPr>
        <w:rPr>
          <w:rFonts w:ascii="Courier New" w:hAnsi="Courier New" w:cs="Courier New"/>
          <w:sz w:val="20"/>
        </w:rPr>
      </w:pPr>
      <w:r>
        <w:rPr>
          <w:rFonts w:ascii="Courier New" w:hAnsi="Courier New" w:cs="Courier New"/>
          <w:sz w:val="20"/>
        </w:rPr>
        <w:t>UCHAR device_framework_full_speed[] = {</w:t>
      </w:r>
    </w:p>
    <w:p w14:paraId="2E712852" w14:textId="77777777" w:rsidR="00E125D2" w:rsidRDefault="00E125D2">
      <w:pPr>
        <w:rPr>
          <w:rFonts w:ascii="Courier New" w:hAnsi="Courier New" w:cs="Courier New"/>
          <w:sz w:val="20"/>
        </w:rPr>
      </w:pPr>
    </w:p>
    <w:p w14:paraId="46249B38"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Devi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devi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05638D7D"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12, 0x01, 0x10, 0x01, 0x00, 0x00, 0x00, 0x08,</w:t>
      </w:r>
    </w:p>
    <w:p w14:paraId="5737953A"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ec, 0x08, 0x10, 0x00, 0x00, 0x00, 0x00, 0x00,</w:t>
      </w:r>
    </w:p>
    <w:p w14:paraId="0A64C158" w14:textId="77777777" w:rsidR="00E50E87" w:rsidRDefault="00E125D2">
      <w:pPr>
        <w:ind w:left="1440"/>
        <w:rPr>
          <w:rFonts w:ascii="Courier New" w:hAnsi="Courier New" w:cs="Courier New"/>
          <w:sz w:val="20"/>
          <w:lang w:val="fr-FR"/>
        </w:rPr>
      </w:pPr>
      <w:r w:rsidRPr="00823C74">
        <w:rPr>
          <w:rFonts w:ascii="Courier New" w:hAnsi="Courier New" w:cs="Courier New"/>
          <w:sz w:val="20"/>
          <w:lang w:val="fr-FR"/>
        </w:rPr>
        <w:t>0x00, 0x01,</w:t>
      </w:r>
    </w:p>
    <w:p w14:paraId="5659F654" w14:textId="77777777" w:rsidR="00E125D2" w:rsidRPr="00823C74" w:rsidRDefault="00E125D2">
      <w:pPr>
        <w:ind w:left="720"/>
        <w:rPr>
          <w:rFonts w:ascii="Courier New" w:hAnsi="Courier New" w:cs="Courier New"/>
          <w:sz w:val="20"/>
          <w:lang w:val="fr-FR"/>
        </w:rPr>
      </w:pPr>
    </w:p>
    <w:p w14:paraId="544BD88B"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Configuration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configuration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7CBF3924" w14:textId="77777777" w:rsidR="00E125D2" w:rsidRPr="00823C74" w:rsidRDefault="00E125D2">
      <w:pPr>
        <w:pStyle w:val="sourcecode"/>
        <w:ind w:left="1440"/>
        <w:rPr>
          <w:rFonts w:cs="Courier New"/>
          <w:lang w:val="fr-FR"/>
        </w:rPr>
      </w:pPr>
      <w:r w:rsidRPr="00823C74">
        <w:rPr>
          <w:rFonts w:cs="Courier New"/>
          <w:lang w:val="fr-FR"/>
        </w:rPr>
        <w:t>0x09, 0x02, 0x20, 0x00, 0x01, 0x01, 0x00, 0xc0,</w:t>
      </w:r>
    </w:p>
    <w:p w14:paraId="4F000274"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32,</w:t>
      </w:r>
    </w:p>
    <w:p w14:paraId="4E6AF707" w14:textId="77777777" w:rsidR="00E125D2" w:rsidRPr="00823C74" w:rsidRDefault="00E125D2">
      <w:pPr>
        <w:ind w:left="720"/>
        <w:rPr>
          <w:rFonts w:ascii="Courier New" w:hAnsi="Courier New" w:cs="Courier New"/>
          <w:sz w:val="20"/>
          <w:lang w:val="fr-FR"/>
        </w:rPr>
      </w:pPr>
    </w:p>
    <w:p w14:paraId="7893AE0B"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Interfa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interfa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5488C86B"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09, 0x04, 0x00, 0x00, 0x02, 0x08, 0x06, 0x50,</w:t>
      </w:r>
    </w:p>
    <w:p w14:paraId="1E7D846B" w14:textId="77777777" w:rsidR="00E125D2" w:rsidRDefault="00E125D2">
      <w:pPr>
        <w:ind w:left="1440"/>
        <w:rPr>
          <w:rFonts w:ascii="Courier New" w:hAnsi="Courier New" w:cs="Courier New"/>
          <w:sz w:val="20"/>
        </w:rPr>
      </w:pPr>
      <w:r>
        <w:rPr>
          <w:rFonts w:ascii="Courier New" w:hAnsi="Courier New" w:cs="Courier New"/>
          <w:sz w:val="20"/>
        </w:rPr>
        <w:t>0x00,</w:t>
      </w:r>
    </w:p>
    <w:p w14:paraId="504DC4A7" w14:textId="77777777" w:rsidR="00E125D2" w:rsidRDefault="00E125D2">
      <w:pPr>
        <w:ind w:left="720"/>
        <w:rPr>
          <w:rFonts w:ascii="Courier New" w:hAnsi="Courier New" w:cs="Courier New"/>
          <w:sz w:val="20"/>
        </w:rPr>
      </w:pPr>
    </w:p>
    <w:p w14:paraId="527E14F5" w14:textId="77777777" w:rsidR="00E125D2" w:rsidRDefault="00E125D2">
      <w:pPr>
        <w:ind w:left="720"/>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Out</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out"</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49F6D01F" w14:textId="77777777" w:rsidR="00E125D2" w:rsidRDefault="00E125D2">
      <w:pPr>
        <w:ind w:left="1440"/>
        <w:rPr>
          <w:rFonts w:ascii="Courier New" w:hAnsi="Courier New" w:cs="Courier New"/>
          <w:sz w:val="20"/>
        </w:rPr>
      </w:pPr>
      <w:r>
        <w:rPr>
          <w:rFonts w:ascii="Courier New" w:hAnsi="Courier New" w:cs="Courier New"/>
          <w:sz w:val="20"/>
        </w:rPr>
        <w:t>0x07, 0x05, 0x01, 0x02, 0x40, 0x00, 0x00,</w:t>
      </w:r>
    </w:p>
    <w:p w14:paraId="1C9B1C4A" w14:textId="77777777" w:rsidR="00E125D2" w:rsidRDefault="00E125D2">
      <w:pPr>
        <w:ind w:left="720"/>
        <w:rPr>
          <w:rFonts w:ascii="Courier New" w:hAnsi="Courier New" w:cs="Courier New"/>
          <w:sz w:val="20"/>
        </w:rPr>
      </w:pPr>
    </w:p>
    <w:p w14:paraId="0599135C" w14:textId="77777777" w:rsidR="00E125D2" w:rsidRDefault="00E125D2">
      <w:pPr>
        <w:ind w:left="720"/>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I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i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5C88670B" w14:textId="77777777" w:rsidR="00E125D2" w:rsidRDefault="00E125D2">
      <w:pPr>
        <w:ind w:left="1440"/>
        <w:rPr>
          <w:rFonts w:ascii="Courier New" w:hAnsi="Courier New" w:cs="Courier New"/>
          <w:sz w:val="20"/>
        </w:rPr>
      </w:pPr>
      <w:r>
        <w:rPr>
          <w:rFonts w:ascii="Courier New" w:hAnsi="Courier New" w:cs="Courier New"/>
          <w:sz w:val="20"/>
        </w:rPr>
        <w:t>0x07, 0x05, 0x82, 0x02, 0x40, 0x00, 0x00</w:t>
      </w:r>
    </w:p>
    <w:p w14:paraId="77E5FACB" w14:textId="77777777" w:rsidR="00E125D2" w:rsidRDefault="00E125D2">
      <w:pPr>
        <w:ind w:left="720"/>
        <w:rPr>
          <w:rFonts w:ascii="Courier New" w:hAnsi="Courier New" w:cs="Courier New"/>
          <w:sz w:val="20"/>
        </w:rPr>
      </w:pPr>
      <w:r>
        <w:rPr>
          <w:rFonts w:ascii="Courier New" w:hAnsi="Courier New" w:cs="Courier New"/>
          <w:sz w:val="20"/>
        </w:rPr>
        <w:t>};</w:t>
      </w:r>
    </w:p>
    <w:p w14:paraId="4CD329DE" w14:textId="77777777" w:rsidR="00E125D2" w:rsidRDefault="00E125D2">
      <w:pPr>
        <w:rPr>
          <w:rFonts w:ascii="Courier New" w:hAnsi="Courier New" w:cs="Courier New"/>
          <w:sz w:val="20"/>
        </w:rPr>
      </w:pPr>
    </w:p>
    <w:p w14:paraId="5BFA07AF" w14:textId="77777777" w:rsidR="00E125D2" w:rsidRDefault="00E125D2">
      <w:pPr>
        <w:rPr>
          <w:rFonts w:ascii="Courier New" w:hAnsi="Courier New" w:cs="Courier New"/>
          <w:sz w:val="20"/>
        </w:rPr>
      </w:pPr>
    </w:p>
    <w:p w14:paraId="22059CD8" w14:textId="77777777" w:rsidR="00E125D2" w:rsidRDefault="00E125D2">
      <w:pPr>
        <w:rPr>
          <w:rFonts w:ascii="Courier New" w:hAnsi="Courier New" w:cs="Courier New"/>
          <w:sz w:val="20"/>
        </w:rPr>
      </w:pPr>
      <w:r>
        <w:rPr>
          <w:rFonts w:ascii="Courier New" w:hAnsi="Courier New" w:cs="Courier New"/>
          <w:sz w:val="20"/>
        </w:rPr>
        <w:t>#define DEVICE_FRAMEWORK_LENGTH_HIGH_SPEED 60</w:t>
      </w:r>
    </w:p>
    <w:p w14:paraId="4C5EBCE5" w14:textId="77777777" w:rsidR="00E125D2" w:rsidRDefault="00E125D2">
      <w:pPr>
        <w:rPr>
          <w:rFonts w:ascii="Courier New" w:hAnsi="Courier New" w:cs="Courier New"/>
          <w:sz w:val="20"/>
        </w:rPr>
      </w:pPr>
      <w:r>
        <w:rPr>
          <w:rFonts w:ascii="Courier New" w:hAnsi="Courier New" w:cs="Courier New"/>
          <w:sz w:val="20"/>
        </w:rPr>
        <w:t>UCHAR device_framework_high_speed[] = {</w:t>
      </w:r>
    </w:p>
    <w:p w14:paraId="69818065" w14:textId="77777777" w:rsidR="00E125D2" w:rsidRDefault="00E125D2">
      <w:pPr>
        <w:rPr>
          <w:rFonts w:ascii="Courier New" w:hAnsi="Courier New" w:cs="Courier New"/>
          <w:sz w:val="20"/>
        </w:rPr>
      </w:pPr>
    </w:p>
    <w:p w14:paraId="28278F6A"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Devi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devi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10B59E7E"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12, 0x01, 0x00, 0x02, 0x00, 0x00, 0x00, 0x40,</w:t>
      </w:r>
    </w:p>
    <w:p w14:paraId="228DF81B" w14:textId="77777777" w:rsidR="00E125D2" w:rsidRDefault="00E125D2">
      <w:pPr>
        <w:ind w:left="1440"/>
        <w:rPr>
          <w:rFonts w:ascii="Courier New" w:hAnsi="Courier New" w:cs="Courier New"/>
          <w:sz w:val="20"/>
        </w:rPr>
      </w:pPr>
      <w:r>
        <w:rPr>
          <w:rFonts w:ascii="Courier New" w:hAnsi="Courier New" w:cs="Courier New"/>
          <w:sz w:val="20"/>
        </w:rPr>
        <w:t>0x0a, 0x07, 0x25, 0x40, 0x01, 0x00, 0x01, 0x02,</w:t>
      </w:r>
    </w:p>
    <w:p w14:paraId="3B73DD5B" w14:textId="77777777" w:rsidR="00E50E87" w:rsidRDefault="00E125D2">
      <w:pPr>
        <w:ind w:left="1440"/>
        <w:rPr>
          <w:rFonts w:ascii="Courier New" w:hAnsi="Courier New" w:cs="Courier New"/>
          <w:sz w:val="20"/>
        </w:rPr>
      </w:pPr>
      <w:r>
        <w:rPr>
          <w:rFonts w:ascii="Courier New" w:hAnsi="Courier New" w:cs="Courier New"/>
          <w:sz w:val="20"/>
        </w:rPr>
        <w:t>0x03, 0x01,</w:t>
      </w:r>
    </w:p>
    <w:p w14:paraId="66FFB2B7" w14:textId="77777777" w:rsidR="00E125D2" w:rsidRDefault="00E125D2">
      <w:pPr>
        <w:ind w:left="1440"/>
        <w:rPr>
          <w:rFonts w:ascii="Courier New" w:hAnsi="Courier New" w:cs="Courier New"/>
          <w:sz w:val="20"/>
        </w:rPr>
      </w:pPr>
    </w:p>
    <w:p w14:paraId="7A77FB55" w14:textId="77777777" w:rsidR="00E125D2" w:rsidRPr="00823C74" w:rsidRDefault="00E125D2">
      <w:pPr>
        <w:ind w:firstLine="720"/>
        <w:rPr>
          <w:rFonts w:ascii="Courier New" w:hAnsi="Courier New" w:cs="Courier New"/>
          <w:sz w:val="20"/>
          <w:lang w:val="fr-FR"/>
        </w:rPr>
      </w:pPr>
      <w:r w:rsidRPr="00823C74">
        <w:rPr>
          <w:rFonts w:ascii="Courier New" w:hAnsi="Courier New" w:cs="Courier New"/>
          <w:sz w:val="20"/>
          <w:lang w:val="fr-FR"/>
        </w:rPr>
        <w:t>/* Device qualifier descriptor */</w:t>
      </w:r>
    </w:p>
    <w:p w14:paraId="67F1D873" w14:textId="77777777" w:rsidR="00E125D2" w:rsidRPr="00823C74" w:rsidRDefault="00E125D2">
      <w:pPr>
        <w:rPr>
          <w:rFonts w:ascii="Courier New" w:hAnsi="Courier New" w:cs="Courier New"/>
          <w:sz w:val="20"/>
          <w:lang w:val="fr-FR"/>
        </w:rPr>
      </w:pPr>
      <w:r w:rsidRPr="00823C74">
        <w:rPr>
          <w:rFonts w:ascii="Courier New" w:hAnsi="Courier New" w:cs="Courier New"/>
          <w:sz w:val="20"/>
          <w:lang w:val="fr-FR"/>
        </w:rPr>
        <w:tab/>
      </w:r>
      <w:r w:rsidRPr="00823C74">
        <w:rPr>
          <w:rFonts w:ascii="Courier New" w:hAnsi="Courier New" w:cs="Courier New"/>
          <w:sz w:val="20"/>
          <w:lang w:val="fr-FR"/>
        </w:rPr>
        <w:tab/>
        <w:t>0x0a, 0x06, 0x00, 0x02, 0x00, 0x00, 0x00, 0x40,</w:t>
      </w:r>
    </w:p>
    <w:p w14:paraId="44099542" w14:textId="77777777" w:rsidR="00E125D2" w:rsidRPr="00823C74" w:rsidRDefault="00E125D2">
      <w:pPr>
        <w:rPr>
          <w:rFonts w:ascii="Courier New" w:hAnsi="Courier New" w:cs="Courier New"/>
          <w:sz w:val="20"/>
          <w:lang w:val="fr-FR"/>
        </w:rPr>
      </w:pPr>
      <w:r w:rsidRPr="00823C74">
        <w:rPr>
          <w:rFonts w:ascii="Courier New" w:hAnsi="Courier New" w:cs="Courier New"/>
          <w:sz w:val="20"/>
          <w:lang w:val="fr-FR"/>
        </w:rPr>
        <w:tab/>
      </w:r>
      <w:r w:rsidRPr="00823C74">
        <w:rPr>
          <w:rFonts w:ascii="Courier New" w:hAnsi="Courier New" w:cs="Courier New"/>
          <w:sz w:val="20"/>
          <w:lang w:val="fr-FR"/>
        </w:rPr>
        <w:tab/>
        <w:t>0x01, 0x00,</w:t>
      </w:r>
    </w:p>
    <w:p w14:paraId="3EAFEAE1" w14:textId="77777777" w:rsidR="00E125D2" w:rsidRPr="00823C74" w:rsidRDefault="00E125D2">
      <w:pPr>
        <w:ind w:left="720"/>
        <w:rPr>
          <w:rFonts w:ascii="Courier New" w:hAnsi="Courier New" w:cs="Courier New"/>
          <w:sz w:val="20"/>
          <w:lang w:val="fr-FR"/>
        </w:rPr>
      </w:pPr>
    </w:p>
    <w:p w14:paraId="7DD294C6"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Configuration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configuration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12A2645F"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09, 0x02, 0x20, 0x00, 0x01, 0x01, 0x00, 0xc0,</w:t>
      </w:r>
    </w:p>
    <w:p w14:paraId="7AF14E79"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32,</w:t>
      </w:r>
    </w:p>
    <w:p w14:paraId="165C807B" w14:textId="77777777" w:rsidR="00E125D2" w:rsidRPr="00823C74" w:rsidRDefault="00E125D2">
      <w:pPr>
        <w:ind w:left="720"/>
        <w:rPr>
          <w:rFonts w:ascii="Courier New" w:hAnsi="Courier New" w:cs="Courier New"/>
          <w:sz w:val="20"/>
          <w:lang w:val="fr-FR"/>
        </w:rPr>
      </w:pPr>
    </w:p>
    <w:p w14:paraId="75B9A05C" w14:textId="77777777" w:rsidR="00E125D2" w:rsidRPr="00823C74" w:rsidRDefault="00E125D2">
      <w:pPr>
        <w:ind w:left="720"/>
        <w:rPr>
          <w:rFonts w:ascii="Courier New" w:hAnsi="Courier New" w:cs="Courier New"/>
          <w:sz w:val="20"/>
          <w:lang w:val="fr-FR"/>
        </w:rPr>
      </w:pPr>
      <w:r w:rsidRPr="00823C74">
        <w:rPr>
          <w:rFonts w:ascii="Courier New" w:hAnsi="Courier New" w:cs="Courier New"/>
          <w:sz w:val="20"/>
          <w:lang w:val="fr-FR"/>
        </w:rPr>
        <w:t>/* Interface descriptor</w:t>
      </w:r>
      <w:r w:rsidR="00B12E34">
        <w:rPr>
          <w:rFonts w:ascii="Courier New" w:hAnsi="Courier New" w:cs="Courier New"/>
          <w:sz w:val="20"/>
          <w:lang w:val="fr-FR"/>
        </w:rPr>
        <w:fldChar w:fldCharType="begin"/>
      </w:r>
      <w:r w:rsidR="00B12E34">
        <w:rPr>
          <w:rFonts w:ascii="Courier New" w:hAnsi="Courier New" w:cs="Courier New"/>
          <w:sz w:val="20"/>
          <w:lang w:val="fr-FR"/>
        </w:rPr>
        <w:instrText xml:space="preserve"> XE "</w:instrText>
      </w:r>
      <w:r w:rsidR="00B12E34">
        <w:rPr>
          <w:color w:val="000000"/>
        </w:rPr>
        <w:instrText>interface descriptor"</w:instrText>
      </w:r>
      <w:r w:rsidR="00B12E34">
        <w:rPr>
          <w:rFonts w:ascii="Courier New" w:hAnsi="Courier New" w:cs="Courier New"/>
          <w:sz w:val="20"/>
          <w:lang w:val="fr-FR"/>
        </w:rPr>
        <w:instrText xml:space="preserve"> </w:instrText>
      </w:r>
      <w:r w:rsidR="00B12E34">
        <w:rPr>
          <w:rFonts w:ascii="Courier New" w:hAnsi="Courier New" w:cs="Courier New"/>
          <w:sz w:val="20"/>
          <w:lang w:val="fr-FR"/>
        </w:rPr>
        <w:fldChar w:fldCharType="end"/>
      </w:r>
      <w:r w:rsidRPr="00823C74">
        <w:rPr>
          <w:rFonts w:ascii="Courier New" w:hAnsi="Courier New" w:cs="Courier New"/>
          <w:sz w:val="20"/>
          <w:lang w:val="fr-FR"/>
        </w:rPr>
        <w:t xml:space="preserve"> */</w:t>
      </w:r>
    </w:p>
    <w:p w14:paraId="6D49D3AB" w14:textId="77777777" w:rsidR="00E125D2" w:rsidRPr="00823C74" w:rsidRDefault="00E125D2">
      <w:pPr>
        <w:ind w:left="1440"/>
        <w:rPr>
          <w:rFonts w:ascii="Courier New" w:hAnsi="Courier New" w:cs="Courier New"/>
          <w:sz w:val="20"/>
          <w:lang w:val="fr-FR"/>
        </w:rPr>
      </w:pPr>
      <w:r w:rsidRPr="00823C74">
        <w:rPr>
          <w:rFonts w:ascii="Courier New" w:hAnsi="Courier New" w:cs="Courier New"/>
          <w:sz w:val="20"/>
          <w:lang w:val="fr-FR"/>
        </w:rPr>
        <w:t>0x09, 0x04, 0x00, 0x00, 0x02, 0x08, 0x06, 0x50,</w:t>
      </w:r>
    </w:p>
    <w:p w14:paraId="444A36D7" w14:textId="77777777" w:rsidR="00E125D2" w:rsidRDefault="00E125D2">
      <w:pPr>
        <w:ind w:left="1440"/>
        <w:rPr>
          <w:rFonts w:ascii="Courier New" w:hAnsi="Courier New" w:cs="Courier New"/>
          <w:sz w:val="20"/>
        </w:rPr>
      </w:pPr>
      <w:r>
        <w:rPr>
          <w:rFonts w:ascii="Courier New" w:hAnsi="Courier New" w:cs="Courier New"/>
          <w:sz w:val="20"/>
        </w:rPr>
        <w:t>0x00,</w:t>
      </w:r>
    </w:p>
    <w:p w14:paraId="6E26A959" w14:textId="77777777" w:rsidR="00E125D2" w:rsidRDefault="00E125D2">
      <w:pPr>
        <w:ind w:left="720"/>
        <w:rPr>
          <w:rFonts w:ascii="Courier New" w:hAnsi="Courier New" w:cs="Courier New"/>
          <w:sz w:val="20"/>
        </w:rPr>
      </w:pPr>
    </w:p>
    <w:p w14:paraId="5C3BB3F7" w14:textId="77777777" w:rsidR="00E125D2" w:rsidRDefault="00E125D2">
      <w:pPr>
        <w:ind w:left="720"/>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Out</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out"</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7973F5A6" w14:textId="77777777" w:rsidR="00E125D2" w:rsidRDefault="00E125D2">
      <w:pPr>
        <w:ind w:left="1440"/>
        <w:rPr>
          <w:rFonts w:ascii="Courier New" w:hAnsi="Courier New" w:cs="Courier New"/>
          <w:sz w:val="20"/>
        </w:rPr>
      </w:pPr>
      <w:r>
        <w:rPr>
          <w:rFonts w:ascii="Courier New" w:hAnsi="Courier New" w:cs="Courier New"/>
          <w:sz w:val="20"/>
        </w:rPr>
        <w:t>0x07, 0x05, 0x01, 0x02, 0x00, 0x02, 0x00,</w:t>
      </w:r>
    </w:p>
    <w:p w14:paraId="70A3E939" w14:textId="77777777" w:rsidR="00E125D2" w:rsidRDefault="00E125D2">
      <w:pPr>
        <w:ind w:left="720"/>
        <w:rPr>
          <w:rFonts w:ascii="Courier New" w:hAnsi="Courier New" w:cs="Courier New"/>
          <w:sz w:val="20"/>
        </w:rPr>
      </w:pPr>
    </w:p>
    <w:p w14:paraId="5B371CBA" w14:textId="77777777" w:rsidR="00E125D2" w:rsidRDefault="00E125D2">
      <w:pPr>
        <w:ind w:left="720"/>
        <w:rPr>
          <w:rFonts w:ascii="Courier New" w:hAnsi="Courier New" w:cs="Courier New"/>
          <w:sz w:val="20"/>
        </w:rPr>
      </w:pPr>
      <w:r>
        <w:rPr>
          <w:rFonts w:ascii="Courier New" w:hAnsi="Courier New" w:cs="Courier New"/>
          <w:sz w:val="20"/>
        </w:rPr>
        <w:t>/*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Bulk I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i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6C55F07F" w14:textId="77777777" w:rsidR="00E125D2" w:rsidRDefault="00E125D2">
      <w:pPr>
        <w:ind w:left="1440"/>
        <w:rPr>
          <w:rFonts w:ascii="Courier New" w:hAnsi="Courier New" w:cs="Courier New"/>
          <w:sz w:val="20"/>
        </w:rPr>
      </w:pPr>
      <w:r>
        <w:rPr>
          <w:rFonts w:ascii="Courier New" w:hAnsi="Courier New" w:cs="Courier New"/>
          <w:sz w:val="20"/>
        </w:rPr>
        <w:t>0x07, 0x05, 0x82, 0x02, 0x00, 0x02, 0x00</w:t>
      </w:r>
    </w:p>
    <w:p w14:paraId="37F82BAD" w14:textId="77777777" w:rsidR="00E125D2" w:rsidRDefault="00E125D2">
      <w:pPr>
        <w:ind w:left="720"/>
        <w:rPr>
          <w:rFonts w:ascii="Courier New" w:hAnsi="Courier New" w:cs="Courier New"/>
          <w:sz w:val="20"/>
        </w:rPr>
      </w:pPr>
      <w:r>
        <w:rPr>
          <w:rFonts w:ascii="Courier New" w:hAnsi="Courier New" w:cs="Courier New"/>
          <w:sz w:val="20"/>
        </w:rPr>
        <w:t>};</w:t>
      </w:r>
    </w:p>
    <w:p w14:paraId="46B06948" w14:textId="77777777" w:rsidR="00E125D2" w:rsidRDefault="00E125D2">
      <w:pPr>
        <w:rPr>
          <w:rFonts w:ascii="Courier New" w:hAnsi="Courier New" w:cs="Courier New"/>
          <w:sz w:val="20"/>
        </w:rPr>
      </w:pPr>
    </w:p>
    <w:p w14:paraId="78C3DC66" w14:textId="77777777" w:rsidR="00E125D2" w:rsidRDefault="00E125D2">
      <w:pPr>
        <w:rPr>
          <w:rFonts w:ascii="Courier New" w:hAnsi="Courier New" w:cs="Courier New"/>
          <w:sz w:val="20"/>
        </w:rPr>
      </w:pPr>
    </w:p>
    <w:p w14:paraId="0CEB2ED1" w14:textId="77777777" w:rsidR="00E125D2" w:rsidRDefault="00E125D2">
      <w:pPr>
        <w:rPr>
          <w:rFonts w:ascii="Courier New" w:hAnsi="Courier New" w:cs="Courier New"/>
          <w:sz w:val="20"/>
        </w:rPr>
      </w:pPr>
    </w:p>
    <w:p w14:paraId="356FC1D9" w14:textId="77777777" w:rsidR="00E125D2" w:rsidRDefault="00E125D2">
      <w:pPr>
        <w:ind w:left="720"/>
        <w:rPr>
          <w:rFonts w:ascii="Courier New" w:hAnsi="Courier New" w:cs="Courier New"/>
          <w:sz w:val="20"/>
        </w:rPr>
      </w:pPr>
      <w:r>
        <w:rPr>
          <w:rFonts w:ascii="Courier New" w:hAnsi="Courier New" w:cs="Courier New"/>
          <w:sz w:val="20"/>
        </w:rPr>
        <w:t>/* String Device Framewor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framewor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w:t>
      </w:r>
    </w:p>
    <w:p w14:paraId="1B6C64F8" w14:textId="77777777" w:rsidR="00E125D2" w:rsidRDefault="00E125D2">
      <w:pPr>
        <w:ind w:left="720"/>
        <w:rPr>
          <w:rFonts w:ascii="Courier New" w:hAnsi="Courier New" w:cs="Courier New"/>
          <w:sz w:val="20"/>
        </w:rPr>
      </w:pPr>
      <w:r>
        <w:rPr>
          <w:rFonts w:ascii="Courier New" w:hAnsi="Courier New" w:cs="Courier New"/>
          <w:sz w:val="20"/>
        </w:rPr>
        <w:t>Byte 0 and 1: Word containing the language ID: 0x0904 for US</w:t>
      </w:r>
    </w:p>
    <w:p w14:paraId="286A4E58" w14:textId="77777777" w:rsidR="00E125D2" w:rsidRDefault="00E125D2">
      <w:pPr>
        <w:ind w:left="720"/>
        <w:rPr>
          <w:rFonts w:ascii="Courier New" w:hAnsi="Courier New" w:cs="Courier New"/>
          <w:sz w:val="20"/>
        </w:rPr>
      </w:pPr>
      <w:r>
        <w:rPr>
          <w:rFonts w:ascii="Courier New" w:hAnsi="Courier New" w:cs="Courier New"/>
          <w:sz w:val="20"/>
        </w:rPr>
        <w:t>Byte 2      : Byte containing the index of the descriptor</w:t>
      </w:r>
    </w:p>
    <w:p w14:paraId="114C4E0E" w14:textId="77777777" w:rsidR="00E125D2" w:rsidRDefault="00E125D2">
      <w:pPr>
        <w:ind w:left="720"/>
        <w:rPr>
          <w:rFonts w:ascii="Courier New" w:hAnsi="Courier New" w:cs="Courier New"/>
          <w:sz w:val="20"/>
        </w:rPr>
      </w:pPr>
      <w:r>
        <w:rPr>
          <w:rFonts w:ascii="Courier New" w:hAnsi="Courier New" w:cs="Courier New"/>
          <w:sz w:val="20"/>
        </w:rPr>
        <w:t>Byte 3      : Byte containing the length of the descriptor string</w:t>
      </w:r>
    </w:p>
    <w:p w14:paraId="375B1886" w14:textId="77777777" w:rsidR="00E125D2" w:rsidRDefault="00E125D2">
      <w:pPr>
        <w:ind w:left="720"/>
        <w:rPr>
          <w:rFonts w:ascii="Courier New" w:hAnsi="Courier New" w:cs="Courier New"/>
          <w:sz w:val="20"/>
        </w:rPr>
      </w:pPr>
      <w:r>
        <w:rPr>
          <w:rFonts w:ascii="Courier New" w:hAnsi="Courier New" w:cs="Courier New"/>
          <w:sz w:val="20"/>
        </w:rPr>
        <w:t>*/</w:t>
      </w:r>
    </w:p>
    <w:p w14:paraId="3CC89151" w14:textId="77777777" w:rsidR="00E125D2" w:rsidRDefault="00E125D2">
      <w:pPr>
        <w:rPr>
          <w:rFonts w:ascii="Courier New" w:hAnsi="Courier New" w:cs="Courier New"/>
          <w:sz w:val="20"/>
        </w:rPr>
      </w:pPr>
    </w:p>
    <w:p w14:paraId="757B9296" w14:textId="77777777" w:rsidR="00E125D2" w:rsidRDefault="00E125D2">
      <w:pPr>
        <w:rPr>
          <w:rFonts w:ascii="Courier New" w:hAnsi="Courier New" w:cs="Courier New"/>
          <w:sz w:val="20"/>
        </w:rPr>
      </w:pPr>
      <w:r>
        <w:rPr>
          <w:rFonts w:ascii="Courier New" w:hAnsi="Courier New" w:cs="Courier New"/>
          <w:sz w:val="20"/>
        </w:rPr>
        <w:t>#define STRING_FRAMEWORK_LENGTH 38</w:t>
      </w:r>
    </w:p>
    <w:p w14:paraId="20B36D3F" w14:textId="77777777" w:rsidR="00E125D2" w:rsidRDefault="00E125D2">
      <w:pPr>
        <w:pStyle w:val="sourcecode"/>
        <w:rPr>
          <w:rFonts w:cs="Courier New"/>
        </w:rPr>
      </w:pPr>
      <w:r>
        <w:rPr>
          <w:rFonts w:cs="Courier New"/>
        </w:rPr>
        <w:t>UCHAR string_framework[] = {</w:t>
      </w:r>
    </w:p>
    <w:p w14:paraId="1E72BAF8" w14:textId="77777777" w:rsidR="00E125D2" w:rsidRDefault="00E125D2">
      <w:pPr>
        <w:rPr>
          <w:rFonts w:ascii="Courier New" w:hAnsi="Courier New" w:cs="Courier New"/>
          <w:sz w:val="20"/>
        </w:rPr>
      </w:pPr>
    </w:p>
    <w:p w14:paraId="327B6E99" w14:textId="77777777" w:rsidR="00E125D2" w:rsidRDefault="00E125D2">
      <w:pPr>
        <w:ind w:left="720"/>
        <w:rPr>
          <w:rFonts w:ascii="Courier New" w:hAnsi="Courier New" w:cs="Courier New"/>
          <w:sz w:val="20"/>
        </w:rPr>
      </w:pPr>
      <w:r>
        <w:rPr>
          <w:rFonts w:ascii="Courier New" w:hAnsi="Courier New" w:cs="Courier New"/>
          <w:sz w:val="20"/>
        </w:rPr>
        <w:t>/* Manufacturer string descriptor: Index 1 */</w:t>
      </w:r>
    </w:p>
    <w:p w14:paraId="444EA764" w14:textId="77777777" w:rsidR="00E125D2" w:rsidRDefault="00E125D2">
      <w:pPr>
        <w:ind w:left="1440"/>
        <w:rPr>
          <w:rFonts w:ascii="Courier New" w:hAnsi="Courier New" w:cs="Courier New"/>
          <w:sz w:val="20"/>
        </w:rPr>
      </w:pPr>
      <w:r>
        <w:rPr>
          <w:rFonts w:ascii="Courier New" w:hAnsi="Courier New" w:cs="Courier New"/>
          <w:sz w:val="20"/>
        </w:rPr>
        <w:t>0x09, 0x04, 0x01, 0x0c,</w:t>
      </w:r>
    </w:p>
    <w:p w14:paraId="18788FEE" w14:textId="77777777" w:rsidR="00E125D2" w:rsidRDefault="00E125D2">
      <w:pPr>
        <w:ind w:left="1440"/>
        <w:rPr>
          <w:rFonts w:ascii="Courier New" w:hAnsi="Courier New" w:cs="Courier New"/>
          <w:sz w:val="20"/>
        </w:rPr>
      </w:pPr>
      <w:r>
        <w:rPr>
          <w:rFonts w:ascii="Courier New" w:hAnsi="Courier New" w:cs="Courier New"/>
          <w:sz w:val="20"/>
        </w:rPr>
        <w:t>0x45, 0x78, 0x70, 0x72,0x65, 0x73, 0x20, 0x4c,</w:t>
      </w:r>
    </w:p>
    <w:p w14:paraId="643666D0" w14:textId="77777777" w:rsidR="00E125D2" w:rsidRDefault="00E125D2">
      <w:pPr>
        <w:ind w:left="1440"/>
        <w:rPr>
          <w:rFonts w:ascii="Courier New" w:hAnsi="Courier New" w:cs="Courier New"/>
          <w:sz w:val="20"/>
        </w:rPr>
      </w:pPr>
      <w:r>
        <w:rPr>
          <w:rFonts w:ascii="Courier New" w:hAnsi="Courier New" w:cs="Courier New"/>
          <w:sz w:val="20"/>
        </w:rPr>
        <w:t>0x6f, 0x67, 0x69, 0x63,</w:t>
      </w:r>
    </w:p>
    <w:p w14:paraId="16133319" w14:textId="77777777" w:rsidR="00E125D2" w:rsidRDefault="00E125D2">
      <w:pPr>
        <w:ind w:left="720"/>
        <w:rPr>
          <w:rFonts w:ascii="Courier New" w:hAnsi="Courier New" w:cs="Courier New"/>
          <w:sz w:val="20"/>
        </w:rPr>
      </w:pPr>
    </w:p>
    <w:p w14:paraId="799C1162" w14:textId="77777777" w:rsidR="00E125D2" w:rsidRDefault="00E125D2">
      <w:pPr>
        <w:ind w:left="720"/>
        <w:rPr>
          <w:rFonts w:ascii="Courier New" w:hAnsi="Courier New" w:cs="Courier New"/>
          <w:sz w:val="20"/>
        </w:rPr>
      </w:pPr>
      <w:r>
        <w:rPr>
          <w:rFonts w:ascii="Courier New" w:hAnsi="Courier New" w:cs="Courier New"/>
          <w:sz w:val="20"/>
        </w:rPr>
        <w:t>/* Product string descriptor: Index 2 */</w:t>
      </w:r>
    </w:p>
    <w:p w14:paraId="7353CB7E" w14:textId="77777777" w:rsidR="00E125D2" w:rsidRDefault="00E125D2">
      <w:pPr>
        <w:ind w:left="1440"/>
        <w:rPr>
          <w:rFonts w:ascii="Courier New" w:hAnsi="Courier New" w:cs="Courier New"/>
          <w:sz w:val="20"/>
        </w:rPr>
      </w:pPr>
      <w:r>
        <w:rPr>
          <w:rFonts w:ascii="Courier New" w:hAnsi="Courier New" w:cs="Courier New"/>
          <w:sz w:val="20"/>
        </w:rPr>
        <w:t>0x09, 0x04, 0x02, 0x0c,</w:t>
      </w:r>
    </w:p>
    <w:p w14:paraId="70B29A61" w14:textId="77777777" w:rsidR="00E125D2" w:rsidRDefault="00E125D2">
      <w:pPr>
        <w:ind w:left="1440"/>
        <w:rPr>
          <w:rFonts w:ascii="Courier New" w:hAnsi="Courier New" w:cs="Courier New"/>
          <w:sz w:val="20"/>
        </w:rPr>
      </w:pPr>
      <w:r>
        <w:rPr>
          <w:rFonts w:ascii="Courier New" w:hAnsi="Courier New" w:cs="Courier New"/>
          <w:sz w:val="20"/>
        </w:rPr>
        <w:t>0x4D, 0x4C, 0x36, 0x39, 0x36, 0x35, 0x30, 0x30,</w:t>
      </w:r>
    </w:p>
    <w:p w14:paraId="0ED973F3" w14:textId="77777777" w:rsidR="00E125D2" w:rsidRDefault="00E125D2">
      <w:pPr>
        <w:ind w:left="1440"/>
        <w:rPr>
          <w:rFonts w:ascii="Courier New" w:hAnsi="Courier New" w:cs="Courier New"/>
          <w:sz w:val="20"/>
        </w:rPr>
      </w:pPr>
      <w:r>
        <w:rPr>
          <w:rFonts w:ascii="Courier New" w:hAnsi="Courier New" w:cs="Courier New"/>
          <w:sz w:val="20"/>
        </w:rPr>
        <w:t>0x20, 0x53, 0x44, 0x4B,</w:t>
      </w:r>
    </w:p>
    <w:p w14:paraId="4741FCBB" w14:textId="77777777" w:rsidR="00E125D2" w:rsidRDefault="00E125D2">
      <w:pPr>
        <w:ind w:left="720"/>
        <w:rPr>
          <w:rFonts w:ascii="Courier New" w:hAnsi="Courier New" w:cs="Courier New"/>
          <w:sz w:val="20"/>
        </w:rPr>
      </w:pPr>
    </w:p>
    <w:p w14:paraId="49896867" w14:textId="77777777" w:rsidR="00E125D2" w:rsidRDefault="00E125D2">
      <w:pPr>
        <w:ind w:left="720"/>
        <w:rPr>
          <w:rFonts w:ascii="Courier New" w:hAnsi="Courier New" w:cs="Courier New"/>
          <w:sz w:val="20"/>
        </w:rPr>
      </w:pPr>
      <w:r>
        <w:rPr>
          <w:rFonts w:ascii="Courier New" w:hAnsi="Courier New" w:cs="Courier New"/>
          <w:sz w:val="20"/>
        </w:rPr>
        <w:t>/* Serial Number string descriptor: Index 3 */</w:t>
      </w:r>
    </w:p>
    <w:p w14:paraId="3777026C" w14:textId="77777777" w:rsidR="00E125D2" w:rsidRDefault="00E125D2">
      <w:pPr>
        <w:ind w:left="1440"/>
        <w:rPr>
          <w:rFonts w:ascii="Courier New" w:hAnsi="Courier New" w:cs="Courier New"/>
          <w:sz w:val="20"/>
        </w:rPr>
      </w:pPr>
      <w:r>
        <w:rPr>
          <w:rFonts w:ascii="Courier New" w:hAnsi="Courier New" w:cs="Courier New"/>
          <w:sz w:val="20"/>
        </w:rPr>
        <w:t>0x09, 0x04, 0x03, 0x04,</w:t>
      </w:r>
    </w:p>
    <w:p w14:paraId="6BA4BC41" w14:textId="77777777" w:rsidR="00E125D2" w:rsidRDefault="00E125D2">
      <w:pPr>
        <w:ind w:left="1440"/>
        <w:rPr>
          <w:rFonts w:ascii="Courier New" w:hAnsi="Courier New" w:cs="Courier New"/>
          <w:sz w:val="20"/>
        </w:rPr>
      </w:pPr>
      <w:r>
        <w:rPr>
          <w:rFonts w:ascii="Courier New" w:hAnsi="Courier New" w:cs="Courier New"/>
          <w:sz w:val="20"/>
        </w:rPr>
        <w:t>0x30, 0x30, 0x30, 0x31</w:t>
      </w:r>
    </w:p>
    <w:p w14:paraId="29D6ED58" w14:textId="77777777" w:rsidR="00E125D2" w:rsidRDefault="00E125D2">
      <w:pPr>
        <w:ind w:left="720"/>
        <w:rPr>
          <w:rFonts w:ascii="Courier New" w:hAnsi="Courier New" w:cs="Courier New"/>
          <w:sz w:val="20"/>
        </w:rPr>
      </w:pPr>
      <w:r>
        <w:rPr>
          <w:rFonts w:ascii="Courier New" w:hAnsi="Courier New" w:cs="Courier New"/>
          <w:sz w:val="20"/>
        </w:rPr>
        <w:t>};</w:t>
      </w:r>
    </w:p>
    <w:p w14:paraId="355C19D1" w14:textId="77777777" w:rsidR="00E125D2" w:rsidRDefault="00E125D2"/>
    <w:p w14:paraId="29574064" w14:textId="77777777" w:rsidR="00E125D2" w:rsidRDefault="00E125D2">
      <w:pPr>
        <w:ind w:left="720"/>
        <w:rPr>
          <w:rFonts w:ascii="Courier New" w:hAnsi="Courier New" w:cs="Courier New"/>
          <w:sz w:val="20"/>
        </w:rPr>
      </w:pPr>
      <w:r>
        <w:rPr>
          <w:rFonts w:ascii="Courier New" w:hAnsi="Courier New" w:cs="Courier New"/>
          <w:sz w:val="20"/>
        </w:rPr>
        <w:t>/* Multiple languages are supported on the device, to add</w:t>
      </w:r>
    </w:p>
    <w:p w14:paraId="134E1186" w14:textId="77777777" w:rsidR="00E125D2" w:rsidRDefault="00E125D2">
      <w:pPr>
        <w:ind w:left="720"/>
        <w:rPr>
          <w:rFonts w:ascii="Courier New" w:hAnsi="Courier New" w:cs="Courier New"/>
          <w:sz w:val="20"/>
        </w:rPr>
      </w:pPr>
      <w:r>
        <w:rPr>
          <w:rFonts w:ascii="Courier New" w:hAnsi="Courier New" w:cs="Courier New"/>
          <w:sz w:val="20"/>
        </w:rPr>
        <w:t xml:space="preserve">   a language besides English, the Unicode language code must</w:t>
      </w:r>
    </w:p>
    <w:p w14:paraId="35030950" w14:textId="77777777" w:rsidR="00E125D2" w:rsidRDefault="00E125D2">
      <w:pPr>
        <w:ind w:left="720"/>
        <w:rPr>
          <w:rFonts w:ascii="Courier New" w:hAnsi="Courier New" w:cs="Courier New"/>
          <w:sz w:val="20"/>
        </w:rPr>
      </w:pPr>
      <w:r>
        <w:rPr>
          <w:rFonts w:ascii="Courier New" w:hAnsi="Courier New" w:cs="Courier New"/>
          <w:sz w:val="20"/>
        </w:rPr>
        <w:t xml:space="preserve">   be appended to the language_id_framework array and the length</w:t>
      </w:r>
    </w:p>
    <w:p w14:paraId="50890E6A" w14:textId="77777777" w:rsidR="00E125D2" w:rsidRDefault="00E125D2">
      <w:pPr>
        <w:ind w:left="720"/>
        <w:rPr>
          <w:rFonts w:ascii="Courier New" w:hAnsi="Courier New" w:cs="Courier New"/>
          <w:sz w:val="20"/>
        </w:rPr>
      </w:pPr>
      <w:r>
        <w:rPr>
          <w:rFonts w:ascii="Courier New" w:hAnsi="Courier New" w:cs="Courier New"/>
          <w:sz w:val="20"/>
        </w:rPr>
        <w:t xml:space="preserve">   adjusted accordingly. */</w:t>
      </w:r>
    </w:p>
    <w:p w14:paraId="34FAD5DF" w14:textId="77777777" w:rsidR="00E125D2" w:rsidRDefault="00E125D2">
      <w:pPr>
        <w:ind w:left="720"/>
        <w:rPr>
          <w:rFonts w:ascii="Courier New" w:hAnsi="Courier New" w:cs="Courier New"/>
          <w:sz w:val="20"/>
        </w:rPr>
      </w:pPr>
    </w:p>
    <w:p w14:paraId="15EB8BEE" w14:textId="77777777" w:rsidR="00E125D2" w:rsidRDefault="00E125D2">
      <w:pPr>
        <w:ind w:left="720"/>
        <w:rPr>
          <w:rFonts w:ascii="Courier New" w:hAnsi="Courier New" w:cs="Courier New"/>
          <w:sz w:val="20"/>
        </w:rPr>
      </w:pPr>
      <w:r>
        <w:rPr>
          <w:rFonts w:ascii="Courier New" w:hAnsi="Courier New" w:cs="Courier New"/>
          <w:sz w:val="20"/>
        </w:rPr>
        <w:t>#define LANGUAGE_ID_FRAMEWORK_LENGTH 2</w:t>
      </w:r>
    </w:p>
    <w:p w14:paraId="0863DA9E" w14:textId="77777777" w:rsidR="00E125D2" w:rsidRDefault="00E125D2">
      <w:pPr>
        <w:ind w:left="720"/>
        <w:rPr>
          <w:rFonts w:ascii="Courier New" w:hAnsi="Courier New" w:cs="Courier New"/>
          <w:sz w:val="20"/>
        </w:rPr>
      </w:pPr>
      <w:r>
        <w:rPr>
          <w:rFonts w:ascii="Courier New" w:hAnsi="Courier New" w:cs="Courier New"/>
          <w:sz w:val="20"/>
        </w:rPr>
        <w:t>UCHAR language_id_framework[] = {</w:t>
      </w:r>
    </w:p>
    <w:p w14:paraId="79C698DE" w14:textId="77777777" w:rsidR="00E125D2" w:rsidRDefault="00E125D2">
      <w:pPr>
        <w:ind w:left="720"/>
        <w:rPr>
          <w:rFonts w:ascii="Courier New" w:hAnsi="Courier New" w:cs="Courier New"/>
          <w:sz w:val="20"/>
        </w:rPr>
      </w:pPr>
    </w:p>
    <w:p w14:paraId="52E362B3" w14:textId="77777777" w:rsidR="00E125D2" w:rsidRDefault="00E125D2">
      <w:pPr>
        <w:ind w:left="720"/>
        <w:rPr>
          <w:rFonts w:ascii="Courier New" w:hAnsi="Courier New" w:cs="Courier New"/>
          <w:sz w:val="20"/>
        </w:rPr>
      </w:pPr>
      <w:r>
        <w:rPr>
          <w:rFonts w:ascii="Courier New" w:hAnsi="Courier New" w:cs="Courier New"/>
          <w:sz w:val="20"/>
        </w:rPr>
        <w:t>/* English. */</w:t>
      </w:r>
    </w:p>
    <w:p w14:paraId="784E5626" w14:textId="77777777" w:rsidR="00E125D2" w:rsidRDefault="00E125D2">
      <w:pPr>
        <w:ind w:left="1440"/>
        <w:rPr>
          <w:rFonts w:ascii="Courier New" w:hAnsi="Courier New" w:cs="Courier New"/>
          <w:sz w:val="20"/>
        </w:rPr>
      </w:pPr>
      <w:r>
        <w:rPr>
          <w:rFonts w:ascii="Courier New" w:hAnsi="Courier New" w:cs="Courier New"/>
          <w:sz w:val="20"/>
        </w:rPr>
        <w:t>0x09, 0x04</w:t>
      </w:r>
    </w:p>
    <w:p w14:paraId="704BE9EF" w14:textId="77777777" w:rsidR="00E125D2" w:rsidRDefault="00E125D2">
      <w:pPr>
        <w:ind w:left="720"/>
        <w:rPr>
          <w:rFonts w:ascii="Courier New" w:hAnsi="Courier New" w:cs="Courier New"/>
          <w:sz w:val="20"/>
        </w:rPr>
      </w:pPr>
      <w:r>
        <w:rPr>
          <w:rFonts w:ascii="Courier New" w:hAnsi="Courier New" w:cs="Courier New"/>
          <w:sz w:val="20"/>
        </w:rPr>
        <w:t>};</w:t>
      </w:r>
    </w:p>
    <w:p w14:paraId="2B5A7906" w14:textId="77777777" w:rsidR="00E125D2" w:rsidRDefault="00E125D2">
      <w:pPr>
        <w:rPr>
          <w:rFonts w:cs="Arial"/>
        </w:rPr>
      </w:pPr>
    </w:p>
    <w:p w14:paraId="48E1B71E" w14:textId="77777777" w:rsidR="00E125D2" w:rsidRDefault="00E125D2">
      <w:pPr>
        <w:rPr>
          <w:rFonts w:cs="Arial"/>
        </w:rPr>
      </w:pPr>
      <w:r>
        <w:rPr>
          <w:rFonts w:cs="Arial"/>
        </w:rPr>
        <w:t>The application can request a call back when the controller changes its state. The two main states for the controller are:</w:t>
      </w:r>
    </w:p>
    <w:p w14:paraId="163ACEDF" w14:textId="77777777" w:rsidR="000C190F" w:rsidRDefault="000C190F">
      <w:pPr>
        <w:ind w:firstLine="720"/>
        <w:rPr>
          <w:rFonts w:cs="Arial"/>
        </w:rPr>
      </w:pPr>
    </w:p>
    <w:p w14:paraId="691EF3BC" w14:textId="77777777" w:rsidR="00E125D2" w:rsidRDefault="00E125D2">
      <w:pPr>
        <w:ind w:firstLine="720"/>
        <w:rPr>
          <w:rFonts w:cs="Arial"/>
        </w:rPr>
      </w:pPr>
      <w:r>
        <w:rPr>
          <w:rFonts w:cs="Arial"/>
        </w:rPr>
        <w:t>UX_DEVICE_SUSPENDED</w:t>
      </w:r>
    </w:p>
    <w:p w14:paraId="63797260" w14:textId="77777777" w:rsidR="00E125D2" w:rsidRDefault="00E125D2">
      <w:pPr>
        <w:ind w:firstLine="720"/>
        <w:rPr>
          <w:rFonts w:cs="Arial"/>
        </w:rPr>
      </w:pPr>
      <w:r>
        <w:rPr>
          <w:rFonts w:cs="Arial"/>
        </w:rPr>
        <w:t>UX_DEVICE_RESUMED</w:t>
      </w:r>
    </w:p>
    <w:p w14:paraId="4525A91D" w14:textId="77777777" w:rsidR="00E125D2" w:rsidRDefault="00E125D2">
      <w:pPr>
        <w:rPr>
          <w:rFonts w:cs="Arial"/>
        </w:rPr>
      </w:pPr>
    </w:p>
    <w:p w14:paraId="50D58803" w14:textId="77777777" w:rsidR="00E125D2" w:rsidRDefault="00E125D2">
      <w:pPr>
        <w:rPr>
          <w:rFonts w:cs="Arial"/>
        </w:rPr>
      </w:pPr>
      <w:r>
        <w:rPr>
          <w:rFonts w:cs="Arial"/>
        </w:rPr>
        <w:t>If the application does not need Suspend/Resume signals, it would supply a UX_NULL function.</w:t>
      </w:r>
    </w:p>
    <w:p w14:paraId="2ACFCA0F" w14:textId="77777777" w:rsidR="00E125D2" w:rsidRDefault="00E125D2">
      <w:pPr>
        <w:rPr>
          <w:rFonts w:cs="Arial"/>
        </w:rPr>
      </w:pPr>
    </w:p>
    <w:p w14:paraId="00877BAB" w14:textId="77777777" w:rsidR="00E125D2" w:rsidRDefault="00E125D2">
      <w:pPr>
        <w:pStyle w:val="sourcecode"/>
        <w:ind w:left="720"/>
      </w:pPr>
      <w:r>
        <w:t>UINT   status;</w:t>
      </w:r>
    </w:p>
    <w:p w14:paraId="689FF6E8" w14:textId="77777777" w:rsidR="00E125D2" w:rsidRDefault="00E125D2">
      <w:pPr>
        <w:ind w:left="720"/>
        <w:rPr>
          <w:rFonts w:ascii="Courier New" w:hAnsi="Courier New" w:cs="Courier New"/>
          <w:sz w:val="20"/>
        </w:rPr>
      </w:pPr>
    </w:p>
    <w:p w14:paraId="5BD00D6E" w14:textId="77777777" w:rsidR="00E125D2" w:rsidRDefault="00E125D2">
      <w:pPr>
        <w:ind w:left="720"/>
        <w:rPr>
          <w:rFonts w:ascii="Courier New" w:hAnsi="Courier New" w:cs="Courier New"/>
          <w:sz w:val="20"/>
        </w:rPr>
      </w:pPr>
      <w:r>
        <w:rPr>
          <w:rFonts w:ascii="Courier New" w:hAnsi="Courier New" w:cs="Courier New"/>
          <w:sz w:val="20"/>
        </w:rPr>
        <w:t xml:space="preserve">/* The code below is required for installing the device portion of </w:t>
      </w:r>
      <w:r w:rsidR="000C190F">
        <w:rPr>
          <w:rFonts w:ascii="Courier New" w:hAnsi="Courier New" w:cs="Courier New"/>
          <w:sz w:val="20"/>
        </w:rPr>
        <w:tab/>
      </w:r>
      <w:r>
        <w:rPr>
          <w:rFonts w:ascii="Courier New" w:hAnsi="Courier New" w:cs="Courier New"/>
          <w:sz w:val="20"/>
        </w:rPr>
        <w:t>USBX.</w:t>
      </w:r>
      <w:r w:rsidR="000C190F">
        <w:rPr>
          <w:rFonts w:ascii="Courier New" w:hAnsi="Courier New" w:cs="Courier New"/>
          <w:sz w:val="20"/>
        </w:rPr>
        <w:t xml:space="preserve"> </w:t>
      </w:r>
      <w:r>
        <w:rPr>
          <w:rFonts w:ascii="Courier New" w:hAnsi="Courier New" w:cs="Courier New"/>
          <w:sz w:val="20"/>
        </w:rPr>
        <w:t xml:space="preserve">There is no call back for device status change in this </w:t>
      </w:r>
      <w:r w:rsidR="000C190F">
        <w:rPr>
          <w:rFonts w:ascii="Courier New" w:hAnsi="Courier New" w:cs="Courier New"/>
          <w:sz w:val="20"/>
        </w:rPr>
        <w:tab/>
      </w:r>
      <w:r>
        <w:rPr>
          <w:rFonts w:ascii="Courier New" w:hAnsi="Courier New" w:cs="Courier New"/>
          <w:sz w:val="20"/>
        </w:rPr>
        <w:t>example. */</w:t>
      </w:r>
    </w:p>
    <w:p w14:paraId="57A01086" w14:textId="77777777" w:rsidR="00E125D2" w:rsidRDefault="00E125D2">
      <w:pPr>
        <w:ind w:left="720"/>
        <w:rPr>
          <w:rFonts w:ascii="Courier New" w:hAnsi="Courier New" w:cs="Courier New"/>
          <w:sz w:val="20"/>
        </w:rPr>
      </w:pPr>
    </w:p>
    <w:p w14:paraId="32A6BD2C" w14:textId="77777777" w:rsidR="00E125D2" w:rsidRDefault="00E125D2">
      <w:pPr>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initialize</w:t>
      </w:r>
      <w:r>
        <w:rPr>
          <w:rFonts w:ascii="Courier New" w:hAnsi="Courier New" w:cs="Courier New"/>
          <w:sz w:val="20"/>
        </w:rPr>
        <w:t>(&amp;device_framework_high_speed,</w:t>
      </w:r>
    </w:p>
    <w:p w14:paraId="41B40851"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DEVICE_FRAMEWORK_LENGTH_HIGH_SPEED,</w:t>
      </w:r>
    </w:p>
    <w:p w14:paraId="32AFE245" w14:textId="77777777" w:rsidR="00E125D2" w:rsidRDefault="00E125D2">
      <w:pPr>
        <w:tabs>
          <w:tab w:val="left" w:pos="4590"/>
        </w:tabs>
        <w:ind w:left="720"/>
        <w:rPr>
          <w:rFonts w:ascii="Courier New" w:hAnsi="Courier New" w:cs="Courier New"/>
          <w:sz w:val="20"/>
        </w:rPr>
      </w:pPr>
      <w:r>
        <w:rPr>
          <w:rFonts w:ascii="Courier New" w:hAnsi="Courier New" w:cs="Courier New"/>
          <w:sz w:val="20"/>
        </w:rPr>
        <w:lastRenderedPageBreak/>
        <w:tab/>
        <w:t>&amp;device_framework_full_speed,</w:t>
      </w:r>
    </w:p>
    <w:p w14:paraId="2088388D"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DEVICE_FRAMEWORK_LENGTH_FULL_SPEED,</w:t>
      </w:r>
    </w:p>
    <w:p w14:paraId="24EE37A4"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amp;string_framework,</w:t>
      </w:r>
    </w:p>
    <w:p w14:paraId="61D94DD1"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STRING_FRAMEWORK_LENGTH,</w:t>
      </w:r>
    </w:p>
    <w:p w14:paraId="688B3074"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amp;language_id_framework,</w:t>
      </w:r>
    </w:p>
    <w:p w14:paraId="3ECEB0B3"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LANGUAGE_ID_FRAMEWORK_LENGTH,</w:t>
      </w:r>
    </w:p>
    <w:p w14:paraId="1A5DA5B6" w14:textId="77777777" w:rsidR="00E125D2" w:rsidRDefault="00E125D2">
      <w:pPr>
        <w:tabs>
          <w:tab w:val="left" w:pos="4590"/>
        </w:tabs>
        <w:ind w:left="720"/>
        <w:rPr>
          <w:rFonts w:ascii="Courier New" w:hAnsi="Courier New" w:cs="Courier New"/>
          <w:sz w:val="20"/>
        </w:rPr>
      </w:pPr>
      <w:r>
        <w:rPr>
          <w:rFonts w:ascii="Courier New" w:hAnsi="Courier New" w:cs="Courier New"/>
          <w:sz w:val="20"/>
        </w:rPr>
        <w:tab/>
        <w:t>UX_NULL);</w:t>
      </w:r>
    </w:p>
    <w:p w14:paraId="15AAF310" w14:textId="77777777" w:rsidR="00E125D2" w:rsidRDefault="00E125D2">
      <w:pPr>
        <w:ind w:left="720"/>
        <w:rPr>
          <w:rFonts w:ascii="Courier New" w:hAnsi="Courier New" w:cs="Courier New"/>
          <w:sz w:val="20"/>
        </w:rPr>
      </w:pPr>
    </w:p>
    <w:p w14:paraId="5A3B6C4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initializ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itializ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was successful. */</w:t>
      </w:r>
    </w:p>
    <w:p w14:paraId="34B5B3DD" w14:textId="77777777" w:rsidR="00E125D2" w:rsidRDefault="00E125D2" w:rsidP="00916970">
      <w:pPr>
        <w:pStyle w:val="Heading3"/>
      </w:pPr>
      <w:r>
        <w:br w:type="page"/>
      </w:r>
      <w:bookmarkStart w:id="179" w:name="_Toc103582144"/>
      <w:bookmarkStart w:id="180" w:name="_Toc167244776"/>
      <w:bookmarkStart w:id="181" w:name="_Toc528241125"/>
      <w:bookmarkStart w:id="182" w:name="_Toc24382213"/>
      <w:r>
        <w:lastRenderedPageBreak/>
        <w:t>ux_device_stack_interface_delete</w:t>
      </w:r>
      <w:bookmarkEnd w:id="179"/>
      <w:bookmarkEnd w:id="180"/>
      <w:bookmarkEnd w:id="181"/>
      <w:bookmarkEnd w:id="182"/>
    </w:p>
    <w:p w14:paraId="39C1F77B" w14:textId="77777777" w:rsidR="00E125D2" w:rsidRDefault="00E125D2">
      <w:pPr>
        <w:jc w:val="right"/>
        <w:rPr>
          <w:rFonts w:cs="Arial"/>
        </w:rPr>
      </w:pPr>
      <w:r>
        <w:rPr>
          <w:rFonts w:cs="Arial"/>
        </w:rPr>
        <w:t>Delete a stack interface</w:t>
      </w:r>
    </w:p>
    <w:p w14:paraId="61400D7D" w14:textId="77777777" w:rsidR="00E125D2" w:rsidRDefault="00E125D2">
      <w:pPr>
        <w:pStyle w:val="Footer"/>
        <w:tabs>
          <w:tab w:val="clear" w:pos="4320"/>
          <w:tab w:val="clear" w:pos="8640"/>
        </w:tabs>
        <w:rPr>
          <w:rFonts w:cs="Arial"/>
        </w:rPr>
      </w:pPr>
    </w:p>
    <w:p w14:paraId="71524C26" w14:textId="77777777" w:rsidR="00E125D2" w:rsidRDefault="00E125D2">
      <w:pPr>
        <w:rPr>
          <w:rFonts w:cs="Arial"/>
          <w:b/>
          <w:bCs/>
        </w:rPr>
      </w:pPr>
      <w:r>
        <w:rPr>
          <w:rFonts w:cs="Arial"/>
          <w:b/>
          <w:bCs/>
        </w:rPr>
        <w:t>Prototype</w:t>
      </w:r>
    </w:p>
    <w:p w14:paraId="7D40428A" w14:textId="77777777" w:rsidR="000C190F" w:rsidRDefault="000C190F">
      <w:pPr>
        <w:pStyle w:val="sourcecode"/>
        <w:rPr>
          <w:rFonts w:cs="Courier New"/>
        </w:rPr>
      </w:pPr>
    </w:p>
    <w:p w14:paraId="2545A856" w14:textId="77777777" w:rsidR="00E125D2" w:rsidRDefault="00E125D2">
      <w:pPr>
        <w:pStyle w:val="sourcecode"/>
        <w:rPr>
          <w:rFonts w:cs="Courier New"/>
        </w:rPr>
      </w:pPr>
      <w:r>
        <w:rPr>
          <w:rFonts w:cs="Courier New"/>
        </w:rPr>
        <w:t xml:space="preserve">UINT </w:t>
      </w:r>
      <w:r w:rsidR="000C190F">
        <w:rPr>
          <w:rFonts w:cs="Courier New"/>
        </w:rPr>
        <w:t xml:space="preserve"> </w:t>
      </w:r>
      <w:r w:rsidRPr="000C190F">
        <w:rPr>
          <w:rFonts w:cs="Courier New"/>
          <w:b/>
        </w:rPr>
        <w:t>ux_device_stack_interface_delete</w:t>
      </w:r>
      <w:r>
        <w:rPr>
          <w:rFonts w:cs="Courier New"/>
        </w:rPr>
        <w:t>(UX_SLAVE_INTERFACE *interface)</w:t>
      </w:r>
    </w:p>
    <w:p w14:paraId="7C57BCFC" w14:textId="77777777" w:rsidR="00E125D2" w:rsidRDefault="00E125D2">
      <w:pPr>
        <w:pStyle w:val="sourcecode"/>
        <w:rPr>
          <w:rFonts w:cs="Courier New"/>
        </w:rPr>
      </w:pPr>
    </w:p>
    <w:p w14:paraId="4CFA1644" w14:textId="77777777" w:rsidR="00E125D2" w:rsidRDefault="00E125D2">
      <w:pPr>
        <w:rPr>
          <w:rFonts w:cs="Arial"/>
          <w:b/>
          <w:bCs/>
        </w:rPr>
      </w:pPr>
      <w:r>
        <w:rPr>
          <w:rFonts w:cs="Courier New"/>
          <w:b/>
        </w:rPr>
        <w:t>Desc</w:t>
      </w:r>
      <w:r>
        <w:rPr>
          <w:rFonts w:cs="Arial"/>
          <w:b/>
          <w:bCs/>
        </w:rPr>
        <w:t>ription</w:t>
      </w:r>
    </w:p>
    <w:p w14:paraId="31351F52" w14:textId="77777777" w:rsidR="000C190F" w:rsidRDefault="000C190F">
      <w:pPr>
        <w:rPr>
          <w:rFonts w:cs="Arial"/>
          <w:b/>
          <w:bCs/>
        </w:rPr>
      </w:pPr>
    </w:p>
    <w:p w14:paraId="5DFF66DA" w14:textId="77777777" w:rsidR="00E125D2" w:rsidRDefault="00E125D2">
      <w:pPr>
        <w:pStyle w:val="BodyTextIndent2"/>
        <w:rPr>
          <w:rFonts w:cs="Arial"/>
        </w:rPr>
      </w:pPr>
      <w:r>
        <w:rPr>
          <w:rFonts w:cs="Arial"/>
        </w:rPr>
        <w:t>This function is called when an interface should be removed. An interface is either removed when a device is extracted, or following a bus reset, or when there is a new alternate setting.</w:t>
      </w:r>
    </w:p>
    <w:p w14:paraId="2A199FC6" w14:textId="77777777" w:rsidR="00E125D2" w:rsidRDefault="00E125D2">
      <w:pPr>
        <w:rPr>
          <w:rFonts w:cs="Arial"/>
        </w:rPr>
      </w:pPr>
    </w:p>
    <w:p w14:paraId="34133BF5" w14:textId="77777777" w:rsidR="00E125D2" w:rsidRDefault="00E125D2">
      <w:pPr>
        <w:rPr>
          <w:rFonts w:cs="Arial"/>
          <w:b/>
          <w:bCs/>
        </w:rPr>
      </w:pPr>
      <w:r>
        <w:rPr>
          <w:rFonts w:cs="Arial"/>
          <w:b/>
          <w:bCs/>
        </w:rPr>
        <w:t>Input Parameter</w:t>
      </w:r>
    </w:p>
    <w:p w14:paraId="60EFF55A" w14:textId="77777777" w:rsidR="000C190F" w:rsidRDefault="000C190F">
      <w:pPr>
        <w:rPr>
          <w:rFonts w:cs="Arial"/>
          <w:b/>
          <w:bCs/>
        </w:rPr>
      </w:pPr>
    </w:p>
    <w:p w14:paraId="70A4653E" w14:textId="77777777" w:rsidR="00E125D2" w:rsidRDefault="00E125D2">
      <w:pPr>
        <w:pStyle w:val="BodyTextIndent3"/>
        <w:rPr>
          <w:rFonts w:cs="Arial"/>
        </w:rPr>
      </w:pPr>
      <w:r>
        <w:rPr>
          <w:rFonts w:cs="Arial"/>
          <w:b/>
          <w:bCs/>
        </w:rPr>
        <w:t>interface</w:t>
      </w:r>
      <w:r>
        <w:rPr>
          <w:rFonts w:cs="Arial"/>
        </w:rPr>
        <w:tab/>
        <w:t>Pointer to the interface to remove.</w:t>
      </w:r>
    </w:p>
    <w:p w14:paraId="6DCCFCC6" w14:textId="77777777" w:rsidR="00E125D2" w:rsidRDefault="00E125D2">
      <w:pPr>
        <w:pStyle w:val="Footer"/>
        <w:tabs>
          <w:tab w:val="clear" w:pos="4320"/>
          <w:tab w:val="clear" w:pos="8640"/>
        </w:tabs>
        <w:rPr>
          <w:rFonts w:cs="Arial"/>
        </w:rPr>
      </w:pPr>
    </w:p>
    <w:p w14:paraId="6C0A1E81" w14:textId="77777777" w:rsidR="00E125D2" w:rsidRDefault="00E125D2">
      <w:pPr>
        <w:rPr>
          <w:rFonts w:cs="Arial"/>
          <w:b/>
          <w:bCs/>
        </w:rPr>
      </w:pPr>
      <w:r>
        <w:rPr>
          <w:rFonts w:cs="Arial"/>
          <w:b/>
          <w:bCs/>
        </w:rPr>
        <w:t>Return Value</w:t>
      </w:r>
    </w:p>
    <w:p w14:paraId="5B412E54" w14:textId="77777777" w:rsidR="000C190F" w:rsidRDefault="000C190F">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7E76AA0C" w14:textId="77777777" w:rsidTr="00F02EAE">
        <w:tc>
          <w:tcPr>
            <w:tcW w:w="2880" w:type="dxa"/>
            <w:shd w:val="clear" w:color="auto" w:fill="auto"/>
          </w:tcPr>
          <w:p w14:paraId="6E9B22E8"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509708AE"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4D34D25A"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bl>
    <w:p w14:paraId="29668905" w14:textId="77777777" w:rsidR="00E125D2" w:rsidRDefault="00E125D2">
      <w:pPr>
        <w:tabs>
          <w:tab w:val="left" w:pos="2880"/>
          <w:tab w:val="left" w:pos="4032"/>
        </w:tabs>
        <w:overflowPunct/>
        <w:autoSpaceDE/>
        <w:autoSpaceDN/>
        <w:adjustRightInd/>
        <w:ind w:left="720"/>
        <w:textAlignment w:val="auto"/>
        <w:rPr>
          <w:rFonts w:cs="Arial"/>
        </w:rPr>
      </w:pPr>
    </w:p>
    <w:p w14:paraId="5DA345A1" w14:textId="77777777" w:rsidR="00E125D2" w:rsidRDefault="00E125D2">
      <w:pPr>
        <w:rPr>
          <w:rFonts w:cs="Arial"/>
          <w:b/>
          <w:bCs/>
        </w:rPr>
      </w:pPr>
      <w:r>
        <w:rPr>
          <w:rFonts w:cs="Arial"/>
          <w:b/>
          <w:bCs/>
        </w:rPr>
        <w:t>Example</w:t>
      </w:r>
    </w:p>
    <w:p w14:paraId="5BB30FE6" w14:textId="77777777" w:rsidR="00E125D2" w:rsidRDefault="00E125D2">
      <w:pPr>
        <w:pStyle w:val="Footer"/>
        <w:tabs>
          <w:tab w:val="clear" w:pos="4320"/>
          <w:tab w:val="clear" w:pos="8640"/>
        </w:tabs>
        <w:rPr>
          <w:rFonts w:cs="Arial"/>
        </w:rPr>
      </w:pPr>
    </w:p>
    <w:p w14:paraId="7F75BF4C" w14:textId="77777777" w:rsidR="00E125D2" w:rsidRDefault="00E125D2">
      <w:pPr>
        <w:pStyle w:val="sourcecode"/>
        <w:ind w:left="720"/>
      </w:pPr>
      <w:r>
        <w:t>UINT   status;</w:t>
      </w:r>
    </w:p>
    <w:p w14:paraId="6338B128" w14:textId="77777777" w:rsidR="00E125D2" w:rsidRDefault="00E125D2">
      <w:pPr>
        <w:tabs>
          <w:tab w:val="left" w:pos="2160"/>
        </w:tabs>
        <w:ind w:left="720"/>
        <w:rPr>
          <w:rFonts w:ascii="Courier New" w:hAnsi="Courier New" w:cs="Courier New"/>
          <w:sz w:val="20"/>
        </w:rPr>
      </w:pPr>
    </w:p>
    <w:p w14:paraId="10F130C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0FE86B8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interface_delete</w:t>
      </w:r>
      <w:r>
        <w:rPr>
          <w:rFonts w:ascii="Courier New" w:hAnsi="Courier New" w:cs="Courier New"/>
          <w:sz w:val="20"/>
        </w:rPr>
        <w:t>(interface);</w:t>
      </w:r>
    </w:p>
    <w:p w14:paraId="6271E6D8" w14:textId="77777777" w:rsidR="00E125D2" w:rsidRDefault="00E125D2">
      <w:pPr>
        <w:tabs>
          <w:tab w:val="left" w:pos="2160"/>
        </w:tabs>
        <w:ind w:left="720"/>
        <w:rPr>
          <w:rFonts w:ascii="Courier New" w:hAnsi="Courier New" w:cs="Courier New"/>
          <w:sz w:val="20"/>
        </w:rPr>
      </w:pPr>
    </w:p>
    <w:p w14:paraId="46B1CD4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2E1CEA58" w14:textId="77777777" w:rsidR="00E125D2" w:rsidRDefault="00E125D2">
      <w:pPr>
        <w:rPr>
          <w:rFonts w:cs="Arial"/>
        </w:rPr>
      </w:pPr>
    </w:p>
    <w:p w14:paraId="26570BBC" w14:textId="77777777" w:rsidR="00E125D2" w:rsidRDefault="00E125D2" w:rsidP="00916970">
      <w:pPr>
        <w:pStyle w:val="Heading3"/>
      </w:pPr>
      <w:r>
        <w:br w:type="page"/>
      </w:r>
      <w:bookmarkStart w:id="183" w:name="_Toc103582145"/>
      <w:bookmarkStart w:id="184" w:name="_Toc167244777"/>
      <w:bookmarkStart w:id="185" w:name="_Toc528241126"/>
      <w:bookmarkStart w:id="186" w:name="_Toc24382214"/>
      <w:r>
        <w:lastRenderedPageBreak/>
        <w:t>ux_device_stack_interface_get</w:t>
      </w:r>
      <w:bookmarkEnd w:id="183"/>
      <w:bookmarkEnd w:id="184"/>
      <w:bookmarkEnd w:id="185"/>
      <w:bookmarkEnd w:id="186"/>
    </w:p>
    <w:p w14:paraId="7469F5FF" w14:textId="77777777" w:rsidR="00E125D2" w:rsidRDefault="00E125D2">
      <w:pPr>
        <w:jc w:val="right"/>
        <w:rPr>
          <w:rFonts w:cs="Arial"/>
        </w:rPr>
      </w:pPr>
      <w:r>
        <w:rPr>
          <w:rFonts w:cs="Arial"/>
        </w:rPr>
        <w:t>Get the current interface value</w:t>
      </w:r>
    </w:p>
    <w:p w14:paraId="200F3B83" w14:textId="77777777" w:rsidR="00E125D2" w:rsidRDefault="00E125D2">
      <w:pPr>
        <w:pStyle w:val="Footer"/>
        <w:tabs>
          <w:tab w:val="clear" w:pos="4320"/>
          <w:tab w:val="clear" w:pos="8640"/>
        </w:tabs>
        <w:rPr>
          <w:rFonts w:cs="Arial"/>
        </w:rPr>
      </w:pPr>
    </w:p>
    <w:p w14:paraId="036ADE72" w14:textId="77777777" w:rsidR="00E125D2" w:rsidRDefault="00E125D2">
      <w:pPr>
        <w:rPr>
          <w:rFonts w:cs="Arial"/>
          <w:b/>
          <w:bCs/>
        </w:rPr>
      </w:pPr>
      <w:r>
        <w:rPr>
          <w:rFonts w:cs="Arial"/>
          <w:b/>
          <w:bCs/>
        </w:rPr>
        <w:t>Prototype</w:t>
      </w:r>
    </w:p>
    <w:p w14:paraId="35E46453" w14:textId="77777777" w:rsidR="000C190F" w:rsidRDefault="000C190F">
      <w:pPr>
        <w:pStyle w:val="sourcecode"/>
        <w:rPr>
          <w:rFonts w:cs="Courier New"/>
        </w:rPr>
      </w:pPr>
    </w:p>
    <w:p w14:paraId="15E9A4BD" w14:textId="77777777" w:rsidR="00E125D2" w:rsidRDefault="00E125D2">
      <w:pPr>
        <w:pStyle w:val="sourcecode"/>
        <w:rPr>
          <w:rFonts w:cs="Courier New"/>
        </w:rPr>
      </w:pPr>
      <w:r>
        <w:rPr>
          <w:rFonts w:cs="Courier New"/>
        </w:rPr>
        <w:t xml:space="preserve">UINT </w:t>
      </w:r>
      <w:r w:rsidR="000C190F">
        <w:rPr>
          <w:rFonts w:cs="Courier New"/>
        </w:rPr>
        <w:t xml:space="preserve"> </w:t>
      </w:r>
      <w:r w:rsidRPr="00291633">
        <w:rPr>
          <w:rFonts w:cs="Courier New"/>
          <w:b/>
        </w:rPr>
        <w:t>ux_device_stack_interface_get</w:t>
      </w:r>
      <w:r>
        <w:rPr>
          <w:rFonts w:cs="Courier New"/>
        </w:rPr>
        <w:t>(UINT interface_value)</w:t>
      </w:r>
    </w:p>
    <w:p w14:paraId="3F619F4E" w14:textId="77777777" w:rsidR="00E125D2" w:rsidRDefault="00E125D2">
      <w:pPr>
        <w:pStyle w:val="sourcecode"/>
        <w:rPr>
          <w:rFonts w:cs="Courier New"/>
        </w:rPr>
      </w:pPr>
    </w:p>
    <w:p w14:paraId="1F295977" w14:textId="77777777" w:rsidR="00E125D2" w:rsidRDefault="00E125D2">
      <w:pPr>
        <w:rPr>
          <w:rFonts w:cs="Arial"/>
          <w:b/>
          <w:bCs/>
        </w:rPr>
      </w:pPr>
      <w:r>
        <w:rPr>
          <w:rFonts w:cs="Arial"/>
          <w:b/>
          <w:bCs/>
        </w:rPr>
        <w:t>Description</w:t>
      </w:r>
    </w:p>
    <w:p w14:paraId="1059F3D0" w14:textId="77777777" w:rsidR="000C190F" w:rsidRDefault="000C190F">
      <w:pPr>
        <w:rPr>
          <w:rFonts w:cs="Arial"/>
          <w:b/>
          <w:bCs/>
        </w:rPr>
      </w:pPr>
    </w:p>
    <w:p w14:paraId="65EB3446" w14:textId="102C0A3A" w:rsidR="00E125D2" w:rsidRDefault="00E125D2">
      <w:pPr>
        <w:pStyle w:val="BodyTextIndent2"/>
        <w:rPr>
          <w:rFonts w:cs="Arial"/>
        </w:rPr>
      </w:pPr>
      <w:r>
        <w:rPr>
          <w:rFonts w:cs="Arial"/>
        </w:rPr>
        <w:t>This function is called when the host queries the current interface. The device returns the current interface value.</w:t>
      </w:r>
    </w:p>
    <w:p w14:paraId="04910F77" w14:textId="4C0B0B24" w:rsidR="00C353C3" w:rsidRDefault="00C353C3">
      <w:pPr>
        <w:pStyle w:val="BodyTextIndent2"/>
        <w:rPr>
          <w:rFonts w:cs="Arial"/>
        </w:rPr>
      </w:pPr>
    </w:p>
    <w:p w14:paraId="5EB745C8" w14:textId="451FBD55" w:rsidR="00C353C3" w:rsidRDefault="00C353C3">
      <w:pPr>
        <w:pStyle w:val="BodyTextIndent2"/>
        <w:rPr>
          <w:rFonts w:cs="Arial"/>
        </w:rPr>
      </w:pPr>
      <w:r>
        <w:rPr>
          <w:rFonts w:cs="Arial"/>
        </w:rPr>
        <w:t>Note: this function is deprecated</w:t>
      </w:r>
      <w:r w:rsidR="0035595B">
        <w:rPr>
          <w:rFonts w:cs="Arial"/>
        </w:rPr>
        <w:t>.</w:t>
      </w:r>
      <w:r>
        <w:rPr>
          <w:rFonts w:cs="Arial"/>
        </w:rPr>
        <w:t xml:space="preserve"> </w:t>
      </w:r>
      <w:r w:rsidRPr="00C353C3">
        <w:rPr>
          <w:rFonts w:cs="Arial"/>
        </w:rPr>
        <w:t>ux_device_stack_alternate_setting_get</w:t>
      </w:r>
      <w:r>
        <w:rPr>
          <w:rFonts w:cs="Arial"/>
        </w:rPr>
        <w:t xml:space="preserve"> </w:t>
      </w:r>
      <w:r w:rsidR="0035595B">
        <w:rPr>
          <w:rFonts w:cs="Arial"/>
        </w:rPr>
        <w:t>should be used instead</w:t>
      </w:r>
      <w:r>
        <w:rPr>
          <w:rFonts w:cs="Arial"/>
        </w:rPr>
        <w:t>.</w:t>
      </w:r>
    </w:p>
    <w:p w14:paraId="0B4146BC" w14:textId="77777777" w:rsidR="00E125D2" w:rsidRDefault="00E125D2">
      <w:pPr>
        <w:rPr>
          <w:rFonts w:cs="Arial"/>
        </w:rPr>
      </w:pPr>
    </w:p>
    <w:p w14:paraId="624363F3" w14:textId="77777777" w:rsidR="00E125D2" w:rsidRDefault="00E125D2">
      <w:pPr>
        <w:rPr>
          <w:rFonts w:cs="Arial"/>
          <w:b/>
          <w:bCs/>
        </w:rPr>
      </w:pPr>
      <w:r>
        <w:rPr>
          <w:rFonts w:cs="Arial"/>
          <w:b/>
          <w:bCs/>
        </w:rPr>
        <w:t>Input Parameter</w:t>
      </w:r>
    </w:p>
    <w:p w14:paraId="4E5E5052" w14:textId="77777777" w:rsidR="000C190F" w:rsidRDefault="000C190F">
      <w:pPr>
        <w:rPr>
          <w:rFonts w:cs="Arial"/>
          <w:b/>
          <w:bCs/>
        </w:rPr>
      </w:pPr>
    </w:p>
    <w:p w14:paraId="133C3AF9" w14:textId="77777777" w:rsidR="00E125D2" w:rsidRDefault="00E125D2">
      <w:pPr>
        <w:pStyle w:val="BodyTextIndent3"/>
        <w:rPr>
          <w:rFonts w:cs="Arial"/>
        </w:rPr>
      </w:pPr>
      <w:r>
        <w:rPr>
          <w:rFonts w:cs="Arial"/>
          <w:b/>
          <w:bCs/>
        </w:rPr>
        <w:t>interface_value</w:t>
      </w:r>
      <w:r>
        <w:rPr>
          <w:rFonts w:cs="Arial"/>
        </w:rPr>
        <w:tab/>
        <w:t>Interface value to return.</w:t>
      </w:r>
    </w:p>
    <w:p w14:paraId="08AF2C7D" w14:textId="77777777" w:rsidR="00E125D2" w:rsidRDefault="00E125D2">
      <w:pPr>
        <w:rPr>
          <w:rFonts w:cs="Arial"/>
          <w:b/>
          <w:bCs/>
        </w:rPr>
      </w:pPr>
    </w:p>
    <w:p w14:paraId="434A7C92" w14:textId="77777777" w:rsidR="00E125D2" w:rsidRDefault="00E125D2">
      <w:pPr>
        <w:rPr>
          <w:rFonts w:cs="Arial"/>
          <w:b/>
          <w:bCs/>
        </w:rPr>
      </w:pPr>
      <w:r>
        <w:rPr>
          <w:rFonts w:cs="Arial"/>
          <w:b/>
          <w:bCs/>
        </w:rPr>
        <w:t>Return Values</w:t>
      </w:r>
    </w:p>
    <w:p w14:paraId="1B99B99E" w14:textId="77777777" w:rsidR="000C190F" w:rsidRDefault="000C190F">
      <w:pPr>
        <w:rPr>
          <w:rFonts w:cs="Arial"/>
          <w:b/>
          <w:bCs/>
        </w:rPr>
      </w:pPr>
    </w:p>
    <w:tbl>
      <w:tblPr>
        <w:tblW w:w="0" w:type="auto"/>
        <w:tblInd w:w="720" w:type="dxa"/>
        <w:tblLook w:val="04A0" w:firstRow="1" w:lastRow="0" w:firstColumn="1" w:lastColumn="0" w:noHBand="0" w:noVBand="1"/>
      </w:tblPr>
      <w:tblGrid>
        <w:gridCol w:w="2548"/>
        <w:gridCol w:w="1078"/>
        <w:gridCol w:w="5014"/>
      </w:tblGrid>
      <w:tr w:rsidR="0055087B" w:rsidRPr="00F02EAE" w14:paraId="574F4B13" w14:textId="77777777" w:rsidTr="00F02EAE">
        <w:tc>
          <w:tcPr>
            <w:tcW w:w="2880" w:type="dxa"/>
            <w:shd w:val="clear" w:color="auto" w:fill="auto"/>
          </w:tcPr>
          <w:p w14:paraId="7372AE4C" w14:textId="77777777" w:rsidR="0055087B" w:rsidRPr="00F02EAE" w:rsidRDefault="0055087B" w:rsidP="00F02EAE">
            <w:pPr>
              <w:pStyle w:val="BodyTextIndent2"/>
              <w:overflowPunct/>
              <w:autoSpaceDE/>
              <w:autoSpaceDN/>
              <w:adjustRightInd/>
              <w:ind w:left="0"/>
              <w:textAlignment w:val="auto"/>
              <w:rPr>
                <w:rFonts w:cs="Arial"/>
                <w:b/>
              </w:rPr>
            </w:pPr>
            <w:r w:rsidRPr="00F02EAE">
              <w:rPr>
                <w:rFonts w:cs="Arial"/>
                <w:b/>
                <w:bCs/>
              </w:rPr>
              <w:t>UX_SUCCESS</w:t>
            </w:r>
          </w:p>
        </w:tc>
        <w:tc>
          <w:tcPr>
            <w:tcW w:w="1152" w:type="dxa"/>
            <w:shd w:val="clear" w:color="auto" w:fill="auto"/>
          </w:tcPr>
          <w:p w14:paraId="119599E4"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0x00)</w:t>
            </w:r>
          </w:p>
        </w:tc>
        <w:tc>
          <w:tcPr>
            <w:tcW w:w="6722" w:type="dxa"/>
            <w:shd w:val="clear" w:color="auto" w:fill="auto"/>
          </w:tcPr>
          <w:p w14:paraId="333D721B"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This operation was successful.</w:t>
            </w:r>
          </w:p>
        </w:tc>
      </w:tr>
      <w:tr w:rsidR="0055087B" w:rsidRPr="00F02EAE" w14:paraId="148CCDB7" w14:textId="77777777" w:rsidTr="00F02EAE">
        <w:tc>
          <w:tcPr>
            <w:tcW w:w="2880" w:type="dxa"/>
            <w:shd w:val="clear" w:color="auto" w:fill="auto"/>
          </w:tcPr>
          <w:p w14:paraId="18000CDE"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54FA68E1" w14:textId="77777777" w:rsidR="0055087B" w:rsidRPr="00F02EAE" w:rsidRDefault="0055087B" w:rsidP="00F02EAE">
            <w:pPr>
              <w:overflowPunct/>
              <w:autoSpaceDE/>
              <w:autoSpaceDN/>
              <w:adjustRightInd/>
              <w:textAlignment w:val="auto"/>
              <w:rPr>
                <w:rFonts w:cs="Arial"/>
              </w:rPr>
            </w:pPr>
            <w:r w:rsidRPr="00F02EAE">
              <w:rPr>
                <w:rFonts w:cs="Arial"/>
              </w:rPr>
              <w:t>(0xFF)</w:t>
            </w:r>
          </w:p>
        </w:tc>
        <w:tc>
          <w:tcPr>
            <w:tcW w:w="6722" w:type="dxa"/>
            <w:shd w:val="clear" w:color="auto" w:fill="auto"/>
          </w:tcPr>
          <w:p w14:paraId="25965D7A" w14:textId="77777777" w:rsidR="0055087B" w:rsidRPr="00F02EAE" w:rsidRDefault="0055087B" w:rsidP="00F02EAE">
            <w:pPr>
              <w:overflowPunct/>
              <w:autoSpaceDE/>
              <w:autoSpaceDN/>
              <w:adjustRightInd/>
              <w:textAlignment w:val="auto"/>
              <w:rPr>
                <w:rFonts w:cs="Arial"/>
              </w:rPr>
            </w:pPr>
            <w:r w:rsidRPr="00F02EAE">
              <w:rPr>
                <w:rFonts w:cs="Arial"/>
              </w:rPr>
              <w:t>No interface exists.</w:t>
            </w:r>
          </w:p>
        </w:tc>
      </w:tr>
    </w:tbl>
    <w:p w14:paraId="78BCA863" w14:textId="77777777" w:rsidR="00E125D2" w:rsidRDefault="00E125D2">
      <w:pPr>
        <w:tabs>
          <w:tab w:val="left" w:pos="2880"/>
          <w:tab w:val="left" w:pos="4032"/>
        </w:tabs>
        <w:overflowPunct/>
        <w:autoSpaceDE/>
        <w:autoSpaceDN/>
        <w:adjustRightInd/>
        <w:ind w:left="720"/>
        <w:textAlignment w:val="auto"/>
        <w:rPr>
          <w:rFonts w:cs="Arial"/>
        </w:rPr>
      </w:pPr>
    </w:p>
    <w:p w14:paraId="7894E608" w14:textId="77777777" w:rsidR="00E125D2" w:rsidRDefault="00E125D2">
      <w:pPr>
        <w:rPr>
          <w:rFonts w:cs="Arial"/>
          <w:b/>
          <w:bCs/>
        </w:rPr>
      </w:pPr>
      <w:r>
        <w:rPr>
          <w:rFonts w:cs="Arial"/>
          <w:b/>
          <w:bCs/>
        </w:rPr>
        <w:t>Example</w:t>
      </w:r>
    </w:p>
    <w:p w14:paraId="0349BBB8" w14:textId="77777777" w:rsidR="00E125D2" w:rsidRDefault="00E125D2">
      <w:pPr>
        <w:pStyle w:val="Footer"/>
        <w:tabs>
          <w:tab w:val="clear" w:pos="4320"/>
          <w:tab w:val="clear" w:pos="8640"/>
        </w:tabs>
        <w:rPr>
          <w:rFonts w:cs="Arial"/>
        </w:rPr>
      </w:pPr>
    </w:p>
    <w:p w14:paraId="3EB32A3B"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interface_value;</w:t>
      </w:r>
    </w:p>
    <w:p w14:paraId="7A67EF9A"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005FD372" w14:textId="77777777" w:rsidR="00E125D2" w:rsidRDefault="00E125D2">
      <w:pPr>
        <w:tabs>
          <w:tab w:val="left" w:pos="2160"/>
        </w:tabs>
        <w:ind w:left="720"/>
        <w:rPr>
          <w:rFonts w:ascii="Courier New" w:hAnsi="Courier New" w:cs="Courier New"/>
          <w:sz w:val="20"/>
        </w:rPr>
      </w:pPr>
    </w:p>
    <w:p w14:paraId="773F707C"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57CB4E7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interface_</w:t>
      </w:r>
      <w:r w:rsidR="00291633">
        <w:rPr>
          <w:rFonts w:ascii="Courier New" w:hAnsi="Courier New" w:cs="Courier New"/>
          <w:b/>
          <w:bCs/>
          <w:sz w:val="20"/>
        </w:rPr>
        <w:t>get</w:t>
      </w:r>
      <w:r>
        <w:rPr>
          <w:rFonts w:ascii="Courier New" w:hAnsi="Courier New" w:cs="Courier New"/>
          <w:sz w:val="20"/>
        </w:rPr>
        <w:t>(interface_value);</w:t>
      </w:r>
    </w:p>
    <w:p w14:paraId="2D8E1867" w14:textId="77777777" w:rsidR="00E125D2" w:rsidRDefault="00E125D2">
      <w:pPr>
        <w:tabs>
          <w:tab w:val="left" w:pos="2160"/>
        </w:tabs>
        <w:ind w:left="720"/>
        <w:rPr>
          <w:rFonts w:ascii="Courier New" w:hAnsi="Courier New" w:cs="Courier New"/>
          <w:sz w:val="20"/>
        </w:rPr>
      </w:pPr>
    </w:p>
    <w:p w14:paraId="3F4AF3D8"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397989CC" w14:textId="77777777" w:rsidR="00E125D2" w:rsidRDefault="00E125D2">
      <w:pPr>
        <w:tabs>
          <w:tab w:val="left" w:pos="2880"/>
          <w:tab w:val="left" w:pos="4032"/>
        </w:tabs>
        <w:overflowPunct/>
        <w:autoSpaceDE/>
        <w:autoSpaceDN/>
        <w:adjustRightInd/>
        <w:ind w:left="720"/>
        <w:textAlignment w:val="auto"/>
        <w:rPr>
          <w:rFonts w:cs="Arial"/>
        </w:rPr>
      </w:pPr>
    </w:p>
    <w:p w14:paraId="06A83945" w14:textId="77777777" w:rsidR="00E125D2" w:rsidRDefault="00E125D2" w:rsidP="00916970">
      <w:pPr>
        <w:pStyle w:val="Heading3"/>
      </w:pPr>
      <w:r>
        <w:br w:type="page"/>
      </w:r>
      <w:bookmarkStart w:id="187" w:name="_Toc103582146"/>
      <w:bookmarkStart w:id="188" w:name="_Toc167244778"/>
      <w:bookmarkStart w:id="189" w:name="_Toc528241127"/>
      <w:bookmarkStart w:id="190" w:name="_Toc24382215"/>
      <w:r>
        <w:lastRenderedPageBreak/>
        <w:t>ux_device_stack_interface_set</w:t>
      </w:r>
      <w:bookmarkEnd w:id="187"/>
      <w:bookmarkEnd w:id="188"/>
      <w:bookmarkEnd w:id="189"/>
      <w:bookmarkEnd w:id="190"/>
    </w:p>
    <w:p w14:paraId="7EA9BD97" w14:textId="77777777" w:rsidR="00E125D2" w:rsidRDefault="00E125D2">
      <w:pPr>
        <w:jc w:val="right"/>
        <w:rPr>
          <w:rFonts w:cs="Arial"/>
        </w:rPr>
      </w:pPr>
      <w:r>
        <w:rPr>
          <w:rFonts w:cs="Arial"/>
        </w:rPr>
        <w:t>Change the alternate setting of the interface</w:t>
      </w:r>
    </w:p>
    <w:p w14:paraId="50DB4C88" w14:textId="77777777" w:rsidR="00E125D2" w:rsidRDefault="00E125D2">
      <w:pPr>
        <w:pStyle w:val="Footer"/>
        <w:tabs>
          <w:tab w:val="clear" w:pos="4320"/>
          <w:tab w:val="clear" w:pos="8640"/>
        </w:tabs>
        <w:rPr>
          <w:rFonts w:cs="Arial"/>
        </w:rPr>
      </w:pPr>
    </w:p>
    <w:p w14:paraId="0813CEDB" w14:textId="77777777" w:rsidR="00E125D2" w:rsidRDefault="00E125D2">
      <w:pPr>
        <w:rPr>
          <w:rFonts w:cs="Arial"/>
          <w:b/>
          <w:bCs/>
        </w:rPr>
      </w:pPr>
      <w:r>
        <w:rPr>
          <w:rFonts w:cs="Arial"/>
          <w:b/>
          <w:bCs/>
        </w:rPr>
        <w:t>Prototype</w:t>
      </w:r>
    </w:p>
    <w:p w14:paraId="7AF36C0A" w14:textId="77777777" w:rsidR="000C190F" w:rsidRDefault="000C190F">
      <w:pPr>
        <w:rPr>
          <w:rFonts w:cs="Arial"/>
          <w:b/>
          <w:bCs/>
        </w:rPr>
      </w:pPr>
    </w:p>
    <w:p w14:paraId="6784BC95" w14:textId="77777777" w:rsidR="00E125D2" w:rsidRDefault="00E125D2">
      <w:pPr>
        <w:pStyle w:val="sourcecode"/>
        <w:rPr>
          <w:rFonts w:cs="Courier New"/>
        </w:rPr>
      </w:pPr>
      <w:r>
        <w:rPr>
          <w:rFonts w:cs="Courier New"/>
        </w:rPr>
        <w:t xml:space="preserve">UINT </w:t>
      </w:r>
      <w:r w:rsidR="000C190F">
        <w:rPr>
          <w:rFonts w:cs="Courier New"/>
        </w:rPr>
        <w:t xml:space="preserve"> </w:t>
      </w:r>
      <w:r>
        <w:rPr>
          <w:rFonts w:cs="Courier New"/>
        </w:rPr>
        <w:t>ux_device_stack_interface_set(UCHAR_PTR device_framework,</w:t>
      </w:r>
    </w:p>
    <w:p w14:paraId="6A439132" w14:textId="77777777" w:rsidR="00E125D2" w:rsidRDefault="00E125D2">
      <w:pPr>
        <w:pStyle w:val="sourcecode"/>
        <w:ind w:left="4230"/>
        <w:rPr>
          <w:rFonts w:cs="Courier New"/>
        </w:rPr>
      </w:pPr>
      <w:r>
        <w:rPr>
          <w:rFonts w:cs="Courier New"/>
        </w:rPr>
        <w:t>ULONG device_framework_length,</w:t>
      </w:r>
    </w:p>
    <w:p w14:paraId="3D2608AD" w14:textId="77777777" w:rsidR="00E125D2" w:rsidRDefault="00E125D2">
      <w:pPr>
        <w:pStyle w:val="sourcecode"/>
        <w:ind w:left="4230"/>
        <w:rPr>
          <w:rFonts w:cs="Courier New"/>
        </w:rPr>
      </w:pPr>
      <w:r>
        <w:rPr>
          <w:rFonts w:cs="Courier New"/>
        </w:rPr>
        <w:t>ULONG alternate_setting_value)</w:t>
      </w:r>
    </w:p>
    <w:p w14:paraId="7727A2B2" w14:textId="77777777" w:rsidR="00E125D2" w:rsidRDefault="00E125D2">
      <w:pPr>
        <w:rPr>
          <w:rFonts w:cs="Arial"/>
          <w:b/>
          <w:bCs/>
        </w:rPr>
      </w:pPr>
    </w:p>
    <w:p w14:paraId="46997C4D" w14:textId="77777777" w:rsidR="00E125D2" w:rsidRDefault="00E125D2">
      <w:pPr>
        <w:rPr>
          <w:rFonts w:cs="Arial"/>
          <w:b/>
          <w:bCs/>
        </w:rPr>
      </w:pPr>
      <w:r>
        <w:rPr>
          <w:rFonts w:cs="Arial"/>
          <w:b/>
          <w:bCs/>
        </w:rPr>
        <w:t>Description</w:t>
      </w:r>
    </w:p>
    <w:p w14:paraId="094276B5" w14:textId="77777777" w:rsidR="000C190F" w:rsidRDefault="000C190F">
      <w:pPr>
        <w:rPr>
          <w:rFonts w:cs="Arial"/>
          <w:b/>
          <w:bCs/>
        </w:rPr>
      </w:pPr>
    </w:p>
    <w:p w14:paraId="55D0C456" w14:textId="77777777" w:rsidR="00E125D2" w:rsidRDefault="00E125D2">
      <w:pPr>
        <w:pStyle w:val="BodyTextIndent2"/>
        <w:rPr>
          <w:rFonts w:cs="Arial"/>
        </w:rPr>
      </w:pPr>
      <w:r>
        <w:rPr>
          <w:rFonts w:cs="Arial"/>
        </w:rPr>
        <w:t>This function is called when the host requests a change of the alternate setting for the interface.</w:t>
      </w:r>
    </w:p>
    <w:p w14:paraId="4508F521" w14:textId="77777777" w:rsidR="00E125D2" w:rsidRDefault="00E125D2">
      <w:pPr>
        <w:rPr>
          <w:rFonts w:cs="Arial"/>
        </w:rPr>
      </w:pPr>
    </w:p>
    <w:p w14:paraId="03B0BD52" w14:textId="77777777" w:rsidR="00E125D2" w:rsidRDefault="001F538C">
      <w:pPr>
        <w:rPr>
          <w:rFonts w:cs="Arial"/>
          <w:b/>
          <w:bCs/>
        </w:rPr>
      </w:pPr>
      <w:r>
        <w:rPr>
          <w:rFonts w:cs="Arial"/>
          <w:b/>
          <w:bCs/>
        </w:rPr>
        <w:t>Parameters</w:t>
      </w:r>
    </w:p>
    <w:p w14:paraId="2E5BAD76" w14:textId="77777777" w:rsidR="000C190F" w:rsidRDefault="000C190F">
      <w:pPr>
        <w:rPr>
          <w:rFonts w:cs="Arial"/>
          <w:b/>
          <w:bCs/>
        </w:rPr>
      </w:pPr>
    </w:p>
    <w:p w14:paraId="0E1A43F7" w14:textId="77777777" w:rsidR="00E125D2" w:rsidRDefault="00E125D2">
      <w:pPr>
        <w:pStyle w:val="BodyTextIndent3"/>
        <w:rPr>
          <w:rFonts w:cs="Arial"/>
        </w:rPr>
      </w:pPr>
      <w:r>
        <w:rPr>
          <w:rFonts w:cs="Arial"/>
          <w:b/>
          <w:bCs/>
        </w:rPr>
        <w:t>device_framework</w:t>
      </w:r>
      <w:r>
        <w:rPr>
          <w:rFonts w:cs="Arial"/>
        </w:rPr>
        <w:tab/>
        <w:t>Address of the device framework for this interface.</w:t>
      </w:r>
    </w:p>
    <w:p w14:paraId="20AE01C5" w14:textId="77777777" w:rsidR="00E125D2" w:rsidRDefault="00E125D2">
      <w:pPr>
        <w:pStyle w:val="BodyTextIndent3"/>
        <w:rPr>
          <w:rFonts w:cs="Arial"/>
        </w:rPr>
      </w:pPr>
      <w:r>
        <w:rPr>
          <w:rFonts w:cs="Arial"/>
          <w:b/>
          <w:bCs/>
        </w:rPr>
        <w:t>device_framework_length</w:t>
      </w:r>
      <w:r>
        <w:rPr>
          <w:rFonts w:cs="Arial"/>
        </w:rPr>
        <w:tab/>
        <w:t>Length of the device framework.</w:t>
      </w:r>
    </w:p>
    <w:p w14:paraId="4E86AE65" w14:textId="77777777" w:rsidR="00E125D2" w:rsidRDefault="00E125D2">
      <w:pPr>
        <w:pStyle w:val="BodyTextIndent3"/>
        <w:rPr>
          <w:rFonts w:cs="Arial"/>
        </w:rPr>
      </w:pPr>
      <w:r>
        <w:rPr>
          <w:rFonts w:cs="Arial"/>
          <w:b/>
          <w:bCs/>
        </w:rPr>
        <w:t>alternate_setting_value</w:t>
      </w:r>
      <w:r>
        <w:rPr>
          <w:rFonts w:cs="Arial"/>
        </w:rPr>
        <w:tab/>
        <w:t>Alternate setting value to be used by this interface.</w:t>
      </w:r>
    </w:p>
    <w:p w14:paraId="1FDD2BA4" w14:textId="77777777" w:rsidR="00E125D2" w:rsidRDefault="00E125D2">
      <w:pPr>
        <w:pStyle w:val="Footer"/>
        <w:tabs>
          <w:tab w:val="clear" w:pos="4320"/>
          <w:tab w:val="clear" w:pos="8640"/>
        </w:tabs>
        <w:rPr>
          <w:rFonts w:cs="Arial"/>
        </w:rPr>
      </w:pPr>
    </w:p>
    <w:p w14:paraId="02DFE8FB" w14:textId="77777777" w:rsidR="00E125D2" w:rsidRDefault="00E125D2">
      <w:pPr>
        <w:rPr>
          <w:rFonts w:cs="Arial"/>
          <w:b/>
          <w:bCs/>
        </w:rPr>
      </w:pPr>
      <w:r>
        <w:rPr>
          <w:rFonts w:cs="Arial"/>
          <w:b/>
          <w:bCs/>
        </w:rPr>
        <w:t>Return Values</w:t>
      </w:r>
    </w:p>
    <w:p w14:paraId="62F993B6" w14:textId="77777777" w:rsidR="000C190F" w:rsidRDefault="000C190F">
      <w:pPr>
        <w:rPr>
          <w:rFonts w:cs="Arial"/>
          <w:b/>
          <w:bCs/>
        </w:rPr>
      </w:pPr>
    </w:p>
    <w:tbl>
      <w:tblPr>
        <w:tblW w:w="0" w:type="auto"/>
        <w:tblInd w:w="720" w:type="dxa"/>
        <w:tblLook w:val="04A0" w:firstRow="1" w:lastRow="0" w:firstColumn="1" w:lastColumn="0" w:noHBand="0" w:noVBand="1"/>
      </w:tblPr>
      <w:tblGrid>
        <w:gridCol w:w="2548"/>
        <w:gridCol w:w="1078"/>
        <w:gridCol w:w="5014"/>
      </w:tblGrid>
      <w:tr w:rsidR="0055087B" w:rsidRPr="00F02EAE" w14:paraId="251F65C1" w14:textId="77777777" w:rsidTr="00F02EAE">
        <w:tc>
          <w:tcPr>
            <w:tcW w:w="2880" w:type="dxa"/>
            <w:shd w:val="clear" w:color="auto" w:fill="auto"/>
          </w:tcPr>
          <w:p w14:paraId="1BA4A59B"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1152" w:type="dxa"/>
            <w:shd w:val="clear" w:color="auto" w:fill="auto"/>
          </w:tcPr>
          <w:p w14:paraId="1671F8CA"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2D6209D1"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21828F79" w14:textId="77777777" w:rsidTr="00F02EAE">
        <w:tc>
          <w:tcPr>
            <w:tcW w:w="2880" w:type="dxa"/>
            <w:shd w:val="clear" w:color="auto" w:fill="auto"/>
          </w:tcPr>
          <w:p w14:paraId="408F53E3" w14:textId="77777777" w:rsidR="0055087B" w:rsidRPr="00F02EAE" w:rsidRDefault="0055087B" w:rsidP="00F02EAE">
            <w:pPr>
              <w:pStyle w:val="BodyTextIndent2"/>
              <w:overflowPunct/>
              <w:autoSpaceDE/>
              <w:autoSpaceDN/>
              <w:adjustRightInd/>
              <w:ind w:left="0"/>
              <w:textAlignment w:val="auto"/>
              <w:rPr>
                <w:rFonts w:cs="Arial"/>
                <w:b/>
              </w:rPr>
            </w:pPr>
            <w:r w:rsidRPr="00F02EAE">
              <w:rPr>
                <w:rFonts w:cs="Arial"/>
                <w:b/>
              </w:rPr>
              <w:t>UX_ERROR</w:t>
            </w:r>
          </w:p>
        </w:tc>
        <w:tc>
          <w:tcPr>
            <w:tcW w:w="1152" w:type="dxa"/>
            <w:shd w:val="clear" w:color="auto" w:fill="auto"/>
          </w:tcPr>
          <w:p w14:paraId="5591FCD6"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0xFF)</w:t>
            </w:r>
          </w:p>
        </w:tc>
        <w:tc>
          <w:tcPr>
            <w:tcW w:w="6722" w:type="dxa"/>
            <w:shd w:val="clear" w:color="auto" w:fill="auto"/>
          </w:tcPr>
          <w:p w14:paraId="5C9D819F"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No interface exists.</w:t>
            </w:r>
          </w:p>
        </w:tc>
      </w:tr>
    </w:tbl>
    <w:p w14:paraId="28C6DF36" w14:textId="77777777" w:rsidR="00E125D2" w:rsidRDefault="00E125D2">
      <w:pPr>
        <w:pStyle w:val="Footer"/>
        <w:tabs>
          <w:tab w:val="clear" w:pos="4320"/>
          <w:tab w:val="clear" w:pos="8640"/>
          <w:tab w:val="left" w:pos="2880"/>
          <w:tab w:val="left" w:pos="4032"/>
        </w:tabs>
        <w:overflowPunct/>
        <w:autoSpaceDE/>
        <w:autoSpaceDN/>
        <w:adjustRightInd/>
        <w:textAlignment w:val="auto"/>
        <w:rPr>
          <w:rFonts w:cs="Arial"/>
        </w:rPr>
      </w:pPr>
    </w:p>
    <w:p w14:paraId="706DF4AE" w14:textId="77777777" w:rsidR="00E125D2" w:rsidRDefault="00E125D2">
      <w:pPr>
        <w:rPr>
          <w:rFonts w:cs="Arial"/>
          <w:b/>
          <w:bCs/>
        </w:rPr>
      </w:pPr>
      <w:r>
        <w:rPr>
          <w:rFonts w:cs="Arial"/>
          <w:b/>
          <w:bCs/>
        </w:rPr>
        <w:t>Example</w:t>
      </w:r>
    </w:p>
    <w:p w14:paraId="45509DCA" w14:textId="77777777" w:rsidR="00E125D2" w:rsidRDefault="00E125D2">
      <w:pPr>
        <w:pStyle w:val="Footer"/>
        <w:tabs>
          <w:tab w:val="clear" w:pos="4320"/>
          <w:tab w:val="clear" w:pos="8640"/>
        </w:tabs>
        <w:rPr>
          <w:rFonts w:cs="Arial"/>
        </w:rPr>
      </w:pPr>
    </w:p>
    <w:p w14:paraId="40C21B7C"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CHAR_PTR  device_framework</w:t>
      </w:r>
    </w:p>
    <w:p w14:paraId="71A53A5D"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device_framework_length;</w:t>
      </w:r>
    </w:p>
    <w:p w14:paraId="6ABCE536"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LONG      alternate_setting_value;</w:t>
      </w:r>
    </w:p>
    <w:p w14:paraId="6BB24A51"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UINT       status;</w:t>
      </w:r>
    </w:p>
    <w:p w14:paraId="31D9EF60" w14:textId="77777777" w:rsidR="00E125D2" w:rsidRDefault="00E125D2">
      <w:pPr>
        <w:tabs>
          <w:tab w:val="left" w:pos="2160"/>
        </w:tabs>
        <w:ind w:left="720"/>
        <w:rPr>
          <w:rFonts w:ascii="Courier New" w:hAnsi="Courier New" w:cs="Courier New"/>
          <w:sz w:val="20"/>
        </w:rPr>
      </w:pPr>
    </w:p>
    <w:p w14:paraId="10C109B9"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589EBB7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interface_set</w:t>
      </w:r>
      <w:r>
        <w:rPr>
          <w:rFonts w:ascii="Courier New" w:hAnsi="Courier New" w:cs="Courier New"/>
          <w:sz w:val="20"/>
        </w:rPr>
        <w:t>(device_framework,</w:t>
      </w:r>
    </w:p>
    <w:p w14:paraId="5C8BE74E" w14:textId="77777777" w:rsidR="00E125D2" w:rsidRDefault="00E125D2">
      <w:pPr>
        <w:tabs>
          <w:tab w:val="left" w:pos="5400"/>
        </w:tabs>
        <w:ind w:left="720"/>
        <w:rPr>
          <w:rFonts w:ascii="Courier New" w:hAnsi="Courier New" w:cs="Courier New"/>
          <w:sz w:val="20"/>
        </w:rPr>
      </w:pPr>
      <w:r>
        <w:rPr>
          <w:rFonts w:ascii="Courier New" w:hAnsi="Courier New" w:cs="Courier New"/>
          <w:sz w:val="20"/>
        </w:rPr>
        <w:tab/>
        <w:t>device_framework_length,</w:t>
      </w:r>
    </w:p>
    <w:p w14:paraId="7E3571F3" w14:textId="77777777" w:rsidR="00E125D2" w:rsidRDefault="00E125D2">
      <w:pPr>
        <w:tabs>
          <w:tab w:val="left" w:pos="5400"/>
        </w:tabs>
        <w:ind w:left="720"/>
        <w:rPr>
          <w:rFonts w:ascii="Courier New" w:hAnsi="Courier New" w:cs="Courier New"/>
          <w:sz w:val="20"/>
        </w:rPr>
      </w:pPr>
      <w:r>
        <w:rPr>
          <w:rFonts w:ascii="Courier New" w:hAnsi="Courier New" w:cs="Courier New"/>
          <w:sz w:val="20"/>
        </w:rPr>
        <w:tab/>
        <w:t>alternate_setting_value);</w:t>
      </w:r>
    </w:p>
    <w:p w14:paraId="63617694" w14:textId="77777777" w:rsidR="00E125D2" w:rsidRDefault="00E125D2">
      <w:pPr>
        <w:tabs>
          <w:tab w:val="left" w:pos="2160"/>
        </w:tabs>
        <w:ind w:left="720"/>
        <w:rPr>
          <w:rFonts w:ascii="Courier New" w:hAnsi="Courier New" w:cs="Courier New"/>
          <w:sz w:val="20"/>
        </w:rPr>
      </w:pPr>
    </w:p>
    <w:p w14:paraId="2D0EFCFC"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330C14A2" w14:textId="77777777" w:rsidR="00E125D2" w:rsidRDefault="00E125D2">
      <w:pPr>
        <w:pStyle w:val="BodyTextIndent2"/>
        <w:tabs>
          <w:tab w:val="left" w:pos="2880"/>
          <w:tab w:val="left" w:pos="4032"/>
        </w:tabs>
        <w:overflowPunct/>
        <w:autoSpaceDE/>
        <w:autoSpaceDN/>
        <w:adjustRightInd/>
        <w:textAlignment w:val="auto"/>
        <w:rPr>
          <w:rFonts w:cs="Arial"/>
        </w:rPr>
      </w:pPr>
    </w:p>
    <w:p w14:paraId="71805075" w14:textId="77777777" w:rsidR="00E125D2" w:rsidRDefault="00E125D2" w:rsidP="00916970">
      <w:pPr>
        <w:pStyle w:val="Heading3"/>
      </w:pPr>
      <w:r>
        <w:br w:type="page"/>
      </w:r>
      <w:bookmarkStart w:id="191" w:name="_Toc103582147"/>
      <w:bookmarkStart w:id="192" w:name="_Toc167244779"/>
      <w:bookmarkStart w:id="193" w:name="_Toc528241128"/>
      <w:bookmarkStart w:id="194" w:name="_Toc24382216"/>
      <w:r>
        <w:lastRenderedPageBreak/>
        <w:t>ux_device_stack_interface_start</w:t>
      </w:r>
      <w:bookmarkEnd w:id="191"/>
      <w:bookmarkEnd w:id="192"/>
      <w:bookmarkEnd w:id="193"/>
      <w:bookmarkEnd w:id="194"/>
    </w:p>
    <w:p w14:paraId="629B8EE4" w14:textId="77777777" w:rsidR="00E125D2" w:rsidRDefault="00E125D2">
      <w:pPr>
        <w:jc w:val="right"/>
        <w:rPr>
          <w:rFonts w:cs="Arial"/>
        </w:rPr>
      </w:pPr>
      <w:r>
        <w:rPr>
          <w:rFonts w:cs="Arial"/>
        </w:rPr>
        <w:t>Start search for a class to own an interface instance</w:t>
      </w:r>
    </w:p>
    <w:p w14:paraId="04C59A5F" w14:textId="77777777" w:rsidR="00E125D2" w:rsidRDefault="00E125D2">
      <w:pPr>
        <w:pStyle w:val="Footer"/>
        <w:tabs>
          <w:tab w:val="clear" w:pos="4320"/>
          <w:tab w:val="clear" w:pos="8640"/>
        </w:tabs>
        <w:rPr>
          <w:rFonts w:cs="Arial"/>
        </w:rPr>
      </w:pPr>
    </w:p>
    <w:p w14:paraId="2BBFE450" w14:textId="77777777" w:rsidR="00E125D2" w:rsidRDefault="00E125D2">
      <w:pPr>
        <w:rPr>
          <w:rFonts w:cs="Arial"/>
          <w:b/>
          <w:bCs/>
        </w:rPr>
      </w:pPr>
      <w:r>
        <w:rPr>
          <w:rFonts w:cs="Arial"/>
          <w:b/>
          <w:bCs/>
        </w:rPr>
        <w:t>Prototype</w:t>
      </w:r>
    </w:p>
    <w:p w14:paraId="7BA69492" w14:textId="77777777" w:rsidR="000C190F" w:rsidRDefault="000C190F">
      <w:pPr>
        <w:rPr>
          <w:rFonts w:cs="Arial"/>
          <w:b/>
          <w:bCs/>
        </w:rPr>
      </w:pPr>
    </w:p>
    <w:p w14:paraId="409E9821" w14:textId="77777777" w:rsidR="00E125D2" w:rsidRDefault="00E125D2">
      <w:pPr>
        <w:pStyle w:val="sourcecode"/>
        <w:rPr>
          <w:rFonts w:cs="Courier New"/>
        </w:rPr>
      </w:pPr>
      <w:r>
        <w:rPr>
          <w:rFonts w:cs="Courier New"/>
        </w:rPr>
        <w:t xml:space="preserve">UINT </w:t>
      </w:r>
      <w:r w:rsidR="000C190F">
        <w:rPr>
          <w:rFonts w:cs="Courier New"/>
        </w:rPr>
        <w:t xml:space="preserve"> </w:t>
      </w:r>
      <w:r w:rsidRPr="000C190F">
        <w:rPr>
          <w:rFonts w:cs="Courier New"/>
          <w:b/>
        </w:rPr>
        <w:t>ux_device_stack_interface_start</w:t>
      </w:r>
      <w:r>
        <w:rPr>
          <w:rFonts w:cs="Courier New"/>
        </w:rPr>
        <w:t>(UX_SLAVE_INTERFACE *interface)</w:t>
      </w:r>
    </w:p>
    <w:p w14:paraId="1F3F03D4" w14:textId="77777777" w:rsidR="00E125D2" w:rsidRDefault="00E125D2">
      <w:pPr>
        <w:rPr>
          <w:rFonts w:cs="Arial"/>
        </w:rPr>
      </w:pPr>
    </w:p>
    <w:p w14:paraId="4F82ADB0" w14:textId="77777777" w:rsidR="00E125D2" w:rsidRDefault="00E125D2">
      <w:pPr>
        <w:rPr>
          <w:rFonts w:cs="Arial"/>
          <w:b/>
          <w:bCs/>
        </w:rPr>
      </w:pPr>
      <w:r>
        <w:rPr>
          <w:rFonts w:cs="Arial"/>
          <w:b/>
          <w:bCs/>
        </w:rPr>
        <w:t>Description</w:t>
      </w:r>
    </w:p>
    <w:p w14:paraId="634E1253" w14:textId="77777777" w:rsidR="000C190F" w:rsidRDefault="000C190F">
      <w:pPr>
        <w:rPr>
          <w:rFonts w:cs="Arial"/>
          <w:b/>
          <w:bCs/>
        </w:rPr>
      </w:pPr>
    </w:p>
    <w:p w14:paraId="4521EEBE" w14:textId="77777777" w:rsidR="00E125D2" w:rsidRDefault="00E125D2">
      <w:pPr>
        <w:pStyle w:val="BodyTextIndent2"/>
        <w:rPr>
          <w:rFonts w:cs="Arial"/>
        </w:rPr>
      </w:pPr>
      <w:r>
        <w:rPr>
          <w:rFonts w:cs="Arial"/>
        </w:rPr>
        <w:t>This function is called when an interface has been selected by the host and the device stack needs to search for a device class to own this interface instance.</w:t>
      </w:r>
    </w:p>
    <w:p w14:paraId="41D0BAC7" w14:textId="77777777" w:rsidR="00E125D2" w:rsidRDefault="00E125D2">
      <w:pPr>
        <w:rPr>
          <w:rFonts w:cs="Arial"/>
        </w:rPr>
      </w:pPr>
    </w:p>
    <w:p w14:paraId="7F9A3044" w14:textId="77777777" w:rsidR="00E125D2" w:rsidRDefault="00E125D2">
      <w:pPr>
        <w:rPr>
          <w:rFonts w:cs="Arial"/>
          <w:b/>
          <w:bCs/>
        </w:rPr>
      </w:pPr>
      <w:r>
        <w:rPr>
          <w:rFonts w:cs="Arial"/>
          <w:b/>
          <w:bCs/>
        </w:rPr>
        <w:t>Input Parameter</w:t>
      </w:r>
    </w:p>
    <w:p w14:paraId="593AA7F3" w14:textId="77777777" w:rsidR="000C190F" w:rsidRDefault="000C190F">
      <w:pPr>
        <w:rPr>
          <w:rFonts w:cs="Arial"/>
          <w:b/>
          <w:bCs/>
        </w:rPr>
      </w:pPr>
    </w:p>
    <w:p w14:paraId="3A49E9DF" w14:textId="77777777" w:rsidR="00E125D2" w:rsidRDefault="00E125D2">
      <w:pPr>
        <w:pStyle w:val="BodyTextIndent3"/>
        <w:rPr>
          <w:rFonts w:cs="Arial"/>
        </w:rPr>
      </w:pPr>
      <w:r>
        <w:rPr>
          <w:rFonts w:cs="Arial"/>
          <w:b/>
          <w:bCs/>
        </w:rPr>
        <w:t>interface</w:t>
      </w:r>
      <w:r>
        <w:rPr>
          <w:rFonts w:cs="Arial"/>
        </w:rPr>
        <w:tab/>
        <w:t>Pointer to the interface created.</w:t>
      </w:r>
    </w:p>
    <w:p w14:paraId="409DECA0" w14:textId="77777777" w:rsidR="00E125D2" w:rsidRDefault="00E125D2">
      <w:pPr>
        <w:pStyle w:val="Footer"/>
        <w:tabs>
          <w:tab w:val="clear" w:pos="4320"/>
          <w:tab w:val="clear" w:pos="8640"/>
        </w:tabs>
        <w:rPr>
          <w:rFonts w:cs="Arial"/>
        </w:rPr>
      </w:pPr>
    </w:p>
    <w:p w14:paraId="058B7D16" w14:textId="77777777" w:rsidR="00E125D2" w:rsidRDefault="00E125D2">
      <w:pPr>
        <w:rPr>
          <w:rFonts w:cs="Arial"/>
          <w:b/>
          <w:bCs/>
        </w:rPr>
      </w:pPr>
      <w:r>
        <w:rPr>
          <w:rFonts w:cs="Arial"/>
          <w:b/>
          <w:bCs/>
        </w:rPr>
        <w:t>Return Values</w:t>
      </w:r>
    </w:p>
    <w:p w14:paraId="534A68FE" w14:textId="77777777" w:rsidR="000C190F" w:rsidRDefault="000C190F">
      <w:pPr>
        <w:rPr>
          <w:rFonts w:cs="Arial"/>
          <w:b/>
          <w:bCs/>
        </w:rPr>
      </w:pPr>
    </w:p>
    <w:tbl>
      <w:tblPr>
        <w:tblW w:w="0" w:type="auto"/>
        <w:tblInd w:w="720" w:type="dxa"/>
        <w:tblLook w:val="04A0" w:firstRow="1" w:lastRow="0" w:firstColumn="1" w:lastColumn="0" w:noHBand="0" w:noVBand="1"/>
      </w:tblPr>
      <w:tblGrid>
        <w:gridCol w:w="3419"/>
        <w:gridCol w:w="1009"/>
        <w:gridCol w:w="4212"/>
      </w:tblGrid>
      <w:tr w:rsidR="0055087B" w:rsidRPr="00F02EAE" w14:paraId="4981C453" w14:textId="77777777" w:rsidTr="00F02EAE">
        <w:tc>
          <w:tcPr>
            <w:tcW w:w="3690" w:type="dxa"/>
            <w:shd w:val="clear" w:color="auto" w:fill="auto"/>
          </w:tcPr>
          <w:p w14:paraId="68AAB45C" w14:textId="77777777" w:rsidR="0055087B" w:rsidRPr="00F02EAE" w:rsidRDefault="0055087B" w:rsidP="00F02EAE">
            <w:pPr>
              <w:pStyle w:val="BodyTextIndent2"/>
              <w:overflowPunct/>
              <w:autoSpaceDE/>
              <w:autoSpaceDN/>
              <w:adjustRightInd/>
              <w:ind w:left="0"/>
              <w:textAlignment w:val="auto"/>
              <w:rPr>
                <w:rFonts w:cs="Arial"/>
                <w:b/>
              </w:rPr>
            </w:pPr>
            <w:r w:rsidRPr="00F02EAE">
              <w:rPr>
                <w:rFonts w:cs="Arial"/>
                <w:b/>
                <w:bCs/>
              </w:rPr>
              <w:t>UX_SUCCESS</w:t>
            </w:r>
          </w:p>
        </w:tc>
        <w:tc>
          <w:tcPr>
            <w:tcW w:w="1080" w:type="dxa"/>
            <w:shd w:val="clear" w:color="auto" w:fill="auto"/>
          </w:tcPr>
          <w:p w14:paraId="77D61053"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0x00)</w:t>
            </w:r>
          </w:p>
        </w:tc>
        <w:tc>
          <w:tcPr>
            <w:tcW w:w="5984" w:type="dxa"/>
            <w:shd w:val="clear" w:color="auto" w:fill="auto"/>
          </w:tcPr>
          <w:p w14:paraId="6A3D375C" w14:textId="77777777" w:rsidR="0055087B" w:rsidRPr="00F02EAE" w:rsidRDefault="0055087B" w:rsidP="00F02EAE">
            <w:pPr>
              <w:pStyle w:val="BodyTextIndent2"/>
              <w:overflowPunct/>
              <w:autoSpaceDE/>
              <w:autoSpaceDN/>
              <w:adjustRightInd/>
              <w:ind w:left="0"/>
              <w:textAlignment w:val="auto"/>
              <w:rPr>
                <w:rFonts w:cs="Arial"/>
              </w:rPr>
            </w:pPr>
            <w:r w:rsidRPr="00F02EAE">
              <w:rPr>
                <w:rFonts w:cs="Arial"/>
              </w:rPr>
              <w:t>This operation was successful.</w:t>
            </w:r>
          </w:p>
        </w:tc>
      </w:tr>
      <w:tr w:rsidR="0055087B" w:rsidRPr="00F02EAE" w14:paraId="22DED7D9" w14:textId="77777777" w:rsidTr="00F02EAE">
        <w:tc>
          <w:tcPr>
            <w:tcW w:w="3690" w:type="dxa"/>
            <w:shd w:val="clear" w:color="auto" w:fill="auto"/>
          </w:tcPr>
          <w:p w14:paraId="12558051" w14:textId="77777777" w:rsidR="0055087B" w:rsidRPr="00F02EAE" w:rsidRDefault="0055087B" w:rsidP="00F02EAE">
            <w:pPr>
              <w:overflowPunct/>
              <w:autoSpaceDE/>
              <w:autoSpaceDN/>
              <w:adjustRightInd/>
              <w:textAlignment w:val="auto"/>
              <w:rPr>
                <w:rFonts w:cs="Arial"/>
                <w:b/>
              </w:rPr>
            </w:pPr>
            <w:r w:rsidRPr="00F02EAE">
              <w:rPr>
                <w:rFonts w:cs="Arial"/>
                <w:b/>
              </w:rPr>
              <w:t>UX_NO_CLASS_MATCH</w:t>
            </w:r>
          </w:p>
        </w:tc>
        <w:tc>
          <w:tcPr>
            <w:tcW w:w="1080" w:type="dxa"/>
            <w:shd w:val="clear" w:color="auto" w:fill="auto"/>
          </w:tcPr>
          <w:p w14:paraId="752866EF" w14:textId="77777777" w:rsidR="0055087B" w:rsidRPr="00F02EAE" w:rsidRDefault="0055087B" w:rsidP="00F02EAE">
            <w:pPr>
              <w:overflowPunct/>
              <w:autoSpaceDE/>
              <w:autoSpaceDN/>
              <w:adjustRightInd/>
              <w:textAlignment w:val="auto"/>
              <w:rPr>
                <w:rFonts w:cs="Arial"/>
              </w:rPr>
            </w:pPr>
            <w:r w:rsidRPr="00F02EAE">
              <w:rPr>
                <w:rFonts w:cs="Arial"/>
              </w:rPr>
              <w:t>(0x57)</w:t>
            </w:r>
          </w:p>
        </w:tc>
        <w:tc>
          <w:tcPr>
            <w:tcW w:w="5984" w:type="dxa"/>
            <w:shd w:val="clear" w:color="auto" w:fill="auto"/>
          </w:tcPr>
          <w:p w14:paraId="2A01D1EA" w14:textId="77777777" w:rsidR="0055087B" w:rsidRPr="00F02EAE" w:rsidRDefault="0055087B" w:rsidP="00F02EAE">
            <w:pPr>
              <w:overflowPunct/>
              <w:autoSpaceDE/>
              <w:autoSpaceDN/>
              <w:adjustRightInd/>
              <w:textAlignment w:val="auto"/>
              <w:rPr>
                <w:rFonts w:cs="Arial"/>
              </w:rPr>
            </w:pPr>
            <w:r w:rsidRPr="00F02EAE">
              <w:rPr>
                <w:rFonts w:cs="Arial"/>
              </w:rPr>
              <w:t>No class exists for this interface.</w:t>
            </w:r>
          </w:p>
        </w:tc>
      </w:tr>
    </w:tbl>
    <w:p w14:paraId="5A0B7181" w14:textId="77777777" w:rsidR="00E125D2" w:rsidRDefault="00E125D2">
      <w:pPr>
        <w:pStyle w:val="Footer"/>
        <w:tabs>
          <w:tab w:val="clear" w:pos="4320"/>
          <w:tab w:val="clear" w:pos="8640"/>
          <w:tab w:val="left" w:pos="2880"/>
          <w:tab w:val="left" w:pos="4032"/>
        </w:tabs>
        <w:overflowPunct/>
        <w:autoSpaceDE/>
        <w:autoSpaceDN/>
        <w:adjustRightInd/>
        <w:textAlignment w:val="auto"/>
        <w:rPr>
          <w:rFonts w:cs="Arial"/>
        </w:rPr>
      </w:pPr>
    </w:p>
    <w:p w14:paraId="040E3B42" w14:textId="77777777" w:rsidR="00E125D2" w:rsidRDefault="00E125D2">
      <w:pPr>
        <w:rPr>
          <w:rFonts w:cs="Arial"/>
          <w:b/>
          <w:bCs/>
        </w:rPr>
      </w:pPr>
      <w:r>
        <w:rPr>
          <w:rFonts w:cs="Arial"/>
          <w:b/>
          <w:bCs/>
        </w:rPr>
        <w:t>Example</w:t>
      </w:r>
    </w:p>
    <w:p w14:paraId="3103FAD7" w14:textId="77777777" w:rsidR="00E125D2" w:rsidRDefault="00E125D2">
      <w:pPr>
        <w:pStyle w:val="Footer"/>
        <w:tabs>
          <w:tab w:val="clear" w:pos="4320"/>
          <w:tab w:val="clear" w:pos="8640"/>
        </w:tabs>
        <w:rPr>
          <w:rFonts w:cs="Arial"/>
        </w:rPr>
      </w:pPr>
    </w:p>
    <w:p w14:paraId="00BAD5DD" w14:textId="77777777" w:rsidR="00E125D2" w:rsidRDefault="00E125D2">
      <w:pPr>
        <w:pStyle w:val="sourcecode"/>
        <w:ind w:left="720"/>
      </w:pPr>
      <w:r>
        <w:t>UINT   status;</w:t>
      </w:r>
    </w:p>
    <w:p w14:paraId="1AAB24E7" w14:textId="77777777" w:rsidR="00E125D2" w:rsidRDefault="00E125D2">
      <w:pPr>
        <w:tabs>
          <w:tab w:val="left" w:pos="2160"/>
        </w:tabs>
        <w:ind w:left="720"/>
        <w:rPr>
          <w:rFonts w:ascii="Courier New" w:hAnsi="Courier New" w:cs="Courier New"/>
          <w:sz w:val="20"/>
        </w:rPr>
      </w:pPr>
    </w:p>
    <w:p w14:paraId="32B36C70"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this service. */</w:t>
      </w:r>
    </w:p>
    <w:p w14:paraId="2853E4B6"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interface_start</w:t>
      </w:r>
      <w:r>
        <w:rPr>
          <w:rFonts w:ascii="Courier New" w:hAnsi="Courier New" w:cs="Courier New"/>
          <w:sz w:val="20"/>
        </w:rPr>
        <w:t>(interface);</w:t>
      </w:r>
    </w:p>
    <w:p w14:paraId="3579D80C" w14:textId="77777777" w:rsidR="00E125D2" w:rsidRDefault="00E125D2">
      <w:pPr>
        <w:tabs>
          <w:tab w:val="left" w:pos="2160"/>
        </w:tabs>
        <w:ind w:left="720"/>
        <w:rPr>
          <w:rFonts w:ascii="Courier New" w:hAnsi="Courier New" w:cs="Courier New"/>
          <w:sz w:val="20"/>
        </w:rPr>
      </w:pPr>
    </w:p>
    <w:p w14:paraId="1E620FDA"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3306E4EE" w14:textId="77777777" w:rsidR="00E125D2" w:rsidRDefault="00E125D2">
      <w:pPr>
        <w:pStyle w:val="Footer"/>
        <w:tabs>
          <w:tab w:val="clear" w:pos="4320"/>
          <w:tab w:val="clear" w:pos="8640"/>
        </w:tabs>
        <w:rPr>
          <w:rFonts w:cs="Arial"/>
        </w:rPr>
      </w:pPr>
    </w:p>
    <w:p w14:paraId="2A8943EC" w14:textId="77777777" w:rsidR="00E125D2" w:rsidRDefault="00E125D2" w:rsidP="00916970">
      <w:pPr>
        <w:pStyle w:val="Heading3"/>
      </w:pPr>
      <w:r>
        <w:br w:type="page"/>
      </w:r>
      <w:bookmarkStart w:id="195" w:name="_Toc103582148"/>
      <w:bookmarkStart w:id="196" w:name="_Toc167244780"/>
      <w:bookmarkStart w:id="197" w:name="_Toc528241129"/>
      <w:bookmarkStart w:id="198" w:name="_Toc24382217"/>
      <w:r>
        <w:lastRenderedPageBreak/>
        <w:t>ux_device_stack_transfer_request</w:t>
      </w:r>
      <w:bookmarkEnd w:id="195"/>
      <w:bookmarkEnd w:id="196"/>
      <w:bookmarkEnd w:id="197"/>
      <w:bookmarkEnd w:id="198"/>
    </w:p>
    <w:p w14:paraId="6EFF76D2" w14:textId="77777777" w:rsidR="00E125D2" w:rsidRDefault="00E125D2">
      <w:pPr>
        <w:jc w:val="right"/>
        <w:rPr>
          <w:rFonts w:cs="Arial"/>
        </w:rPr>
      </w:pPr>
      <w:r>
        <w:rPr>
          <w:rFonts w:cs="Arial"/>
        </w:rPr>
        <w:t>Request to transfer data to the host</w:t>
      </w:r>
    </w:p>
    <w:p w14:paraId="597E3812" w14:textId="77777777" w:rsidR="00E125D2" w:rsidRDefault="00E125D2">
      <w:pPr>
        <w:pStyle w:val="Footer"/>
        <w:tabs>
          <w:tab w:val="clear" w:pos="4320"/>
          <w:tab w:val="clear" w:pos="8640"/>
        </w:tabs>
        <w:rPr>
          <w:rFonts w:cs="Arial"/>
        </w:rPr>
      </w:pPr>
    </w:p>
    <w:p w14:paraId="5A39E606" w14:textId="77777777" w:rsidR="00E125D2" w:rsidRDefault="00E125D2">
      <w:pPr>
        <w:rPr>
          <w:rFonts w:cs="Arial"/>
          <w:b/>
          <w:bCs/>
        </w:rPr>
      </w:pPr>
      <w:r>
        <w:rPr>
          <w:rFonts w:cs="Arial"/>
          <w:b/>
          <w:bCs/>
        </w:rPr>
        <w:t>Prototype</w:t>
      </w:r>
    </w:p>
    <w:p w14:paraId="7A3A6C10" w14:textId="77777777" w:rsidR="000C190F" w:rsidRDefault="000C190F">
      <w:pPr>
        <w:rPr>
          <w:rFonts w:cs="Arial"/>
          <w:b/>
          <w:bCs/>
        </w:rPr>
      </w:pPr>
    </w:p>
    <w:p w14:paraId="2E5093A1" w14:textId="77777777" w:rsidR="00E125D2" w:rsidRDefault="00E125D2">
      <w:pPr>
        <w:pStyle w:val="sourcecode"/>
        <w:rPr>
          <w:rFonts w:cs="Courier New"/>
        </w:rPr>
      </w:pPr>
      <w:r>
        <w:rPr>
          <w:rFonts w:cs="Courier New"/>
        </w:rPr>
        <w:t xml:space="preserve">UINT </w:t>
      </w:r>
      <w:r w:rsidRPr="000C190F">
        <w:rPr>
          <w:rFonts w:cs="Courier New"/>
          <w:b/>
        </w:rPr>
        <w:t>ux_device_stack_transfer_request</w:t>
      </w:r>
      <w:r>
        <w:rPr>
          <w:rFonts w:cs="Courier New"/>
        </w:rPr>
        <w:t>(UX_SLAVE_TRANSFER *transfer_request,</w:t>
      </w:r>
    </w:p>
    <w:p w14:paraId="643C5E07" w14:textId="77777777" w:rsidR="00E125D2" w:rsidRDefault="00E125D2">
      <w:pPr>
        <w:pStyle w:val="sourcecode"/>
        <w:ind w:left="4590"/>
        <w:rPr>
          <w:rFonts w:cs="Courier New"/>
        </w:rPr>
      </w:pPr>
      <w:r>
        <w:rPr>
          <w:rFonts w:cs="Courier New"/>
        </w:rPr>
        <w:t>ULONG slave</w:t>
      </w:r>
      <w:r w:rsidR="00B12E34">
        <w:rPr>
          <w:rFonts w:cs="Courier New"/>
        </w:rPr>
        <w:fldChar w:fldCharType="begin"/>
      </w:r>
      <w:r w:rsidR="00B12E34">
        <w:rPr>
          <w:rFonts w:cs="Courier New"/>
        </w:rPr>
        <w:instrText xml:space="preserve"> XE "</w:instrText>
      </w:r>
      <w:r w:rsidR="00B12E34">
        <w:rPr>
          <w:color w:val="000000"/>
        </w:rPr>
        <w:instrText>slave"</w:instrText>
      </w:r>
      <w:r w:rsidR="00B12E34">
        <w:rPr>
          <w:rFonts w:cs="Courier New"/>
        </w:rPr>
        <w:instrText xml:space="preserve"> </w:instrText>
      </w:r>
      <w:r w:rsidR="00B12E34">
        <w:rPr>
          <w:rFonts w:cs="Courier New"/>
        </w:rPr>
        <w:fldChar w:fldCharType="end"/>
      </w:r>
      <w:r>
        <w:rPr>
          <w:rFonts w:cs="Courier New"/>
        </w:rPr>
        <w:t>_length,</w:t>
      </w:r>
    </w:p>
    <w:p w14:paraId="7AF02AE0" w14:textId="77777777" w:rsidR="00E125D2" w:rsidRDefault="00E125D2">
      <w:pPr>
        <w:pStyle w:val="sourcecode"/>
        <w:ind w:left="4590"/>
        <w:rPr>
          <w:rFonts w:cs="Courier New"/>
        </w:rPr>
      </w:pPr>
      <w:r>
        <w:rPr>
          <w:rFonts w:cs="Courier New"/>
        </w:rPr>
        <w:t>ULONG host_length)</w:t>
      </w:r>
    </w:p>
    <w:p w14:paraId="6AA9C8A3" w14:textId="77777777" w:rsidR="00E125D2" w:rsidRDefault="00E125D2">
      <w:pPr>
        <w:rPr>
          <w:rFonts w:cs="Arial"/>
        </w:rPr>
      </w:pPr>
    </w:p>
    <w:p w14:paraId="0E82F966" w14:textId="77777777" w:rsidR="00E125D2" w:rsidRDefault="00E125D2">
      <w:pPr>
        <w:rPr>
          <w:rFonts w:cs="Arial"/>
          <w:b/>
          <w:bCs/>
        </w:rPr>
      </w:pPr>
      <w:r>
        <w:rPr>
          <w:rFonts w:cs="Arial"/>
          <w:b/>
          <w:bCs/>
        </w:rPr>
        <w:t>Description</w:t>
      </w:r>
    </w:p>
    <w:p w14:paraId="51A66BE9" w14:textId="77777777" w:rsidR="000C190F" w:rsidRDefault="000C190F">
      <w:pPr>
        <w:rPr>
          <w:rFonts w:cs="Arial"/>
          <w:b/>
          <w:bCs/>
        </w:rPr>
      </w:pPr>
    </w:p>
    <w:p w14:paraId="7886A9C6" w14:textId="77777777" w:rsidR="00E125D2" w:rsidRDefault="00E125D2">
      <w:pPr>
        <w:pStyle w:val="BodyTextIndent2"/>
        <w:rPr>
          <w:rFonts w:cs="Arial"/>
        </w:rPr>
      </w:pPr>
      <w:r>
        <w:rPr>
          <w:rFonts w:cs="Arial"/>
        </w:rPr>
        <w:t>This function is called when a class or the stack wants to transfer data to the host. The host always polls the device but the device can prepare data in advance.</w:t>
      </w:r>
    </w:p>
    <w:p w14:paraId="612C12DB" w14:textId="77777777" w:rsidR="00E125D2" w:rsidRDefault="00E125D2">
      <w:pPr>
        <w:rPr>
          <w:rFonts w:cs="Arial"/>
        </w:rPr>
      </w:pPr>
    </w:p>
    <w:p w14:paraId="72DC3432" w14:textId="77777777" w:rsidR="00E125D2" w:rsidRDefault="001F538C">
      <w:pPr>
        <w:rPr>
          <w:rFonts w:cs="Arial"/>
          <w:b/>
          <w:bCs/>
        </w:rPr>
      </w:pPr>
      <w:r>
        <w:rPr>
          <w:rFonts w:cs="Arial"/>
          <w:b/>
          <w:bCs/>
        </w:rPr>
        <w:t>Parameters</w:t>
      </w:r>
    </w:p>
    <w:p w14:paraId="04CB5DCD" w14:textId="77777777" w:rsidR="000C190F" w:rsidRDefault="000C190F">
      <w:pPr>
        <w:rPr>
          <w:rFonts w:cs="Arial"/>
          <w:b/>
          <w:bCs/>
        </w:rPr>
      </w:pPr>
    </w:p>
    <w:p w14:paraId="08DA29DD" w14:textId="77777777" w:rsidR="00E125D2" w:rsidRDefault="00E125D2">
      <w:pPr>
        <w:pStyle w:val="BodyTextIndent3"/>
        <w:rPr>
          <w:rFonts w:cs="Arial"/>
        </w:rPr>
      </w:pPr>
      <w:r>
        <w:rPr>
          <w:rFonts w:cs="Arial"/>
          <w:b/>
          <w:bCs/>
        </w:rPr>
        <w:t>transfer_request</w:t>
      </w:r>
      <w:r>
        <w:rPr>
          <w:rFonts w:cs="Arial"/>
        </w:rPr>
        <w:tab/>
        <w:t>Pointer to the transfer request.</w:t>
      </w:r>
    </w:p>
    <w:p w14:paraId="3484B317" w14:textId="77777777" w:rsidR="00E125D2" w:rsidRDefault="00E125D2">
      <w:pPr>
        <w:pStyle w:val="BodyTextIndent3"/>
        <w:rPr>
          <w:rFonts w:cs="Arial"/>
        </w:rPr>
      </w:pPr>
      <w:r>
        <w:rPr>
          <w:rFonts w:cs="Arial"/>
          <w:b/>
          <w:bCs/>
        </w:rPr>
        <w:t>slave</w:t>
      </w:r>
      <w:r w:rsidR="00B12E34">
        <w:rPr>
          <w:rFonts w:cs="Arial"/>
          <w:b/>
          <w:bCs/>
        </w:rPr>
        <w:fldChar w:fldCharType="begin"/>
      </w:r>
      <w:r w:rsidR="00B12E34">
        <w:rPr>
          <w:rFonts w:cs="Arial"/>
          <w:b/>
          <w:bCs/>
        </w:rPr>
        <w:instrText xml:space="preserve"> XE "</w:instrText>
      </w:r>
      <w:r w:rsidR="00B12E34">
        <w:rPr>
          <w:color w:val="000000"/>
        </w:rPr>
        <w:instrText>slave"</w:instrText>
      </w:r>
      <w:r w:rsidR="00B12E34">
        <w:rPr>
          <w:rFonts w:cs="Arial"/>
          <w:b/>
          <w:bCs/>
        </w:rPr>
        <w:instrText xml:space="preserve"> </w:instrText>
      </w:r>
      <w:r w:rsidR="00B12E34">
        <w:rPr>
          <w:rFonts w:cs="Arial"/>
          <w:b/>
          <w:bCs/>
        </w:rPr>
        <w:fldChar w:fldCharType="end"/>
      </w:r>
      <w:r>
        <w:rPr>
          <w:rFonts w:cs="Arial"/>
          <w:b/>
          <w:bCs/>
        </w:rPr>
        <w:t>_length</w:t>
      </w:r>
      <w:r>
        <w:rPr>
          <w:rFonts w:cs="Arial"/>
        </w:rPr>
        <w:tab/>
        <w:t>Length the device wants to return.</w:t>
      </w:r>
    </w:p>
    <w:p w14:paraId="61D74ED9" w14:textId="77777777" w:rsidR="00E125D2" w:rsidRDefault="00E125D2">
      <w:pPr>
        <w:pStyle w:val="BodyTextIndent3"/>
        <w:rPr>
          <w:rFonts w:cs="Arial"/>
        </w:rPr>
      </w:pPr>
      <w:r>
        <w:rPr>
          <w:rFonts w:cs="Arial"/>
          <w:b/>
          <w:bCs/>
        </w:rPr>
        <w:t>host_length</w:t>
      </w:r>
      <w:r>
        <w:rPr>
          <w:rFonts w:cs="Arial"/>
        </w:rPr>
        <w:tab/>
        <w:t>Length the host has requested.</w:t>
      </w:r>
    </w:p>
    <w:p w14:paraId="1BF8BE57" w14:textId="77777777" w:rsidR="00E125D2" w:rsidRDefault="00E125D2">
      <w:pPr>
        <w:pStyle w:val="Footer"/>
        <w:tabs>
          <w:tab w:val="clear" w:pos="4320"/>
          <w:tab w:val="clear" w:pos="8640"/>
        </w:tabs>
        <w:rPr>
          <w:rFonts w:cs="Arial"/>
        </w:rPr>
      </w:pPr>
    </w:p>
    <w:p w14:paraId="30AACB79" w14:textId="77777777" w:rsidR="00E125D2" w:rsidRDefault="00E125D2">
      <w:pPr>
        <w:rPr>
          <w:rFonts w:cs="Arial"/>
          <w:b/>
          <w:bCs/>
        </w:rPr>
      </w:pPr>
      <w:r>
        <w:rPr>
          <w:rFonts w:cs="Arial"/>
          <w:b/>
          <w:bCs/>
        </w:rPr>
        <w:t>Return Values</w:t>
      </w:r>
    </w:p>
    <w:p w14:paraId="234CBFD1" w14:textId="77777777" w:rsidR="000C190F" w:rsidRDefault="000C190F">
      <w:pPr>
        <w:rPr>
          <w:rFonts w:cs="Arial"/>
          <w:b/>
          <w:bCs/>
        </w:rPr>
      </w:pPr>
    </w:p>
    <w:tbl>
      <w:tblPr>
        <w:tblW w:w="0" w:type="auto"/>
        <w:tblInd w:w="720" w:type="dxa"/>
        <w:tblLook w:val="04A0" w:firstRow="1" w:lastRow="0" w:firstColumn="1" w:lastColumn="0" w:noHBand="0" w:noVBand="1"/>
      </w:tblPr>
      <w:tblGrid>
        <w:gridCol w:w="2548"/>
        <w:gridCol w:w="1078"/>
        <w:gridCol w:w="5014"/>
      </w:tblGrid>
      <w:tr w:rsidR="0055087B" w:rsidRPr="00F02EAE" w14:paraId="6CB940F7" w14:textId="77777777" w:rsidTr="00F02EAE">
        <w:tc>
          <w:tcPr>
            <w:tcW w:w="2880" w:type="dxa"/>
            <w:shd w:val="clear" w:color="auto" w:fill="auto"/>
          </w:tcPr>
          <w:p w14:paraId="52678D1E"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1152" w:type="dxa"/>
            <w:shd w:val="clear" w:color="auto" w:fill="auto"/>
          </w:tcPr>
          <w:p w14:paraId="699D89B8"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5BB93F2B"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526AED11" w14:textId="77777777" w:rsidTr="00F02EAE">
        <w:tc>
          <w:tcPr>
            <w:tcW w:w="2880" w:type="dxa"/>
            <w:shd w:val="clear" w:color="auto" w:fill="auto"/>
          </w:tcPr>
          <w:p w14:paraId="19FE3699"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48815097" w14:textId="77777777" w:rsidR="0055087B" w:rsidRPr="00F02EAE" w:rsidRDefault="0055087B" w:rsidP="00F02EAE">
            <w:pPr>
              <w:overflowPunct/>
              <w:autoSpaceDE/>
              <w:autoSpaceDN/>
              <w:adjustRightInd/>
              <w:textAlignment w:val="auto"/>
              <w:rPr>
                <w:rFonts w:cs="Arial"/>
              </w:rPr>
            </w:pPr>
            <w:r w:rsidRPr="00F02EAE">
              <w:rPr>
                <w:rFonts w:cs="Arial"/>
              </w:rPr>
              <w:t>(0xFF)</w:t>
            </w:r>
          </w:p>
        </w:tc>
        <w:tc>
          <w:tcPr>
            <w:tcW w:w="6722" w:type="dxa"/>
            <w:shd w:val="clear" w:color="auto" w:fill="auto"/>
          </w:tcPr>
          <w:p w14:paraId="23FD95DC" w14:textId="77777777" w:rsidR="0055087B" w:rsidRPr="00F02EAE" w:rsidRDefault="0055087B" w:rsidP="00F02EAE">
            <w:pPr>
              <w:overflowPunct/>
              <w:autoSpaceDE/>
              <w:autoSpaceDN/>
              <w:adjustRightInd/>
              <w:textAlignment w:val="auto"/>
              <w:rPr>
                <w:rFonts w:cs="Arial"/>
              </w:rPr>
            </w:pPr>
            <w:r w:rsidRPr="00F02EAE">
              <w:rPr>
                <w:rFonts w:cs="Arial"/>
              </w:rPr>
              <w:t>Transport error.</w:t>
            </w:r>
          </w:p>
        </w:tc>
      </w:tr>
    </w:tbl>
    <w:p w14:paraId="6B157E57" w14:textId="77777777" w:rsidR="00E125D2" w:rsidRDefault="00E125D2">
      <w:pPr>
        <w:pStyle w:val="Footer"/>
        <w:tabs>
          <w:tab w:val="clear" w:pos="4320"/>
          <w:tab w:val="clear" w:pos="8640"/>
          <w:tab w:val="left" w:pos="2880"/>
          <w:tab w:val="left" w:pos="4032"/>
        </w:tabs>
        <w:overflowPunct/>
        <w:autoSpaceDE/>
        <w:autoSpaceDN/>
        <w:adjustRightInd/>
        <w:textAlignment w:val="auto"/>
        <w:rPr>
          <w:rFonts w:cs="Arial"/>
        </w:rPr>
      </w:pPr>
    </w:p>
    <w:p w14:paraId="329CAF4A" w14:textId="77777777" w:rsidR="003F350B" w:rsidRDefault="003F350B">
      <w:pPr>
        <w:overflowPunct/>
        <w:autoSpaceDE/>
        <w:autoSpaceDN/>
        <w:adjustRightInd/>
        <w:textAlignment w:val="auto"/>
        <w:rPr>
          <w:rFonts w:cs="Arial"/>
          <w:b/>
          <w:bCs/>
        </w:rPr>
      </w:pPr>
      <w:r>
        <w:rPr>
          <w:rFonts w:cs="Arial"/>
          <w:b/>
          <w:bCs/>
        </w:rPr>
        <w:br w:type="page"/>
      </w:r>
    </w:p>
    <w:p w14:paraId="3FFD8213" w14:textId="77777777" w:rsidR="00E125D2" w:rsidRDefault="00E125D2">
      <w:pPr>
        <w:rPr>
          <w:rFonts w:cs="Arial"/>
          <w:b/>
          <w:bCs/>
        </w:rPr>
      </w:pPr>
      <w:r>
        <w:rPr>
          <w:rFonts w:cs="Arial"/>
          <w:b/>
          <w:bCs/>
        </w:rPr>
        <w:lastRenderedPageBreak/>
        <w:t>Example</w:t>
      </w:r>
    </w:p>
    <w:p w14:paraId="7B73E4B9" w14:textId="77777777" w:rsidR="00E125D2" w:rsidRDefault="00E125D2">
      <w:pPr>
        <w:pStyle w:val="Footer"/>
        <w:tabs>
          <w:tab w:val="clear" w:pos="4320"/>
          <w:tab w:val="clear" w:pos="8640"/>
        </w:tabs>
        <w:rPr>
          <w:rFonts w:cs="Arial"/>
        </w:rPr>
      </w:pPr>
    </w:p>
    <w:p w14:paraId="281A7489" w14:textId="77777777" w:rsidR="00E125D2" w:rsidRDefault="00E125D2">
      <w:pPr>
        <w:pStyle w:val="sourcecode"/>
        <w:ind w:left="720"/>
      </w:pPr>
      <w:r>
        <w:t>UINT   status;</w:t>
      </w:r>
    </w:p>
    <w:p w14:paraId="19F571D5" w14:textId="77777777" w:rsidR="000C190F" w:rsidRDefault="000C190F">
      <w:pPr>
        <w:tabs>
          <w:tab w:val="left" w:pos="2160"/>
        </w:tabs>
        <w:ind w:left="720"/>
        <w:rPr>
          <w:rFonts w:ascii="Courier New" w:hAnsi="Courier New" w:cs="Courier New"/>
          <w:sz w:val="20"/>
        </w:rPr>
      </w:pPr>
    </w:p>
    <w:p w14:paraId="781CA57C"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how to transfer more data</w:t>
      </w:r>
    </w:p>
    <w:p w14:paraId="7E056D38"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than an application requests. */</w:t>
      </w:r>
    </w:p>
    <w:p w14:paraId="313C0231"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while(total_length)</w:t>
      </w:r>
    </w:p>
    <w:p w14:paraId="662CED96"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w:t>
      </w:r>
    </w:p>
    <w:p w14:paraId="64A380E3"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 How much can we send in this transfer? */</w:t>
      </w:r>
    </w:p>
    <w:p w14:paraId="6F9465CB"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if (total_length &gt; UX_SLAVE_CLASS_STORAGE_BUFFER_SIZE)</w:t>
      </w:r>
    </w:p>
    <w:p w14:paraId="2B121B14"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transfer_length = UX_SLAVE_CLASS_STORAGE_BUFFER_SIZE;</w:t>
      </w:r>
    </w:p>
    <w:p w14:paraId="70A58B54"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else</w:t>
      </w:r>
    </w:p>
    <w:p w14:paraId="19DF1725"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transfer_length = total_length;</w:t>
      </w:r>
    </w:p>
    <w:p w14:paraId="1E87A336" w14:textId="77777777" w:rsidR="00E125D2" w:rsidRDefault="00E125D2">
      <w:pPr>
        <w:tabs>
          <w:tab w:val="left" w:pos="2160"/>
        </w:tabs>
        <w:ind w:left="720"/>
        <w:rPr>
          <w:rFonts w:ascii="Courier New" w:hAnsi="Courier New" w:cs="Courier New"/>
          <w:sz w:val="20"/>
        </w:rPr>
      </w:pPr>
    </w:p>
    <w:p w14:paraId="548D0E01"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 Copy the Storage Buffer into the transfer request memory. */</w:t>
      </w:r>
    </w:p>
    <w:p w14:paraId="425F2FD4"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w:t>
      </w:r>
      <w:r w:rsidR="000F7B3E">
        <w:rPr>
          <w:rFonts w:ascii="Courier New" w:hAnsi="Courier New" w:cs="Courier New"/>
          <w:b/>
          <w:sz w:val="20"/>
        </w:rPr>
        <w:t>ux_</w:t>
      </w:r>
      <w:r w:rsidRPr="003F350B">
        <w:rPr>
          <w:rFonts w:ascii="Courier New" w:hAnsi="Courier New" w:cs="Courier New"/>
          <w:b/>
          <w:sz w:val="20"/>
        </w:rPr>
        <w:t>utility_memory_copy</w:t>
      </w:r>
      <w:r>
        <w:rPr>
          <w:rFonts w:ascii="Courier New" w:hAnsi="Courier New" w:cs="Courier New"/>
          <w:sz w:val="20"/>
        </w:rPr>
        <w:t>(transfer_request -&gt;</w:t>
      </w:r>
    </w:p>
    <w:p w14:paraId="58BAAE55" w14:textId="77777777" w:rsidR="00E125D2" w:rsidRDefault="00E125D2" w:rsidP="00FA7FD7">
      <w:pPr>
        <w:tabs>
          <w:tab w:val="left" w:pos="4590"/>
        </w:tabs>
        <w:ind w:left="720"/>
        <w:rPr>
          <w:rFonts w:ascii="Courier New" w:hAnsi="Courier New" w:cs="Courier New"/>
          <w:sz w:val="20"/>
        </w:rPr>
      </w:pPr>
      <w:r>
        <w:rPr>
          <w:rFonts w:ascii="Courier New" w:hAnsi="Courier New" w:cs="Courier New"/>
          <w:sz w:val="20"/>
        </w:rPr>
        <w:tab/>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transfer_request_data_pointer,</w:t>
      </w:r>
    </w:p>
    <w:p w14:paraId="0CBED650" w14:textId="77777777" w:rsidR="00E125D2" w:rsidRDefault="00E125D2" w:rsidP="00FA7FD7">
      <w:pPr>
        <w:tabs>
          <w:tab w:val="left" w:pos="4590"/>
        </w:tabs>
        <w:ind w:left="720"/>
        <w:rPr>
          <w:rFonts w:ascii="Courier New" w:hAnsi="Courier New" w:cs="Courier New"/>
          <w:sz w:val="20"/>
        </w:rPr>
      </w:pPr>
      <w:r>
        <w:rPr>
          <w:rFonts w:ascii="Courier New" w:hAnsi="Courier New" w:cs="Courier New"/>
          <w:sz w:val="20"/>
        </w:rPr>
        <w:tab/>
        <w:t>media_memory, transfer_length);</w:t>
      </w:r>
    </w:p>
    <w:p w14:paraId="10306FF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 Send the data payload back to the caller. */</w:t>
      </w:r>
    </w:p>
    <w:p w14:paraId="2D441359" w14:textId="77777777" w:rsidR="00E50E87" w:rsidRDefault="00E125D2">
      <w:pPr>
        <w:tabs>
          <w:tab w:val="left" w:pos="2160"/>
        </w:tabs>
        <w:ind w:left="720"/>
        <w:rPr>
          <w:rFonts w:ascii="Courier New" w:hAnsi="Courier New" w:cs="Courier New"/>
          <w:sz w:val="20"/>
        </w:rPr>
      </w:pPr>
      <w:r>
        <w:rPr>
          <w:rFonts w:ascii="Courier New" w:hAnsi="Courier New" w:cs="Courier New"/>
          <w:sz w:val="20"/>
        </w:rPr>
        <w:t xml:space="preserve">   status = </w:t>
      </w:r>
      <w:r>
        <w:rPr>
          <w:rFonts w:ascii="Courier New" w:hAnsi="Courier New" w:cs="Courier New"/>
          <w:b/>
          <w:bCs/>
          <w:sz w:val="20"/>
        </w:rPr>
        <w:t>ux_device_transfer_request</w:t>
      </w:r>
      <w:r>
        <w:rPr>
          <w:rFonts w:ascii="Courier New" w:hAnsi="Courier New" w:cs="Courier New"/>
          <w:sz w:val="20"/>
        </w:rPr>
        <w:t>(transfer_request,</w:t>
      </w:r>
    </w:p>
    <w:p w14:paraId="27A71526" w14:textId="77777777" w:rsidR="00E125D2" w:rsidRDefault="00E125D2" w:rsidP="00FA7FD7">
      <w:pPr>
        <w:tabs>
          <w:tab w:val="left" w:pos="5220"/>
        </w:tabs>
        <w:ind w:left="720"/>
        <w:rPr>
          <w:rFonts w:ascii="Courier New" w:hAnsi="Courier New" w:cs="Courier New"/>
          <w:sz w:val="20"/>
        </w:rPr>
      </w:pPr>
      <w:r>
        <w:rPr>
          <w:rFonts w:ascii="Courier New" w:hAnsi="Courier New" w:cs="Courier New"/>
          <w:sz w:val="20"/>
        </w:rPr>
        <w:tab/>
      </w:r>
      <w:r w:rsidR="00FA7FD7">
        <w:rPr>
          <w:rFonts w:ascii="Courier New" w:hAnsi="Courier New" w:cs="Courier New"/>
          <w:sz w:val="20"/>
        </w:rPr>
        <w:t xml:space="preserve">transfer_length, </w:t>
      </w:r>
      <w:r>
        <w:rPr>
          <w:rFonts w:ascii="Courier New" w:hAnsi="Courier New" w:cs="Courier New"/>
          <w:sz w:val="20"/>
        </w:rPr>
        <w:t>transfer_length);</w:t>
      </w:r>
    </w:p>
    <w:p w14:paraId="4FE32826" w14:textId="77777777" w:rsidR="00E50E87" w:rsidRDefault="00E50E87">
      <w:pPr>
        <w:tabs>
          <w:tab w:val="left" w:pos="2160"/>
        </w:tabs>
        <w:ind w:left="720"/>
        <w:rPr>
          <w:rFonts w:ascii="Courier New" w:hAnsi="Courier New" w:cs="Courier New"/>
          <w:sz w:val="20"/>
        </w:rPr>
      </w:pPr>
    </w:p>
    <w:p w14:paraId="58880F5F" w14:textId="77777777" w:rsidR="00E125D2" w:rsidRDefault="003F350B">
      <w:pPr>
        <w:tabs>
          <w:tab w:val="left" w:pos="2160"/>
        </w:tabs>
        <w:ind w:left="720"/>
        <w:rPr>
          <w:rFonts w:ascii="Courier New" w:hAnsi="Courier New" w:cs="Courier New"/>
          <w:sz w:val="20"/>
        </w:rPr>
      </w:pPr>
      <w:r>
        <w:rPr>
          <w:rFonts w:ascii="Courier New" w:hAnsi="Courier New" w:cs="Courier New"/>
          <w:sz w:val="20"/>
        </w:rPr>
        <w:t xml:space="preserve">   </w:t>
      </w:r>
      <w:r w:rsidR="00E125D2">
        <w:rPr>
          <w:rFonts w:ascii="Courier New" w:hAnsi="Courier New" w:cs="Courier New"/>
          <w:sz w:val="20"/>
        </w:rPr>
        <w:t>/* If status equals UX_SUCCESS, the operation was successful. */</w:t>
      </w:r>
    </w:p>
    <w:p w14:paraId="76C299FB" w14:textId="77777777" w:rsidR="00E125D2" w:rsidRDefault="00E125D2">
      <w:pPr>
        <w:tabs>
          <w:tab w:val="left" w:pos="2160"/>
        </w:tabs>
        <w:ind w:left="720"/>
        <w:rPr>
          <w:rFonts w:ascii="Courier New" w:hAnsi="Courier New" w:cs="Courier New"/>
          <w:sz w:val="20"/>
        </w:rPr>
      </w:pPr>
    </w:p>
    <w:p w14:paraId="229A36A9"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 Update the buffer address.  */</w:t>
      </w:r>
    </w:p>
    <w:p w14:paraId="112FAA45"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media_memory += transfer_length;</w:t>
      </w:r>
    </w:p>
    <w:p w14:paraId="6CA3C75F" w14:textId="77777777" w:rsidR="00E125D2" w:rsidRDefault="00E125D2">
      <w:pPr>
        <w:tabs>
          <w:tab w:val="left" w:pos="2160"/>
        </w:tabs>
        <w:ind w:left="720"/>
        <w:rPr>
          <w:rFonts w:ascii="Courier New" w:hAnsi="Courier New" w:cs="Courier New"/>
          <w:sz w:val="20"/>
        </w:rPr>
      </w:pPr>
    </w:p>
    <w:p w14:paraId="62246B1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 Update the length to remain. */</w:t>
      </w:r>
    </w:p>
    <w:p w14:paraId="2A2D3AA2"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total_length -= transfer_length;</w:t>
      </w:r>
    </w:p>
    <w:p w14:paraId="242F1432" w14:textId="77777777" w:rsidR="00E125D2" w:rsidRDefault="00E125D2">
      <w:pPr>
        <w:tabs>
          <w:tab w:val="left" w:pos="2160"/>
        </w:tabs>
        <w:ind w:left="720"/>
        <w:rPr>
          <w:rFonts w:cs="Arial"/>
        </w:rPr>
      </w:pPr>
      <w:r>
        <w:rPr>
          <w:rFonts w:ascii="Courier New" w:hAnsi="Courier New" w:cs="Courier New"/>
          <w:sz w:val="20"/>
        </w:rPr>
        <w:t>}</w:t>
      </w:r>
    </w:p>
    <w:p w14:paraId="3D26969C" w14:textId="77777777" w:rsidR="00E125D2" w:rsidRDefault="00E125D2" w:rsidP="00916970">
      <w:pPr>
        <w:pStyle w:val="Heading3"/>
      </w:pPr>
      <w:r>
        <w:br w:type="page"/>
      </w:r>
      <w:bookmarkStart w:id="199" w:name="_Toc103582149"/>
      <w:bookmarkStart w:id="200" w:name="_Toc167244781"/>
      <w:bookmarkStart w:id="201" w:name="_Toc528241130"/>
      <w:bookmarkStart w:id="202" w:name="_Toc24382218"/>
      <w:r>
        <w:lastRenderedPageBreak/>
        <w:t>ux_device_stack_transfer_abort</w:t>
      </w:r>
      <w:bookmarkEnd w:id="199"/>
      <w:bookmarkEnd w:id="200"/>
      <w:bookmarkEnd w:id="201"/>
      <w:bookmarkEnd w:id="202"/>
    </w:p>
    <w:p w14:paraId="0C6CAD5A" w14:textId="77777777" w:rsidR="00E125D2" w:rsidRDefault="00E125D2">
      <w:pPr>
        <w:jc w:val="right"/>
        <w:rPr>
          <w:rFonts w:cs="Arial"/>
        </w:rPr>
      </w:pPr>
      <w:r>
        <w:rPr>
          <w:rFonts w:cs="Arial"/>
        </w:rPr>
        <w:t>Cancel a transfer request</w:t>
      </w:r>
    </w:p>
    <w:p w14:paraId="4042FE88" w14:textId="77777777" w:rsidR="00E125D2" w:rsidRDefault="00E125D2">
      <w:pPr>
        <w:pStyle w:val="Footer"/>
        <w:tabs>
          <w:tab w:val="clear" w:pos="4320"/>
          <w:tab w:val="clear" w:pos="8640"/>
        </w:tabs>
        <w:rPr>
          <w:rFonts w:cs="Arial"/>
        </w:rPr>
      </w:pPr>
    </w:p>
    <w:p w14:paraId="652B8105" w14:textId="77777777" w:rsidR="00E125D2" w:rsidRDefault="00E125D2">
      <w:pPr>
        <w:rPr>
          <w:rFonts w:cs="Arial"/>
          <w:b/>
          <w:bCs/>
        </w:rPr>
      </w:pPr>
      <w:r>
        <w:rPr>
          <w:rFonts w:cs="Arial"/>
          <w:b/>
          <w:bCs/>
        </w:rPr>
        <w:t>Prototype</w:t>
      </w:r>
    </w:p>
    <w:p w14:paraId="51017FF2" w14:textId="77777777" w:rsidR="003F350B" w:rsidRDefault="003F350B">
      <w:pPr>
        <w:pStyle w:val="sourcecode"/>
        <w:rPr>
          <w:rFonts w:cs="Courier New"/>
        </w:rPr>
      </w:pPr>
    </w:p>
    <w:p w14:paraId="41964CAB" w14:textId="77777777" w:rsidR="00E125D2" w:rsidRDefault="00E125D2">
      <w:pPr>
        <w:pStyle w:val="sourcecode"/>
        <w:rPr>
          <w:rFonts w:cs="Courier New"/>
        </w:rPr>
      </w:pPr>
      <w:r>
        <w:rPr>
          <w:rFonts w:cs="Courier New"/>
        </w:rPr>
        <w:t xml:space="preserve">UINT </w:t>
      </w:r>
      <w:r w:rsidR="003F350B">
        <w:rPr>
          <w:rFonts w:cs="Courier New"/>
        </w:rPr>
        <w:t xml:space="preserve"> </w:t>
      </w:r>
      <w:r w:rsidRPr="003F350B">
        <w:rPr>
          <w:rFonts w:cs="Courier New"/>
          <w:b/>
        </w:rPr>
        <w:t>ux_device_stack_transfer_abort</w:t>
      </w:r>
      <w:r>
        <w:rPr>
          <w:rFonts w:cs="Courier New"/>
        </w:rPr>
        <w:t>(UX_SLAVE_TRANSFER *transfer_request,</w:t>
      </w:r>
    </w:p>
    <w:p w14:paraId="3E080939" w14:textId="77777777" w:rsidR="00E125D2" w:rsidRDefault="00E125D2">
      <w:pPr>
        <w:pStyle w:val="sourcecode"/>
        <w:ind w:left="4320"/>
        <w:rPr>
          <w:rFonts w:cs="Courier New"/>
        </w:rPr>
      </w:pPr>
      <w:r>
        <w:rPr>
          <w:rFonts w:cs="Courier New"/>
        </w:rPr>
        <w:t>ULONG completion_code)</w:t>
      </w:r>
    </w:p>
    <w:p w14:paraId="5556A606" w14:textId="77777777" w:rsidR="00E125D2" w:rsidRDefault="00E125D2">
      <w:pPr>
        <w:rPr>
          <w:rFonts w:cs="Arial"/>
          <w:b/>
          <w:bCs/>
        </w:rPr>
      </w:pPr>
    </w:p>
    <w:p w14:paraId="782C179B" w14:textId="77777777" w:rsidR="00E125D2" w:rsidRDefault="00E125D2">
      <w:pPr>
        <w:rPr>
          <w:rFonts w:cs="Arial"/>
          <w:b/>
          <w:bCs/>
        </w:rPr>
      </w:pPr>
      <w:r>
        <w:rPr>
          <w:rFonts w:cs="Arial"/>
          <w:b/>
          <w:bCs/>
        </w:rPr>
        <w:t>Description</w:t>
      </w:r>
    </w:p>
    <w:p w14:paraId="4E9296EF" w14:textId="77777777" w:rsidR="003F350B" w:rsidRDefault="003F350B">
      <w:pPr>
        <w:rPr>
          <w:rFonts w:cs="Arial"/>
          <w:b/>
          <w:bCs/>
        </w:rPr>
      </w:pPr>
    </w:p>
    <w:p w14:paraId="68B531F4" w14:textId="77777777" w:rsidR="00E125D2" w:rsidRDefault="00E125D2">
      <w:pPr>
        <w:pStyle w:val="BodyTextIndent2"/>
        <w:rPr>
          <w:rFonts w:cs="Arial"/>
        </w:rPr>
      </w:pPr>
      <w:r>
        <w:rPr>
          <w:rFonts w:cs="Arial"/>
        </w:rPr>
        <w:t>This function is called when an application needs to cancel a transfer request or when the stack needs to abort a transfer request associated with an endpoint.</w:t>
      </w:r>
    </w:p>
    <w:p w14:paraId="0A4A4366" w14:textId="77777777" w:rsidR="00E125D2" w:rsidRDefault="00E125D2">
      <w:pPr>
        <w:pStyle w:val="Footer"/>
        <w:tabs>
          <w:tab w:val="clear" w:pos="4320"/>
          <w:tab w:val="clear" w:pos="8640"/>
        </w:tabs>
        <w:rPr>
          <w:rFonts w:cs="Arial"/>
        </w:rPr>
      </w:pPr>
    </w:p>
    <w:p w14:paraId="5E0846CB" w14:textId="77777777" w:rsidR="00E125D2" w:rsidRDefault="001F538C">
      <w:pPr>
        <w:rPr>
          <w:rFonts w:cs="Arial"/>
          <w:b/>
          <w:bCs/>
        </w:rPr>
      </w:pPr>
      <w:r>
        <w:rPr>
          <w:rFonts w:cs="Arial"/>
          <w:b/>
          <w:bCs/>
        </w:rPr>
        <w:t>Parameters</w:t>
      </w:r>
    </w:p>
    <w:p w14:paraId="7E90B00F" w14:textId="77777777" w:rsidR="003F350B" w:rsidRDefault="003F350B">
      <w:pPr>
        <w:rPr>
          <w:rFonts w:cs="Arial"/>
          <w:b/>
          <w:bCs/>
        </w:rPr>
      </w:pPr>
    </w:p>
    <w:p w14:paraId="0FBF393F" w14:textId="77777777" w:rsidR="00E125D2" w:rsidRDefault="00E125D2">
      <w:pPr>
        <w:pStyle w:val="BodyTextIndent3"/>
        <w:rPr>
          <w:rFonts w:cs="Arial"/>
        </w:rPr>
      </w:pPr>
      <w:r>
        <w:rPr>
          <w:rFonts w:cs="Arial"/>
          <w:b/>
          <w:bCs/>
        </w:rPr>
        <w:t>transfer_request</w:t>
      </w:r>
      <w:r>
        <w:rPr>
          <w:rFonts w:cs="Arial"/>
        </w:rPr>
        <w:tab/>
        <w:t>Pointer to the transfer request.</w:t>
      </w:r>
    </w:p>
    <w:p w14:paraId="3603DADD" w14:textId="77777777" w:rsidR="00E125D2" w:rsidRDefault="00E125D2">
      <w:pPr>
        <w:pStyle w:val="BodyTextIndent3"/>
        <w:rPr>
          <w:rFonts w:cs="Arial"/>
        </w:rPr>
      </w:pPr>
      <w:r>
        <w:rPr>
          <w:rFonts w:cs="Arial"/>
          <w:b/>
          <w:bCs/>
        </w:rPr>
        <w:t>completion_code</w:t>
      </w:r>
      <w:r>
        <w:rPr>
          <w:rFonts w:cs="Arial"/>
        </w:rPr>
        <w:tab/>
        <w:t>Error code to be returned to the class waiting for this transfer request to complete.</w:t>
      </w:r>
    </w:p>
    <w:p w14:paraId="4CF013DF" w14:textId="77777777" w:rsidR="00E125D2" w:rsidRDefault="00E125D2">
      <w:pPr>
        <w:rPr>
          <w:rFonts w:cs="Arial"/>
          <w:b/>
          <w:bCs/>
        </w:rPr>
      </w:pPr>
    </w:p>
    <w:p w14:paraId="313725B5" w14:textId="77777777" w:rsidR="00E125D2" w:rsidRDefault="00E125D2">
      <w:pPr>
        <w:rPr>
          <w:rFonts w:cs="Arial"/>
          <w:b/>
          <w:bCs/>
        </w:rPr>
      </w:pPr>
      <w:r>
        <w:rPr>
          <w:rFonts w:cs="Arial"/>
          <w:b/>
          <w:bCs/>
        </w:rPr>
        <w:t>Return Value</w:t>
      </w:r>
    </w:p>
    <w:p w14:paraId="2BAE6679" w14:textId="77777777" w:rsidR="003F350B" w:rsidRDefault="003F350B">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690E377F" w14:textId="77777777" w:rsidTr="00F02EAE">
        <w:tc>
          <w:tcPr>
            <w:tcW w:w="2880" w:type="dxa"/>
            <w:shd w:val="clear" w:color="auto" w:fill="auto"/>
          </w:tcPr>
          <w:p w14:paraId="5C9E0201"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34BFB63B"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39BED56B"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bl>
    <w:p w14:paraId="6173E3DE" w14:textId="77777777" w:rsidR="00E125D2" w:rsidRDefault="00E125D2">
      <w:pPr>
        <w:pStyle w:val="Footer"/>
        <w:tabs>
          <w:tab w:val="clear" w:pos="4320"/>
          <w:tab w:val="clear" w:pos="8640"/>
          <w:tab w:val="left" w:pos="2880"/>
          <w:tab w:val="left" w:pos="4032"/>
        </w:tabs>
        <w:overflowPunct/>
        <w:autoSpaceDE/>
        <w:autoSpaceDN/>
        <w:adjustRightInd/>
        <w:textAlignment w:val="auto"/>
        <w:rPr>
          <w:rFonts w:cs="Arial"/>
        </w:rPr>
      </w:pPr>
    </w:p>
    <w:p w14:paraId="35F9A898" w14:textId="77777777" w:rsidR="00E125D2" w:rsidRDefault="00E125D2">
      <w:pPr>
        <w:rPr>
          <w:rFonts w:cs="Arial"/>
          <w:b/>
          <w:bCs/>
        </w:rPr>
      </w:pPr>
      <w:r>
        <w:rPr>
          <w:rFonts w:cs="Arial"/>
          <w:b/>
          <w:bCs/>
        </w:rPr>
        <w:t>Example</w:t>
      </w:r>
    </w:p>
    <w:p w14:paraId="45C5AD1B" w14:textId="77777777" w:rsidR="00E125D2" w:rsidRDefault="00E125D2">
      <w:pPr>
        <w:pStyle w:val="Footer"/>
        <w:tabs>
          <w:tab w:val="clear" w:pos="4320"/>
          <w:tab w:val="clear" w:pos="8640"/>
        </w:tabs>
        <w:rPr>
          <w:rFonts w:cs="Arial"/>
        </w:rPr>
      </w:pPr>
    </w:p>
    <w:p w14:paraId="4B8EAF23" w14:textId="77777777" w:rsidR="00E125D2" w:rsidRDefault="00E125D2">
      <w:pPr>
        <w:pStyle w:val="sourcecode"/>
        <w:ind w:left="720"/>
      </w:pPr>
      <w:r>
        <w:t>UINT   status;</w:t>
      </w:r>
    </w:p>
    <w:p w14:paraId="3BE1B2BF" w14:textId="77777777" w:rsidR="00E125D2" w:rsidRDefault="00E125D2">
      <w:pPr>
        <w:tabs>
          <w:tab w:val="left" w:pos="2160"/>
        </w:tabs>
        <w:ind w:left="720"/>
        <w:rPr>
          <w:rFonts w:ascii="Courier New" w:hAnsi="Courier New" w:cs="Courier New"/>
          <w:sz w:val="20"/>
        </w:rPr>
      </w:pPr>
    </w:p>
    <w:p w14:paraId="5C932BD7"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The following example illustrates how to abort a transfer when</w:t>
      </w:r>
    </w:p>
    <w:p w14:paraId="1505CADF"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xml:space="preserve">   a bus reset has been detected on the bus. */</w:t>
      </w:r>
    </w:p>
    <w:p w14:paraId="1A4498D7" w14:textId="77777777" w:rsidR="00CD723A" w:rsidRDefault="00E125D2">
      <w:pPr>
        <w:tabs>
          <w:tab w:val="left" w:pos="2160"/>
        </w:tabs>
        <w:ind w:left="720"/>
        <w:rPr>
          <w:rFonts w:ascii="Courier New" w:hAnsi="Courier New" w:cs="Courier New"/>
          <w:sz w:val="20"/>
        </w:rPr>
      </w:pPr>
      <w:r>
        <w:rPr>
          <w:rFonts w:ascii="Courier New" w:hAnsi="Courier New" w:cs="Courier New"/>
          <w:sz w:val="20"/>
        </w:rPr>
        <w:t xml:space="preserve">status = </w:t>
      </w:r>
      <w:r>
        <w:rPr>
          <w:rFonts w:ascii="Courier New" w:hAnsi="Courier New" w:cs="Courier New"/>
          <w:b/>
          <w:bCs/>
          <w:sz w:val="20"/>
        </w:rPr>
        <w:t>ux_device_stack_transfer_abort</w:t>
      </w:r>
      <w:r>
        <w:rPr>
          <w:rFonts w:ascii="Courier New" w:hAnsi="Courier New" w:cs="Courier New"/>
          <w:sz w:val="20"/>
        </w:rPr>
        <w:t>(transfer_request,</w:t>
      </w:r>
    </w:p>
    <w:p w14:paraId="54A8430D" w14:textId="77777777" w:rsidR="00E125D2" w:rsidRDefault="00CD723A" w:rsidP="00CD723A">
      <w:pPr>
        <w:tabs>
          <w:tab w:val="left" w:pos="5490"/>
        </w:tabs>
        <w:ind w:left="720"/>
        <w:rPr>
          <w:rFonts w:ascii="Courier New" w:hAnsi="Courier New" w:cs="Courier New"/>
          <w:sz w:val="20"/>
        </w:rPr>
      </w:pPr>
      <w:r>
        <w:rPr>
          <w:rFonts w:ascii="Courier New" w:hAnsi="Courier New" w:cs="Courier New"/>
          <w:sz w:val="20"/>
        </w:rPr>
        <w:tab/>
      </w:r>
      <w:r w:rsidR="00E125D2">
        <w:rPr>
          <w:rFonts w:ascii="Courier New" w:hAnsi="Courier New" w:cs="Courier New"/>
          <w:sz w:val="20"/>
        </w:rPr>
        <w:t>UX_TRANSFER_BUS_RESET);</w:t>
      </w:r>
    </w:p>
    <w:p w14:paraId="5621267C" w14:textId="77777777" w:rsidR="00E125D2" w:rsidRDefault="00E125D2">
      <w:pPr>
        <w:tabs>
          <w:tab w:val="left" w:pos="2160"/>
        </w:tabs>
        <w:ind w:left="720"/>
        <w:rPr>
          <w:rFonts w:ascii="Courier New" w:hAnsi="Courier New" w:cs="Courier New"/>
          <w:sz w:val="20"/>
        </w:rPr>
      </w:pPr>
    </w:p>
    <w:p w14:paraId="50CE37F1" w14:textId="77777777" w:rsidR="00E125D2" w:rsidRDefault="00E125D2">
      <w:pPr>
        <w:tabs>
          <w:tab w:val="left" w:pos="2160"/>
        </w:tabs>
        <w:ind w:left="720"/>
        <w:rPr>
          <w:rFonts w:ascii="Courier New" w:hAnsi="Courier New" w:cs="Courier New"/>
          <w:sz w:val="20"/>
        </w:rPr>
      </w:pPr>
      <w:r>
        <w:rPr>
          <w:rFonts w:ascii="Courier New" w:hAnsi="Courier New" w:cs="Courier New"/>
          <w:sz w:val="20"/>
        </w:rPr>
        <w:t>/* If status equals UX_SUCCESS, the operation was successful. */</w:t>
      </w:r>
    </w:p>
    <w:p w14:paraId="1244EAAD" w14:textId="77777777" w:rsidR="007D5A53" w:rsidRDefault="007D5A53">
      <w:pPr>
        <w:overflowPunct/>
        <w:autoSpaceDE/>
        <w:autoSpaceDN/>
        <w:adjustRightInd/>
        <w:textAlignment w:val="auto"/>
        <w:rPr>
          <w:rFonts w:cs="Arial"/>
        </w:rPr>
      </w:pPr>
      <w:r>
        <w:rPr>
          <w:rFonts w:cs="Arial"/>
        </w:rPr>
        <w:br w:type="page"/>
      </w:r>
    </w:p>
    <w:p w14:paraId="78EBA551" w14:textId="77777777" w:rsidR="007D5A53" w:rsidRDefault="007D5A53" w:rsidP="007D5A53">
      <w:pPr>
        <w:pStyle w:val="Heading3"/>
      </w:pPr>
      <w:bookmarkStart w:id="203" w:name="_Toc528241131"/>
      <w:bookmarkStart w:id="204" w:name="_Toc24382219"/>
      <w:r>
        <w:lastRenderedPageBreak/>
        <w:t>ux_device_stack_uni</w:t>
      </w:r>
      <w:r w:rsidR="00A1615A">
        <w:t>ni</w:t>
      </w:r>
      <w:r>
        <w:t>tialize</w:t>
      </w:r>
      <w:bookmarkEnd w:id="203"/>
      <w:bookmarkEnd w:id="204"/>
    </w:p>
    <w:p w14:paraId="033216A8" w14:textId="77777777" w:rsidR="007D5A53" w:rsidRDefault="007D5A53" w:rsidP="007D5A53">
      <w:pPr>
        <w:jc w:val="right"/>
        <w:rPr>
          <w:rFonts w:cs="Arial"/>
        </w:rPr>
      </w:pPr>
      <w:r>
        <w:rPr>
          <w:rFonts w:cs="Arial"/>
        </w:rPr>
        <w:t>Unitialize stack</w:t>
      </w:r>
    </w:p>
    <w:p w14:paraId="339BD2D2" w14:textId="77777777" w:rsidR="007D5A53" w:rsidRDefault="007D5A53" w:rsidP="007D5A53">
      <w:pPr>
        <w:pStyle w:val="Footer"/>
        <w:tabs>
          <w:tab w:val="clear" w:pos="4320"/>
          <w:tab w:val="clear" w:pos="8640"/>
        </w:tabs>
        <w:rPr>
          <w:rFonts w:cs="Arial"/>
        </w:rPr>
      </w:pPr>
    </w:p>
    <w:p w14:paraId="7BF38712" w14:textId="77777777" w:rsidR="007D5A53" w:rsidRDefault="007D5A53" w:rsidP="007D5A53">
      <w:pPr>
        <w:rPr>
          <w:rFonts w:cs="Arial"/>
          <w:b/>
          <w:bCs/>
        </w:rPr>
      </w:pPr>
      <w:r>
        <w:rPr>
          <w:rFonts w:cs="Arial"/>
          <w:b/>
          <w:bCs/>
        </w:rPr>
        <w:t>Prototype</w:t>
      </w:r>
    </w:p>
    <w:p w14:paraId="4891CB01" w14:textId="77777777" w:rsidR="007D5A53" w:rsidRDefault="007D5A53" w:rsidP="007D5A53">
      <w:pPr>
        <w:pStyle w:val="sourcecode"/>
        <w:rPr>
          <w:rFonts w:cs="Courier New"/>
        </w:rPr>
      </w:pPr>
    </w:p>
    <w:p w14:paraId="1C25BCCF" w14:textId="77777777" w:rsidR="007D5A53" w:rsidRDefault="007D5A53" w:rsidP="007D5A53">
      <w:pPr>
        <w:pStyle w:val="sourcecode"/>
        <w:rPr>
          <w:rFonts w:cs="Courier New"/>
        </w:rPr>
      </w:pPr>
      <w:r>
        <w:rPr>
          <w:rFonts w:cs="Courier New"/>
        </w:rPr>
        <w:t xml:space="preserve">UINT  </w:t>
      </w:r>
      <w:r w:rsidRPr="003F350B">
        <w:rPr>
          <w:rFonts w:cs="Courier New"/>
          <w:b/>
        </w:rPr>
        <w:t>ux_device_stack_</w:t>
      </w:r>
      <w:r>
        <w:rPr>
          <w:rFonts w:cs="Courier New"/>
          <w:b/>
        </w:rPr>
        <w:t>uni</w:t>
      </w:r>
      <w:r w:rsidR="00A1615A">
        <w:rPr>
          <w:rFonts w:cs="Courier New"/>
          <w:b/>
        </w:rPr>
        <w:t>ni</w:t>
      </w:r>
      <w:r>
        <w:rPr>
          <w:rFonts w:cs="Courier New"/>
          <w:b/>
        </w:rPr>
        <w:t>tialize</w:t>
      </w:r>
      <w:r>
        <w:rPr>
          <w:rFonts w:cs="Courier New"/>
        </w:rPr>
        <w:t>()</w:t>
      </w:r>
    </w:p>
    <w:p w14:paraId="6EC903B3" w14:textId="77777777" w:rsidR="007D5A53" w:rsidRDefault="007D5A53" w:rsidP="007D5A53">
      <w:pPr>
        <w:rPr>
          <w:rFonts w:cs="Arial"/>
          <w:b/>
          <w:bCs/>
        </w:rPr>
      </w:pPr>
    </w:p>
    <w:p w14:paraId="309FD434" w14:textId="77777777" w:rsidR="007D5A53" w:rsidRDefault="007D5A53" w:rsidP="007D5A53">
      <w:pPr>
        <w:rPr>
          <w:rFonts w:cs="Arial"/>
          <w:b/>
          <w:bCs/>
        </w:rPr>
      </w:pPr>
      <w:r>
        <w:rPr>
          <w:rFonts w:cs="Arial"/>
          <w:b/>
          <w:bCs/>
        </w:rPr>
        <w:t>Description</w:t>
      </w:r>
    </w:p>
    <w:p w14:paraId="7E9C9133" w14:textId="77777777" w:rsidR="007D5A53" w:rsidRDefault="007D5A53" w:rsidP="007D5A53">
      <w:pPr>
        <w:rPr>
          <w:rFonts w:cs="Arial"/>
          <w:b/>
          <w:bCs/>
        </w:rPr>
      </w:pPr>
    </w:p>
    <w:p w14:paraId="577B4836" w14:textId="77777777" w:rsidR="007D5A53" w:rsidRDefault="007D5A53" w:rsidP="007D5A53">
      <w:pPr>
        <w:pStyle w:val="BodyTextIndent2"/>
        <w:rPr>
          <w:rFonts w:cs="Arial"/>
        </w:rPr>
      </w:pPr>
      <w:r>
        <w:rPr>
          <w:rFonts w:cs="Arial"/>
        </w:rPr>
        <w:t>This function is called when an application needs to unitialize usbx device stack</w:t>
      </w:r>
    </w:p>
    <w:p w14:paraId="2F8E3508" w14:textId="77777777" w:rsidR="007D5A53" w:rsidRDefault="007D5A53" w:rsidP="007D5A53">
      <w:pPr>
        <w:rPr>
          <w:rFonts w:cs="Arial"/>
          <w:b/>
          <w:bCs/>
        </w:rPr>
      </w:pPr>
      <w:r>
        <w:rPr>
          <w:rFonts w:cs="Arial"/>
          <w:b/>
          <w:bCs/>
        </w:rPr>
        <w:t>Parameters</w:t>
      </w:r>
    </w:p>
    <w:p w14:paraId="7D953F95" w14:textId="77777777" w:rsidR="00291633" w:rsidRDefault="00291633" w:rsidP="007D5A53">
      <w:pPr>
        <w:rPr>
          <w:rFonts w:cs="Arial"/>
          <w:b/>
          <w:bCs/>
        </w:rPr>
      </w:pPr>
    </w:p>
    <w:p w14:paraId="61B52280" w14:textId="77777777" w:rsidR="00291633" w:rsidRPr="00291633" w:rsidRDefault="00291633" w:rsidP="007D5A53">
      <w:pPr>
        <w:rPr>
          <w:rFonts w:cs="Arial"/>
          <w:bCs/>
        </w:rPr>
      </w:pPr>
      <w:r>
        <w:rPr>
          <w:rFonts w:cs="Arial"/>
          <w:b/>
          <w:bCs/>
        </w:rPr>
        <w:tab/>
      </w:r>
      <w:r w:rsidRPr="00291633">
        <w:rPr>
          <w:rFonts w:cs="Arial"/>
          <w:bCs/>
        </w:rPr>
        <w:t>None</w:t>
      </w:r>
    </w:p>
    <w:p w14:paraId="7CF96D93" w14:textId="77777777" w:rsidR="007D5A53" w:rsidRDefault="007D5A53" w:rsidP="007D5A53">
      <w:pPr>
        <w:rPr>
          <w:rFonts w:cs="Arial"/>
          <w:b/>
          <w:bCs/>
        </w:rPr>
      </w:pPr>
    </w:p>
    <w:p w14:paraId="07EDA1E2" w14:textId="77777777" w:rsidR="007D5A53" w:rsidRDefault="007D5A53" w:rsidP="007D5A53">
      <w:pPr>
        <w:rPr>
          <w:rFonts w:cs="Arial"/>
          <w:b/>
          <w:bCs/>
        </w:rPr>
      </w:pPr>
      <w:r>
        <w:rPr>
          <w:rFonts w:cs="Arial"/>
          <w:b/>
          <w:bCs/>
        </w:rPr>
        <w:t>Return Value</w:t>
      </w:r>
    </w:p>
    <w:p w14:paraId="426809C8" w14:textId="77777777" w:rsidR="007D5A53" w:rsidRDefault="007D5A53" w:rsidP="007D5A53">
      <w:pPr>
        <w:rPr>
          <w:rFonts w:cs="Arial"/>
          <w:b/>
          <w:bCs/>
        </w:rPr>
      </w:pPr>
    </w:p>
    <w:tbl>
      <w:tblPr>
        <w:tblW w:w="0" w:type="auto"/>
        <w:tblInd w:w="720" w:type="dxa"/>
        <w:tblLook w:val="04A0" w:firstRow="1" w:lastRow="0" w:firstColumn="1" w:lastColumn="0" w:noHBand="0" w:noVBand="1"/>
      </w:tblPr>
      <w:tblGrid>
        <w:gridCol w:w="2549"/>
        <w:gridCol w:w="1070"/>
        <w:gridCol w:w="5021"/>
      </w:tblGrid>
      <w:tr w:rsidR="007D5A53" w:rsidRPr="00F02EAE" w14:paraId="096FE9EA" w14:textId="77777777" w:rsidTr="00601764">
        <w:tc>
          <w:tcPr>
            <w:tcW w:w="2880" w:type="dxa"/>
            <w:shd w:val="clear" w:color="auto" w:fill="auto"/>
          </w:tcPr>
          <w:p w14:paraId="2C4C1DB7" w14:textId="77777777" w:rsidR="007D5A53" w:rsidRPr="00F02EAE" w:rsidRDefault="007D5A53" w:rsidP="00601764">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7F1CCA12" w14:textId="77777777" w:rsidR="007D5A53" w:rsidRPr="00F02EAE" w:rsidRDefault="007D5A53" w:rsidP="00601764">
            <w:pPr>
              <w:overflowPunct/>
              <w:autoSpaceDE/>
              <w:autoSpaceDN/>
              <w:adjustRightInd/>
              <w:textAlignment w:val="auto"/>
              <w:rPr>
                <w:rFonts w:cs="Arial"/>
              </w:rPr>
            </w:pPr>
            <w:r w:rsidRPr="00F02EAE">
              <w:rPr>
                <w:rFonts w:cs="Arial"/>
              </w:rPr>
              <w:t>(0x00)</w:t>
            </w:r>
          </w:p>
        </w:tc>
        <w:tc>
          <w:tcPr>
            <w:tcW w:w="6722" w:type="dxa"/>
            <w:shd w:val="clear" w:color="auto" w:fill="auto"/>
          </w:tcPr>
          <w:p w14:paraId="0E811784" w14:textId="77777777" w:rsidR="007D5A53" w:rsidRPr="00F02EAE" w:rsidRDefault="007D5A53" w:rsidP="00601764">
            <w:pPr>
              <w:overflowPunct/>
              <w:autoSpaceDE/>
              <w:autoSpaceDN/>
              <w:adjustRightInd/>
              <w:textAlignment w:val="auto"/>
              <w:rPr>
                <w:rFonts w:cs="Arial"/>
              </w:rPr>
            </w:pPr>
            <w:r w:rsidRPr="00F02EAE">
              <w:rPr>
                <w:rFonts w:cs="Arial"/>
              </w:rPr>
              <w:t>This operation was successful.</w:t>
            </w:r>
          </w:p>
        </w:tc>
      </w:tr>
    </w:tbl>
    <w:p w14:paraId="256D6A03" w14:textId="77777777" w:rsidR="00E125D2" w:rsidRDefault="00E125D2">
      <w:pPr>
        <w:rPr>
          <w:rFonts w:cs="Arial"/>
        </w:rPr>
      </w:pPr>
    </w:p>
    <w:p w14:paraId="7188AAD0" w14:textId="4E173585" w:rsidR="00E125D2" w:rsidRDefault="00E125D2" w:rsidP="006507AC">
      <w:pPr>
        <w:pStyle w:val="Heading1"/>
      </w:pPr>
      <w:r>
        <w:br w:type="page"/>
      </w:r>
      <w:bookmarkStart w:id="205" w:name="_Toc103582150"/>
      <w:bookmarkStart w:id="206" w:name="_Toc167244782"/>
      <w:bookmarkStart w:id="207" w:name="_Toc528241132"/>
      <w:bookmarkStart w:id="208" w:name="_Toc24382220"/>
      <w:r w:rsidR="003F350B">
        <w:lastRenderedPageBreak/>
        <w:t>Chap</w:t>
      </w:r>
      <w:r w:rsidR="00F36DC6">
        <w:t>t</w:t>
      </w:r>
      <w:r w:rsidR="003F350B">
        <w:t xml:space="preserve">er </w:t>
      </w:r>
      <w:r w:rsidR="00D3769B">
        <w:t>5</w:t>
      </w:r>
      <w:r w:rsidR="00B12E34">
        <w:t xml:space="preserve">: </w:t>
      </w:r>
      <w:r>
        <w:t>USB</w:t>
      </w:r>
      <w:r w:rsidR="00F36DC6">
        <w:t>X</w:t>
      </w:r>
      <w:r>
        <w:t xml:space="preserve"> Device Class Considerations</w:t>
      </w:r>
      <w:bookmarkEnd w:id="205"/>
      <w:bookmarkEnd w:id="206"/>
      <w:bookmarkEnd w:id="207"/>
      <w:bookmarkEnd w:id="208"/>
    </w:p>
    <w:p w14:paraId="6B6D0D59" w14:textId="4238795C" w:rsidR="0064120D" w:rsidRDefault="0064120D" w:rsidP="0064120D"/>
    <w:p w14:paraId="0B949558" w14:textId="4AC3BE36" w:rsidR="002C14D7" w:rsidRDefault="002C14D7" w:rsidP="002C14D7">
      <w:pPr>
        <w:pStyle w:val="Heading2"/>
      </w:pPr>
      <w:bookmarkStart w:id="209" w:name="_Toc528241133"/>
      <w:bookmarkStart w:id="210" w:name="_Toc24382221"/>
      <w:r>
        <w:t>Device Class registration</w:t>
      </w:r>
      <w:bookmarkEnd w:id="209"/>
      <w:bookmarkEnd w:id="210"/>
    </w:p>
    <w:p w14:paraId="73EE6050" w14:textId="347FE57F" w:rsidR="002C14D7" w:rsidRDefault="002C14D7" w:rsidP="0064120D">
      <w:r>
        <w:t>Each device class follows the same principle for registration. A structure containing specific class parameters is passed to the class initialize function :</w:t>
      </w:r>
    </w:p>
    <w:p w14:paraId="29941A18" w14:textId="64D5D8E0" w:rsidR="002C14D7" w:rsidRDefault="002C14D7" w:rsidP="0064120D"/>
    <w:p w14:paraId="39771DB6" w14:textId="77777777" w:rsidR="002C14D7" w:rsidRPr="002C14D7" w:rsidRDefault="002C14D7" w:rsidP="002C14D7">
      <w:pPr>
        <w:rPr>
          <w:rFonts w:ascii="Courier New" w:hAnsi="Courier New" w:cs="Courier New"/>
          <w:sz w:val="20"/>
        </w:rPr>
      </w:pPr>
      <w:r>
        <w:t xml:space="preserve">    </w:t>
      </w:r>
      <w:r w:rsidRPr="002C14D7">
        <w:rPr>
          <w:rFonts w:ascii="Courier New" w:hAnsi="Courier New" w:cs="Courier New"/>
          <w:sz w:val="20"/>
        </w:rPr>
        <w:t>/* Set the parameters for callback when insertion/extraction of a HID device.  */</w:t>
      </w:r>
    </w:p>
    <w:p w14:paraId="29BB9B05"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slave_class_hid_instance_activate   =  tx_demo_hid_instance_activate;</w:t>
      </w:r>
    </w:p>
    <w:p w14:paraId="1D36E8BC"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slave_class_hid_instance_deactivate =  tx_demo_hid_instance_deactivate;</w:t>
      </w:r>
    </w:p>
    <w:p w14:paraId="5E8B2692" w14:textId="77777777" w:rsidR="002C14D7" w:rsidRPr="002C14D7" w:rsidRDefault="002C14D7" w:rsidP="002C14D7">
      <w:pPr>
        <w:rPr>
          <w:rFonts w:ascii="Courier New" w:hAnsi="Courier New" w:cs="Courier New"/>
          <w:sz w:val="20"/>
        </w:rPr>
      </w:pPr>
    </w:p>
    <w:p w14:paraId="1B53AAAC"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 Initialize the hid class parameters for the device.  */</w:t>
      </w:r>
    </w:p>
    <w:p w14:paraId="73C75715"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device_class_hid_parameter_report_address = hid_device_report;</w:t>
      </w:r>
    </w:p>
    <w:p w14:paraId="4164AF39"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device_class_hid_parameter_report_length  = HID_DEVICE_REPORT_LENGTH;</w:t>
      </w:r>
    </w:p>
    <w:p w14:paraId="4EA2FB71"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device_class_hid_parameter_report_id      = UX_TRUE;</w:t>
      </w:r>
    </w:p>
    <w:p w14:paraId="5D9500CE"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parameter.ux_device_class_hid_parameter_callback       = demo_thread_hid_callback;</w:t>
      </w:r>
    </w:p>
    <w:p w14:paraId="384CC81C" w14:textId="77777777" w:rsidR="002C14D7" w:rsidRPr="002C14D7" w:rsidRDefault="002C14D7" w:rsidP="002C14D7">
      <w:pPr>
        <w:rPr>
          <w:rFonts w:ascii="Courier New" w:hAnsi="Courier New" w:cs="Courier New"/>
          <w:sz w:val="20"/>
        </w:rPr>
      </w:pPr>
    </w:p>
    <w:p w14:paraId="74A5BBE0"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 Initilize the device hid class. The class is connected with interface 0 */</w:t>
      </w:r>
    </w:p>
    <w:p w14:paraId="59F388D3" w14:textId="6651D825"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status =  ux_device_stack_class_register(_ux_system_slave_class_hid_name, ux_device_class_hid_entry,1,0, (VOID *)&amp;hid_parameter);</w:t>
      </w:r>
    </w:p>
    <w:p w14:paraId="7AEDFFC3" w14:textId="77777777" w:rsidR="002C14D7" w:rsidRPr="002C14D7" w:rsidRDefault="002C14D7" w:rsidP="0064120D">
      <w:pPr>
        <w:rPr>
          <w:rFonts w:ascii="Courier New" w:hAnsi="Courier New" w:cs="Courier New"/>
          <w:sz w:val="20"/>
        </w:rPr>
      </w:pPr>
    </w:p>
    <w:p w14:paraId="15BE2343" w14:textId="77777777" w:rsidR="0064120D" w:rsidRPr="0064120D" w:rsidRDefault="0064120D" w:rsidP="0064120D"/>
    <w:p w14:paraId="230DD078" w14:textId="514DA88A" w:rsidR="003F350B" w:rsidRDefault="002C14D7" w:rsidP="00B12E34">
      <w:bookmarkStart w:id="211" w:name="_Toc103582151"/>
      <w:bookmarkStart w:id="212" w:name="_Toc167244783"/>
      <w:r>
        <w:t>Each class can register, optionally, a callback function when an instance of the class gets activated. The callback is then called by the device stack to inform the application that an instance was created.</w:t>
      </w:r>
    </w:p>
    <w:p w14:paraId="2B479FA2" w14:textId="739F7B6F" w:rsidR="002C14D7" w:rsidRDefault="002C14D7" w:rsidP="00B12E34"/>
    <w:p w14:paraId="484F4D55" w14:textId="54D04E23" w:rsidR="002C14D7" w:rsidRDefault="002C14D7" w:rsidP="00B12E34">
      <w:r>
        <w:t>The application would have in its body the 2 functions for activation and deactivation :</w:t>
      </w:r>
    </w:p>
    <w:p w14:paraId="07AE45DE"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VOID    tx_demo_hid_instance_activate(VOID *hid_instance)   </w:t>
      </w:r>
    </w:p>
    <w:p w14:paraId="43BAFBA3"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w:t>
      </w:r>
    </w:p>
    <w:p w14:paraId="77547993" w14:textId="77777777" w:rsidR="002C14D7" w:rsidRPr="002C14D7" w:rsidRDefault="002C14D7" w:rsidP="002C14D7">
      <w:pPr>
        <w:rPr>
          <w:rFonts w:ascii="Courier New" w:hAnsi="Courier New" w:cs="Courier New"/>
          <w:sz w:val="20"/>
        </w:rPr>
      </w:pPr>
    </w:p>
    <w:p w14:paraId="7EC8E2AD"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 Save the HID instance.  */</w:t>
      </w:r>
    </w:p>
    <w:p w14:paraId="7BAD04CC"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slave = (UX_SLAVE_CLASS_HID *) hid_instance;</w:t>
      </w:r>
    </w:p>
    <w:p w14:paraId="379E135A"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w:t>
      </w:r>
    </w:p>
    <w:p w14:paraId="4659264E" w14:textId="77777777" w:rsidR="002C14D7" w:rsidRPr="002C14D7" w:rsidRDefault="002C14D7" w:rsidP="002C14D7">
      <w:pPr>
        <w:rPr>
          <w:rFonts w:ascii="Courier New" w:hAnsi="Courier New" w:cs="Courier New"/>
          <w:sz w:val="20"/>
        </w:rPr>
      </w:pPr>
    </w:p>
    <w:p w14:paraId="651F6A88"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VOID    tx_demo_hid_instance_deactivate(VOID *hid_instance)</w:t>
      </w:r>
    </w:p>
    <w:p w14:paraId="0146C857"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w:t>
      </w:r>
    </w:p>
    <w:p w14:paraId="1380586C" w14:textId="77777777" w:rsidR="002C14D7" w:rsidRPr="002C14D7" w:rsidRDefault="002C14D7" w:rsidP="002C14D7">
      <w:pPr>
        <w:rPr>
          <w:rFonts w:ascii="Courier New" w:hAnsi="Courier New" w:cs="Courier New"/>
          <w:sz w:val="20"/>
        </w:rPr>
      </w:pPr>
    </w:p>
    <w:p w14:paraId="3DCCDE29"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 Reset the HID instance.  */</w:t>
      </w:r>
    </w:p>
    <w:p w14:paraId="77738F57" w14:textId="77777777" w:rsidR="002C14D7" w:rsidRPr="002C14D7" w:rsidRDefault="002C14D7" w:rsidP="002C14D7">
      <w:pPr>
        <w:rPr>
          <w:rFonts w:ascii="Courier New" w:hAnsi="Courier New" w:cs="Courier New"/>
          <w:sz w:val="20"/>
        </w:rPr>
      </w:pPr>
      <w:r w:rsidRPr="002C14D7">
        <w:rPr>
          <w:rFonts w:ascii="Courier New" w:hAnsi="Courier New" w:cs="Courier New"/>
          <w:sz w:val="20"/>
        </w:rPr>
        <w:t xml:space="preserve">    hid_slave = UX_NULL;</w:t>
      </w:r>
    </w:p>
    <w:p w14:paraId="274EE6DB" w14:textId="5F2FB625" w:rsidR="002C14D7" w:rsidRPr="002C14D7" w:rsidRDefault="002C14D7" w:rsidP="002C14D7">
      <w:pPr>
        <w:rPr>
          <w:rFonts w:ascii="Courier New" w:hAnsi="Courier New" w:cs="Courier New"/>
          <w:sz w:val="20"/>
        </w:rPr>
      </w:pPr>
      <w:r w:rsidRPr="002C14D7">
        <w:rPr>
          <w:rFonts w:ascii="Courier New" w:hAnsi="Courier New" w:cs="Courier New"/>
          <w:sz w:val="20"/>
        </w:rPr>
        <w:t>}</w:t>
      </w:r>
    </w:p>
    <w:p w14:paraId="565266AF" w14:textId="60BDB4A4" w:rsidR="002C14D7" w:rsidRDefault="002C14D7" w:rsidP="00B12E34"/>
    <w:p w14:paraId="68C7E067" w14:textId="32C25787" w:rsidR="002C14D7" w:rsidRDefault="002C14D7" w:rsidP="00B12E34">
      <w:r>
        <w:lastRenderedPageBreak/>
        <w:t xml:space="preserve">It is not recommended to do anything </w:t>
      </w:r>
      <w:r w:rsidR="00733263">
        <w:t>within these functions but to memorise the instance of the class and synchronize with the rest of the application.</w:t>
      </w:r>
    </w:p>
    <w:p w14:paraId="49BA3244" w14:textId="74EBCDD4" w:rsidR="002C14D7" w:rsidRDefault="002C14D7">
      <w:pPr>
        <w:overflowPunct/>
        <w:autoSpaceDE/>
        <w:autoSpaceDN/>
        <w:adjustRightInd/>
        <w:textAlignment w:val="auto"/>
        <w:rPr>
          <w:rFonts w:cs="Arial"/>
          <w:b/>
          <w:bCs/>
          <w:iCs/>
          <w:sz w:val="36"/>
          <w:szCs w:val="36"/>
        </w:rPr>
      </w:pPr>
      <w:r>
        <w:br w:type="page"/>
      </w:r>
    </w:p>
    <w:p w14:paraId="64035C71" w14:textId="2234414F" w:rsidR="00E125D2" w:rsidRDefault="00E125D2" w:rsidP="00F23605">
      <w:pPr>
        <w:pStyle w:val="Heading2"/>
      </w:pPr>
      <w:bookmarkStart w:id="213" w:name="_Toc528241134"/>
      <w:bookmarkStart w:id="214" w:name="_Toc24382222"/>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Storage Class</w:t>
      </w:r>
      <w:bookmarkEnd w:id="211"/>
      <w:bookmarkEnd w:id="212"/>
      <w:bookmarkEnd w:id="213"/>
      <w:bookmarkEnd w:id="214"/>
    </w:p>
    <w:p w14:paraId="6FFE3483" w14:textId="77777777" w:rsidR="00E125D2" w:rsidRDefault="00E125D2">
      <w:pPr>
        <w:rPr>
          <w:rFonts w:cs="Arial"/>
        </w:rPr>
      </w:pPr>
      <w:r>
        <w:rPr>
          <w:rFonts w:cs="Arial"/>
        </w:rPr>
        <w:t>The USB device storage class allows for a storage device embedded in the system to be made visible to a USB host.</w:t>
      </w:r>
    </w:p>
    <w:p w14:paraId="06318127" w14:textId="77777777" w:rsidR="00E125D2" w:rsidRDefault="00E125D2">
      <w:pPr>
        <w:rPr>
          <w:rFonts w:cs="Arial"/>
        </w:rPr>
      </w:pPr>
    </w:p>
    <w:p w14:paraId="34345683" w14:textId="77777777" w:rsidR="00E125D2" w:rsidRDefault="00E125D2">
      <w:pPr>
        <w:rPr>
          <w:rFonts w:cs="Arial"/>
        </w:rPr>
      </w:pPr>
      <w:r>
        <w:rPr>
          <w:rFonts w:cs="Arial"/>
        </w:rPr>
        <w:t xml:space="preserve">The USB device storage class does not by itself provide a storage solution. It merely accepts and interprets SCSI requests coming from the host. When one of these requests is a read or a write command, it will invoke a pre-defined call back to a real storage device handler, such as an ATA device driver or a </w:t>
      </w:r>
      <w:r w:rsidRPr="006358CE">
        <w:rPr>
          <w:rFonts w:cs="Arial"/>
          <w:noProof/>
        </w:rPr>
        <w:t>Flash</w:t>
      </w:r>
      <w:r>
        <w:rPr>
          <w:rFonts w:cs="Arial"/>
        </w:rPr>
        <w:t xml:space="preserve"> device driver.</w:t>
      </w:r>
    </w:p>
    <w:p w14:paraId="56E7B2E9" w14:textId="77777777" w:rsidR="00E125D2" w:rsidRDefault="00E125D2">
      <w:pPr>
        <w:rPr>
          <w:rFonts w:cs="Arial"/>
        </w:rPr>
      </w:pPr>
    </w:p>
    <w:p w14:paraId="11C76DE3" w14:textId="77777777" w:rsidR="00E125D2" w:rsidRDefault="00E125D2">
      <w:pPr>
        <w:rPr>
          <w:rFonts w:cs="Arial"/>
        </w:rPr>
      </w:pPr>
      <w:r>
        <w:rPr>
          <w:rFonts w:cs="Arial"/>
        </w:rPr>
        <w:t>When initializing the device storage class, a pointer structure is given to the class that contains all the information necessary. An example is given below.</w:t>
      </w:r>
    </w:p>
    <w:p w14:paraId="2ACF5DC1" w14:textId="77777777" w:rsidR="00E125D2" w:rsidRDefault="00E125D2">
      <w:pPr>
        <w:rPr>
          <w:rFonts w:cs="Arial"/>
        </w:rPr>
      </w:pPr>
    </w:p>
    <w:p w14:paraId="41DA7A5A" w14:textId="77777777" w:rsidR="00E363CA" w:rsidRPr="001562B8" w:rsidRDefault="00E363CA" w:rsidP="00E363CA">
      <w:pPr>
        <w:overflowPunct/>
        <w:ind w:left="432"/>
        <w:textAlignment w:val="auto"/>
        <w:rPr>
          <w:rFonts w:ascii="Courier New" w:hAnsi="Courier New" w:cs="Courier New"/>
          <w:sz w:val="20"/>
        </w:rPr>
      </w:pPr>
      <w:r w:rsidRPr="001562B8">
        <w:rPr>
          <w:rFonts w:ascii="Courier New" w:hAnsi="Courier New" w:cs="Courier New"/>
          <w:sz w:val="20"/>
        </w:rPr>
        <w:t xml:space="preserve">/* Initialize the storage class parameters </w:t>
      </w:r>
      <w:r>
        <w:rPr>
          <w:rFonts w:ascii="Courier New" w:hAnsi="Courier New" w:cs="Courier New"/>
          <w:sz w:val="20"/>
        </w:rPr>
        <w:t>to customize</w:t>
      </w:r>
      <w:r w:rsidRPr="001562B8">
        <w:rPr>
          <w:rFonts w:ascii="Courier New" w:hAnsi="Courier New" w:cs="Courier New"/>
          <w:sz w:val="20"/>
        </w:rPr>
        <w:t xml:space="preserve"> vendor strings. </w:t>
      </w:r>
      <w:r>
        <w:rPr>
          <w:rFonts w:ascii="Courier New" w:hAnsi="Courier New" w:cs="Courier New"/>
          <w:sz w:val="20"/>
        </w:rPr>
        <w:t xml:space="preserve"> </w:t>
      </w:r>
      <w:r w:rsidRPr="001562B8">
        <w:rPr>
          <w:rFonts w:ascii="Courier New" w:hAnsi="Courier New" w:cs="Courier New"/>
          <w:sz w:val="20"/>
        </w:rPr>
        <w:t>*/</w:t>
      </w:r>
    </w:p>
    <w:p w14:paraId="759497E6" w14:textId="77777777" w:rsidR="00E363CA" w:rsidRDefault="00E363CA" w:rsidP="00E363CA">
      <w:pPr>
        <w:overflowPunct/>
        <w:ind w:left="432"/>
        <w:textAlignment w:val="auto"/>
        <w:rPr>
          <w:rFonts w:ascii="Courier New" w:hAnsi="Courier New" w:cs="Courier New"/>
          <w:sz w:val="20"/>
        </w:rPr>
      </w:pPr>
      <w:r w:rsidRPr="001562B8">
        <w:rPr>
          <w:rFonts w:ascii="Courier New" w:hAnsi="Courier New" w:cs="Courier New"/>
          <w:sz w:val="20"/>
        </w:rPr>
        <w:t xml:space="preserve">storage_parameter.ux_slave_class_storage_parameter_vendor_id = </w:t>
      </w:r>
    </w:p>
    <w:p w14:paraId="60943E26" w14:textId="77777777" w:rsidR="00E363CA" w:rsidRPr="001562B8" w:rsidRDefault="00E363CA" w:rsidP="00E363CA">
      <w:pPr>
        <w:overflowPunct/>
        <w:ind w:left="432" w:firstLine="288"/>
        <w:textAlignment w:val="auto"/>
        <w:rPr>
          <w:rFonts w:ascii="Courier New" w:hAnsi="Courier New" w:cs="Courier New"/>
          <w:sz w:val="20"/>
        </w:rPr>
      </w:pPr>
      <w:r>
        <w:rPr>
          <w:rFonts w:ascii="Courier New" w:hAnsi="Courier New" w:cs="Courier New"/>
          <w:sz w:val="20"/>
        </w:rPr>
        <w:t>demo</w:t>
      </w:r>
      <w:r w:rsidRPr="001562B8">
        <w:rPr>
          <w:rFonts w:ascii="Courier New" w:hAnsi="Courier New" w:cs="Courier New"/>
          <w:sz w:val="20"/>
        </w:rPr>
        <w:t>_ux_system_slave_class_storage_vendor_id;</w:t>
      </w:r>
    </w:p>
    <w:p w14:paraId="322131B7" w14:textId="77777777" w:rsidR="00E363CA" w:rsidRDefault="00E363CA" w:rsidP="00E363CA">
      <w:pPr>
        <w:overflowPunct/>
        <w:ind w:left="432"/>
        <w:textAlignment w:val="auto"/>
        <w:rPr>
          <w:rFonts w:ascii="Courier New" w:hAnsi="Courier New" w:cs="Courier New"/>
          <w:sz w:val="20"/>
        </w:rPr>
      </w:pPr>
      <w:r w:rsidRPr="001562B8">
        <w:rPr>
          <w:rFonts w:ascii="Courier New" w:hAnsi="Courier New" w:cs="Courier New"/>
          <w:sz w:val="20"/>
        </w:rPr>
        <w:t xml:space="preserve">storage_parameter.ux_slave_class_storage_parameter_product_id = </w:t>
      </w:r>
    </w:p>
    <w:p w14:paraId="3E7D0143" w14:textId="77777777" w:rsidR="00E363CA" w:rsidRPr="001562B8" w:rsidRDefault="00E363CA" w:rsidP="00E363CA">
      <w:pPr>
        <w:overflowPunct/>
        <w:ind w:left="432" w:firstLine="288"/>
        <w:textAlignment w:val="auto"/>
        <w:rPr>
          <w:rFonts w:ascii="Courier New" w:hAnsi="Courier New" w:cs="Courier New"/>
          <w:sz w:val="20"/>
        </w:rPr>
      </w:pPr>
      <w:r>
        <w:rPr>
          <w:rFonts w:ascii="Courier New" w:hAnsi="Courier New" w:cs="Courier New"/>
          <w:sz w:val="20"/>
        </w:rPr>
        <w:t>demo</w:t>
      </w:r>
      <w:r w:rsidRPr="001562B8">
        <w:rPr>
          <w:rFonts w:ascii="Courier New" w:hAnsi="Courier New" w:cs="Courier New"/>
          <w:sz w:val="20"/>
        </w:rPr>
        <w:t>_ux_system_slave_class_storage_product_id;</w:t>
      </w:r>
    </w:p>
    <w:p w14:paraId="5CA641A1" w14:textId="77777777" w:rsidR="00E363CA" w:rsidRDefault="00E363CA" w:rsidP="00E363CA">
      <w:pPr>
        <w:overflowPunct/>
        <w:ind w:left="432"/>
        <w:textAlignment w:val="auto"/>
        <w:rPr>
          <w:rFonts w:ascii="Courier New" w:hAnsi="Courier New" w:cs="Courier New"/>
          <w:sz w:val="20"/>
        </w:rPr>
      </w:pPr>
      <w:r w:rsidRPr="001562B8">
        <w:rPr>
          <w:rFonts w:ascii="Courier New" w:hAnsi="Courier New" w:cs="Courier New"/>
          <w:sz w:val="20"/>
        </w:rPr>
        <w:t xml:space="preserve">storage_parameter.ux_slave_class_storage_parameter_product_rev = </w:t>
      </w:r>
    </w:p>
    <w:p w14:paraId="7130929B" w14:textId="77777777" w:rsidR="00E363CA" w:rsidRDefault="00E363CA" w:rsidP="00E363CA">
      <w:pPr>
        <w:overflowPunct/>
        <w:ind w:left="432" w:firstLine="288"/>
        <w:textAlignment w:val="auto"/>
        <w:rPr>
          <w:rFonts w:ascii="Courier New" w:hAnsi="Courier New" w:cs="Courier New"/>
          <w:sz w:val="20"/>
        </w:rPr>
      </w:pPr>
      <w:r>
        <w:rPr>
          <w:rFonts w:ascii="Courier New" w:hAnsi="Courier New" w:cs="Courier New"/>
          <w:sz w:val="20"/>
        </w:rPr>
        <w:t>demo</w:t>
      </w:r>
      <w:r w:rsidRPr="001562B8">
        <w:rPr>
          <w:rFonts w:ascii="Courier New" w:hAnsi="Courier New" w:cs="Courier New"/>
          <w:sz w:val="20"/>
        </w:rPr>
        <w:t>_ux_system_slave_class_storage_product_rev;</w:t>
      </w:r>
    </w:p>
    <w:p w14:paraId="6F752B55" w14:textId="77777777" w:rsidR="00E363CA" w:rsidRDefault="00E363CA" w:rsidP="00E363CA">
      <w:pPr>
        <w:overflowPunct/>
        <w:ind w:left="432"/>
        <w:textAlignment w:val="auto"/>
        <w:rPr>
          <w:rFonts w:ascii="Courier New" w:hAnsi="Courier New" w:cs="Courier New"/>
          <w:sz w:val="20"/>
        </w:rPr>
      </w:pPr>
      <w:r w:rsidRPr="001562B8">
        <w:rPr>
          <w:rFonts w:ascii="Courier New" w:hAnsi="Courier New" w:cs="Courier New"/>
          <w:sz w:val="20"/>
        </w:rPr>
        <w:t xml:space="preserve">storage_parameter.ux_slave_class_storage_parameter_product_serial = </w:t>
      </w:r>
    </w:p>
    <w:p w14:paraId="7D0C52C9" w14:textId="77777777" w:rsidR="00E363CA" w:rsidRDefault="00E363CA" w:rsidP="00E363CA">
      <w:pPr>
        <w:overflowPunct/>
        <w:ind w:left="432" w:firstLine="288"/>
        <w:textAlignment w:val="auto"/>
        <w:rPr>
          <w:rFonts w:ascii="Courier New" w:hAnsi="Courier New" w:cs="Courier New"/>
          <w:sz w:val="20"/>
        </w:rPr>
      </w:pPr>
      <w:r>
        <w:rPr>
          <w:rFonts w:ascii="Courier New" w:hAnsi="Courier New" w:cs="Courier New"/>
          <w:sz w:val="20"/>
        </w:rPr>
        <w:t>demo</w:t>
      </w:r>
      <w:r w:rsidRPr="001562B8">
        <w:rPr>
          <w:rFonts w:ascii="Courier New" w:hAnsi="Courier New" w:cs="Courier New"/>
          <w:sz w:val="20"/>
        </w:rPr>
        <w:t>_ux_system_slave_class_storage_product_serial;</w:t>
      </w:r>
    </w:p>
    <w:p w14:paraId="5CD0F369" w14:textId="77777777" w:rsidR="00E363CA" w:rsidRDefault="00E363CA" w:rsidP="00E363CA">
      <w:pPr>
        <w:overflowPunct/>
        <w:ind w:left="432" w:firstLine="489"/>
        <w:textAlignment w:val="auto"/>
        <w:rPr>
          <w:rFonts w:ascii="Courier New" w:hAnsi="Courier New" w:cs="Courier New"/>
          <w:sz w:val="20"/>
        </w:rPr>
      </w:pPr>
    </w:p>
    <w:p w14:paraId="704C891B" w14:textId="3B0FC818" w:rsidR="00BE5104" w:rsidRDefault="00BE5104" w:rsidP="00AF111E">
      <w:pPr>
        <w:overflowPunct/>
        <w:ind w:left="432"/>
        <w:textAlignment w:val="auto"/>
        <w:rPr>
          <w:rFonts w:ascii="Courier New" w:hAnsi="Courier New" w:cs="Courier New"/>
          <w:sz w:val="20"/>
        </w:rPr>
      </w:pPr>
      <w:r>
        <w:rPr>
          <w:rFonts w:ascii="Courier New" w:hAnsi="Courier New" w:cs="Courier New"/>
          <w:sz w:val="20"/>
        </w:rPr>
        <w:t>/* Store the number of LU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LU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in this device storage instance</w:t>
      </w:r>
      <w:r w:rsidR="00AE0C5A">
        <w:rPr>
          <w:rFonts w:ascii="Courier New" w:hAnsi="Courier New" w:cs="Courier New"/>
          <w:sz w:val="20"/>
        </w:rPr>
        <w:t>:</w:t>
      </w:r>
      <w:r>
        <w:rPr>
          <w:rFonts w:ascii="Courier New" w:hAnsi="Courier New" w:cs="Courier New"/>
          <w:sz w:val="20"/>
        </w:rPr>
        <w:t xml:space="preserve"> single LUN. */</w:t>
      </w:r>
    </w:p>
    <w:p w14:paraId="4334C266" w14:textId="77777777" w:rsidR="00BE5104"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number_lun = 1;</w:t>
      </w:r>
    </w:p>
    <w:p w14:paraId="5A12AAFB" w14:textId="63BAE0AF" w:rsidR="00BE5104" w:rsidRDefault="00BE5104" w:rsidP="00AF111E">
      <w:pPr>
        <w:overflowPunct/>
        <w:ind w:left="432"/>
        <w:textAlignment w:val="auto"/>
        <w:rPr>
          <w:rFonts w:ascii="Courier New" w:hAnsi="Courier New" w:cs="Courier New"/>
          <w:sz w:val="20"/>
        </w:rPr>
      </w:pPr>
    </w:p>
    <w:p w14:paraId="1936368D" w14:textId="77777777" w:rsidR="000A20F3" w:rsidRDefault="00BE5104" w:rsidP="00AF111E">
      <w:pPr>
        <w:overflowPunct/>
        <w:ind w:left="432"/>
        <w:textAlignment w:val="auto"/>
        <w:rPr>
          <w:rFonts w:ascii="Courier New" w:hAnsi="Courier New" w:cs="Courier New"/>
          <w:sz w:val="20"/>
        </w:rPr>
      </w:pPr>
      <w:r>
        <w:rPr>
          <w:rFonts w:ascii="Courier New" w:hAnsi="Courier New" w:cs="Courier New"/>
          <w:sz w:val="20"/>
        </w:rPr>
        <w:t>/* Initialize the storage class parameters for reading/writing to the</w:t>
      </w:r>
    </w:p>
    <w:p w14:paraId="4FD7911E" w14:textId="77777777" w:rsidR="00BE5104" w:rsidRDefault="000A20F3" w:rsidP="00AF111E">
      <w:pPr>
        <w:overflowPunct/>
        <w:ind w:left="432"/>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 xml:space="preserve"> Flash Disk.  */</w:t>
      </w:r>
    </w:p>
    <w:p w14:paraId="1BE71A32" w14:textId="77777777" w:rsidR="00AF111E" w:rsidRDefault="00AF111E" w:rsidP="00AF111E">
      <w:pPr>
        <w:overflowPunct/>
        <w:ind w:left="432"/>
        <w:textAlignment w:val="auto"/>
        <w:rPr>
          <w:rFonts w:ascii="Courier New" w:hAnsi="Courier New" w:cs="Courier New"/>
          <w:sz w:val="20"/>
        </w:rPr>
      </w:pPr>
    </w:p>
    <w:p w14:paraId="0BE4B208"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5F8E836B" w14:textId="77777777" w:rsidR="00BE5104" w:rsidRDefault="00BE5104" w:rsidP="00AF111E">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_class_storage_media_last_lba </w:t>
      </w:r>
      <w:r w:rsidR="00AF111E">
        <w:rPr>
          <w:rFonts w:ascii="Courier New" w:hAnsi="Courier New" w:cs="Courier New"/>
          <w:sz w:val="20"/>
        </w:rPr>
        <w:t xml:space="preserve"> </w:t>
      </w:r>
      <w:r>
        <w:rPr>
          <w:rFonts w:ascii="Courier New" w:hAnsi="Courier New" w:cs="Courier New"/>
          <w:sz w:val="20"/>
        </w:rPr>
        <w:t xml:space="preserve">= </w:t>
      </w:r>
      <w:r w:rsidR="00AF111E">
        <w:rPr>
          <w:rFonts w:ascii="Courier New" w:hAnsi="Courier New" w:cs="Courier New"/>
          <w:sz w:val="20"/>
        </w:rPr>
        <w:t xml:space="preserve"> </w:t>
      </w:r>
      <w:r>
        <w:rPr>
          <w:rFonts w:ascii="Courier New" w:hAnsi="Courier New" w:cs="Courier New"/>
          <w:sz w:val="20"/>
        </w:rPr>
        <w:t>0x1e6bfe;</w:t>
      </w:r>
    </w:p>
    <w:p w14:paraId="795487A5" w14:textId="77777777" w:rsidR="00AF111E" w:rsidRDefault="00AF111E" w:rsidP="00AF111E">
      <w:pPr>
        <w:overflowPunct/>
        <w:ind w:left="432"/>
        <w:textAlignment w:val="auto"/>
        <w:rPr>
          <w:rFonts w:ascii="Courier New" w:hAnsi="Courier New" w:cs="Courier New"/>
          <w:sz w:val="20"/>
        </w:rPr>
      </w:pPr>
    </w:p>
    <w:p w14:paraId="3AE4B4BC"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72F66A6F" w14:textId="77777777" w:rsidR="00BE5104" w:rsidRDefault="00BE5104" w:rsidP="00AF111E">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block_length</w:t>
      </w:r>
      <w:r w:rsidR="00AF111E">
        <w:rPr>
          <w:rFonts w:ascii="Courier New" w:hAnsi="Courier New" w:cs="Courier New"/>
          <w:sz w:val="20"/>
        </w:rPr>
        <w:t xml:space="preserve"> </w:t>
      </w:r>
      <w:r>
        <w:rPr>
          <w:rFonts w:ascii="Courier New" w:hAnsi="Courier New" w:cs="Courier New"/>
          <w:sz w:val="20"/>
        </w:rPr>
        <w:t xml:space="preserve"> </w:t>
      </w:r>
      <w:r w:rsidR="00AF111E">
        <w:rPr>
          <w:rFonts w:ascii="Courier New" w:hAnsi="Courier New" w:cs="Courier New"/>
          <w:sz w:val="20"/>
        </w:rPr>
        <w:t>=</w:t>
      </w:r>
      <w:r>
        <w:rPr>
          <w:rFonts w:ascii="Courier New" w:hAnsi="Courier New" w:cs="Courier New"/>
          <w:sz w:val="20"/>
        </w:rPr>
        <w:t xml:space="preserve">  512;</w:t>
      </w:r>
    </w:p>
    <w:p w14:paraId="725E11DE" w14:textId="77777777" w:rsidR="00AF111E" w:rsidRDefault="00AF111E" w:rsidP="00AF111E">
      <w:pPr>
        <w:overflowPunct/>
        <w:ind w:left="432"/>
        <w:textAlignment w:val="auto"/>
        <w:rPr>
          <w:rFonts w:ascii="Courier New" w:hAnsi="Courier New" w:cs="Courier New"/>
          <w:sz w:val="20"/>
        </w:rPr>
      </w:pPr>
    </w:p>
    <w:p w14:paraId="1DE06112"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43F8A6E9" w14:textId="01828A73" w:rsidR="00BE5104" w:rsidRDefault="00BE5104" w:rsidP="00AF111E">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type</w:t>
      </w:r>
      <w:r w:rsidR="00AF111E">
        <w:rPr>
          <w:rFonts w:ascii="Courier New" w:hAnsi="Courier New" w:cs="Courier New"/>
          <w:sz w:val="20"/>
        </w:rPr>
        <w:t xml:space="preserve"> </w:t>
      </w:r>
      <w:r>
        <w:rPr>
          <w:rFonts w:ascii="Courier New" w:hAnsi="Courier New" w:cs="Courier New"/>
          <w:sz w:val="20"/>
        </w:rPr>
        <w:t xml:space="preserve"> =  0;</w:t>
      </w:r>
    </w:p>
    <w:p w14:paraId="0805FCE0" w14:textId="77777777" w:rsidR="00097F5B" w:rsidRDefault="00097F5B" w:rsidP="00097F5B">
      <w:pPr>
        <w:overflowPunct/>
        <w:textAlignment w:val="auto"/>
        <w:rPr>
          <w:rFonts w:ascii="Courier New" w:hAnsi="Courier New" w:cs="Courier New"/>
          <w:sz w:val="20"/>
        </w:rPr>
      </w:pPr>
    </w:p>
    <w:p w14:paraId="05C169E9" w14:textId="471B341C" w:rsidR="00097F5B" w:rsidRDefault="00097F5B" w:rsidP="00097F5B">
      <w:pPr>
        <w:overflowPunct/>
        <w:ind w:left="432"/>
        <w:textAlignment w:val="auto"/>
        <w:rPr>
          <w:rFonts w:ascii="Courier New" w:hAnsi="Courier New" w:cs="Courier New"/>
          <w:sz w:val="20"/>
        </w:rPr>
      </w:pPr>
      <w:r w:rsidRPr="00097F5B">
        <w:rPr>
          <w:rFonts w:ascii="Courier New" w:hAnsi="Courier New" w:cs="Courier New"/>
          <w:sz w:val="20"/>
        </w:rPr>
        <w:t>storage_parameter.ux_slave_class_storage_parameter_lun[0].</w:t>
      </w:r>
      <w:r>
        <w:rPr>
          <w:rFonts w:ascii="Courier New" w:hAnsi="Courier New" w:cs="Courier New"/>
          <w:sz w:val="20"/>
        </w:rPr>
        <w:br/>
      </w:r>
      <w:r w:rsidR="006507BC">
        <w:rPr>
          <w:rFonts w:ascii="Courier New" w:hAnsi="Courier New" w:cs="Courier New"/>
          <w:sz w:val="20"/>
        </w:rPr>
        <w:t xml:space="preserve">   </w:t>
      </w:r>
      <w:r w:rsidRPr="00097F5B">
        <w:rPr>
          <w:rFonts w:ascii="Courier New" w:hAnsi="Courier New" w:cs="Courier New"/>
          <w:sz w:val="20"/>
        </w:rPr>
        <w:t>ux_slave_class_storage_media_removable_flag  =  0x80;</w:t>
      </w:r>
    </w:p>
    <w:p w14:paraId="00FD5EE8" w14:textId="77777777" w:rsidR="00097F5B" w:rsidRPr="00097F5B" w:rsidRDefault="00097F5B" w:rsidP="00097F5B">
      <w:pPr>
        <w:overflowPunct/>
        <w:ind w:left="432"/>
        <w:textAlignment w:val="auto"/>
        <w:rPr>
          <w:rFonts w:ascii="Courier New" w:hAnsi="Courier New" w:cs="Courier New"/>
          <w:sz w:val="20"/>
        </w:rPr>
      </w:pPr>
    </w:p>
    <w:p w14:paraId="508859C3" w14:textId="21A78443" w:rsidR="00097F5B" w:rsidRDefault="00097F5B" w:rsidP="00097F5B">
      <w:pPr>
        <w:overflowPunct/>
        <w:ind w:left="432"/>
        <w:textAlignment w:val="auto"/>
        <w:rPr>
          <w:rFonts w:ascii="Courier New" w:hAnsi="Courier New" w:cs="Courier New"/>
          <w:sz w:val="20"/>
        </w:rPr>
      </w:pPr>
      <w:r w:rsidRPr="00097F5B">
        <w:rPr>
          <w:rFonts w:ascii="Courier New" w:hAnsi="Courier New" w:cs="Courier New"/>
          <w:sz w:val="20"/>
        </w:rPr>
        <w:t>storage_parameter.ux_slave_class_storage_parameter_lun[0].</w:t>
      </w:r>
      <w:r>
        <w:rPr>
          <w:rFonts w:ascii="Courier New" w:hAnsi="Courier New" w:cs="Courier New"/>
          <w:sz w:val="20"/>
        </w:rPr>
        <w:br/>
      </w:r>
      <w:r w:rsidR="006507BC">
        <w:rPr>
          <w:rFonts w:ascii="Courier New" w:hAnsi="Courier New" w:cs="Courier New"/>
          <w:sz w:val="20"/>
        </w:rPr>
        <w:t xml:space="preserve">   </w:t>
      </w:r>
      <w:r w:rsidRPr="00097F5B">
        <w:rPr>
          <w:rFonts w:ascii="Courier New" w:hAnsi="Courier New" w:cs="Courier New"/>
          <w:sz w:val="20"/>
        </w:rPr>
        <w:t>ux_slave_class_storage_media_read_only_flag  =  UX_FALSE;</w:t>
      </w:r>
    </w:p>
    <w:p w14:paraId="35281B67" w14:textId="77777777" w:rsidR="00AF111E" w:rsidRDefault="00AF111E" w:rsidP="00AF111E">
      <w:pPr>
        <w:overflowPunct/>
        <w:ind w:left="432"/>
        <w:textAlignment w:val="auto"/>
        <w:rPr>
          <w:rFonts w:ascii="Courier New" w:hAnsi="Courier New" w:cs="Courier New"/>
          <w:sz w:val="20"/>
        </w:rPr>
      </w:pPr>
    </w:p>
    <w:p w14:paraId="67BF66D7"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34D93BAB" w14:textId="77777777" w:rsidR="00BE5104" w:rsidRDefault="00BE5104" w:rsidP="00AF111E">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read  =  tx_demo_thread_flash_media_read;</w:t>
      </w:r>
    </w:p>
    <w:p w14:paraId="0CD2E8BD" w14:textId="77777777" w:rsidR="00AF111E" w:rsidRDefault="00AF111E" w:rsidP="00AF111E">
      <w:pPr>
        <w:overflowPunct/>
        <w:ind w:left="432"/>
        <w:textAlignment w:val="auto"/>
        <w:rPr>
          <w:rFonts w:ascii="Courier New" w:hAnsi="Courier New" w:cs="Courier New"/>
          <w:sz w:val="20"/>
        </w:rPr>
      </w:pPr>
    </w:p>
    <w:p w14:paraId="1237576E"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7021D659" w14:textId="77777777" w:rsidR="00AF111E" w:rsidRDefault="00BE5104" w:rsidP="00AF111E">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write  =</w:t>
      </w:r>
    </w:p>
    <w:p w14:paraId="5D2907CC" w14:textId="77777777" w:rsidR="00BE5104" w:rsidRDefault="00CD723A" w:rsidP="00AF111E">
      <w:pPr>
        <w:overflowPunct/>
        <w:ind w:left="432" w:firstLine="288"/>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tx</w:t>
      </w:r>
      <w:r w:rsidR="00AF111E">
        <w:rPr>
          <w:rFonts w:ascii="Courier New" w:hAnsi="Courier New" w:cs="Courier New"/>
          <w:sz w:val="20"/>
        </w:rPr>
        <w:t>_demo_thread_flash_media_write;</w:t>
      </w:r>
    </w:p>
    <w:p w14:paraId="0A1CF381" w14:textId="77777777" w:rsidR="00AF111E" w:rsidRDefault="00AF111E" w:rsidP="00AF111E">
      <w:pPr>
        <w:overflowPunct/>
        <w:ind w:left="432"/>
        <w:textAlignment w:val="auto"/>
        <w:rPr>
          <w:rFonts w:ascii="Courier New" w:hAnsi="Courier New" w:cs="Courier New"/>
          <w:sz w:val="20"/>
        </w:rPr>
      </w:pPr>
    </w:p>
    <w:p w14:paraId="13B65FE7" w14:textId="77777777" w:rsidR="00AF111E" w:rsidRDefault="00BE5104" w:rsidP="00AF111E">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5689D1B2" w14:textId="77777777" w:rsidR="00E50E87" w:rsidRDefault="00BE5104" w:rsidP="00AF111E">
      <w:pPr>
        <w:overflowPunct/>
        <w:ind w:left="432" w:firstLine="288"/>
        <w:textAlignment w:val="auto"/>
        <w:rPr>
          <w:rFonts w:ascii="Courier New" w:hAnsi="Courier New" w:cs="Courier New"/>
          <w:sz w:val="20"/>
        </w:rPr>
      </w:pPr>
      <w:r>
        <w:rPr>
          <w:rFonts w:ascii="Courier New" w:hAnsi="Courier New" w:cs="Courier New"/>
          <w:sz w:val="20"/>
        </w:rPr>
        <w:lastRenderedPageBreak/>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status  =</w:t>
      </w:r>
    </w:p>
    <w:p w14:paraId="003E7D06" w14:textId="77777777" w:rsidR="00BE5104" w:rsidRDefault="00CD723A" w:rsidP="00AF111E">
      <w:pPr>
        <w:overflowPunct/>
        <w:ind w:left="432" w:firstLine="288"/>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tx_demo_thread_flash_media_status;</w:t>
      </w:r>
    </w:p>
    <w:p w14:paraId="784EFD1C" w14:textId="77777777" w:rsidR="00BE5104" w:rsidRDefault="00BE5104" w:rsidP="00AF111E">
      <w:pPr>
        <w:overflowPunct/>
        <w:ind w:left="432"/>
        <w:textAlignment w:val="auto"/>
        <w:rPr>
          <w:rFonts w:ascii="Courier New" w:hAnsi="Courier New" w:cs="Courier New"/>
          <w:sz w:val="20"/>
        </w:rPr>
      </w:pPr>
    </w:p>
    <w:p w14:paraId="340945C7" w14:textId="77777777" w:rsidR="00752C0B" w:rsidRDefault="00752C0B" w:rsidP="00AF111E">
      <w:pPr>
        <w:overflowPunct/>
        <w:ind w:left="432"/>
        <w:textAlignment w:val="auto"/>
        <w:rPr>
          <w:rFonts w:ascii="Courier New" w:hAnsi="Courier New" w:cs="Courier New"/>
          <w:sz w:val="20"/>
        </w:rPr>
      </w:pPr>
      <w:r>
        <w:rPr>
          <w:rFonts w:ascii="Courier New" w:hAnsi="Courier New" w:cs="Courier New"/>
          <w:sz w:val="20"/>
        </w:rPr>
        <w:t>/* A simple write caching support.</w:t>
      </w:r>
    </w:p>
    <w:p w14:paraId="62C6C021" w14:textId="77777777" w:rsidR="00752C0B" w:rsidRDefault="00752C0B" w:rsidP="00AF111E">
      <w:pPr>
        <w:overflowPunct/>
        <w:ind w:left="432"/>
        <w:textAlignment w:val="auto"/>
        <w:rPr>
          <w:rFonts w:ascii="Courier New" w:hAnsi="Courier New" w:cs="Courier New"/>
          <w:sz w:val="20"/>
        </w:rPr>
      </w:pPr>
      <w:r>
        <w:rPr>
          <w:rFonts w:ascii="Courier New" w:hAnsi="Courier New" w:cs="Courier New"/>
          <w:sz w:val="20"/>
        </w:rPr>
        <w:t xml:space="preserve">   If this callback is assigned, host gets notification from caching page</w:t>
      </w:r>
    </w:p>
    <w:p w14:paraId="7DC58DD9" w14:textId="77777777" w:rsidR="00752C0B" w:rsidRDefault="00752C0B" w:rsidP="00AF111E">
      <w:pPr>
        <w:overflowPunct/>
        <w:ind w:left="432"/>
        <w:textAlignment w:val="auto"/>
        <w:rPr>
          <w:rFonts w:ascii="Courier New" w:hAnsi="Courier New" w:cs="Courier New"/>
          <w:sz w:val="20"/>
        </w:rPr>
      </w:pPr>
      <w:r>
        <w:rPr>
          <w:rFonts w:ascii="Courier New" w:hAnsi="Courier New" w:cs="Courier New"/>
          <w:sz w:val="20"/>
        </w:rPr>
        <w:t xml:space="preserve">   that write caching is supported, and can send SYNCHRONIZE_CACHE to</w:t>
      </w:r>
    </w:p>
    <w:p w14:paraId="1EDFB233" w14:textId="77777777" w:rsidR="00752C0B" w:rsidRDefault="00752C0B" w:rsidP="00AF111E">
      <w:pPr>
        <w:overflowPunct/>
        <w:ind w:left="432"/>
        <w:textAlignment w:val="auto"/>
        <w:rPr>
          <w:rFonts w:ascii="Courier New" w:hAnsi="Courier New" w:cs="Courier New"/>
          <w:sz w:val="20"/>
        </w:rPr>
      </w:pPr>
      <w:r>
        <w:rPr>
          <w:rFonts w:ascii="Courier New" w:hAnsi="Courier New" w:cs="Courier New"/>
          <w:sz w:val="20"/>
        </w:rPr>
        <w:t xml:space="preserve">   flush cache. But caching options are not allowed to be changed.  */</w:t>
      </w:r>
    </w:p>
    <w:p w14:paraId="06C40574" w14:textId="77777777" w:rsidR="00752C0B" w:rsidRDefault="00752C0B" w:rsidP="00752C0B">
      <w:pPr>
        <w:overflowPunct/>
        <w:ind w:left="432"/>
        <w:textAlignment w:val="auto"/>
        <w:rPr>
          <w:rFonts w:ascii="Courier New" w:hAnsi="Courier New" w:cs="Courier New"/>
          <w:sz w:val="20"/>
        </w:rPr>
      </w:pPr>
      <w:r>
        <w:rPr>
          <w:rFonts w:ascii="Courier New" w:hAnsi="Courier New" w:cs="Courier New"/>
          <w:sz w:val="20"/>
        </w:rPr>
        <w:t>storage_parameter.ux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Pr>
          <w:rFonts w:ascii="Courier New" w:hAnsi="Courier New" w:cs="Courier New"/>
          <w:sz w:val="20"/>
        </w:rPr>
        <w:t>_class_storage_parameter_lun[0].</w:t>
      </w:r>
    </w:p>
    <w:p w14:paraId="2911EC16" w14:textId="1CA8FBB4" w:rsidR="00752C0B" w:rsidRDefault="00752C0B" w:rsidP="00752C0B">
      <w:pPr>
        <w:overflowPunct/>
        <w:ind w:left="432" w:firstLine="288"/>
        <w:textAlignment w:val="auto"/>
        <w:rPr>
          <w:rFonts w:ascii="Courier New" w:hAnsi="Courier New" w:cs="Courier New"/>
          <w:sz w:val="20"/>
        </w:rPr>
      </w:pPr>
      <w:r>
        <w:rPr>
          <w:rFonts w:ascii="Courier New" w:hAnsi="Courier New" w:cs="Courier New"/>
          <w:sz w:val="20"/>
        </w:rPr>
        <w:t>ux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Pr>
          <w:rFonts w:ascii="Courier New" w:hAnsi="Courier New" w:cs="Courier New"/>
          <w:sz w:val="20"/>
        </w:rPr>
        <w:t>_class_storage_media_</w:t>
      </w:r>
      <w:r w:rsidR="00E84BA2">
        <w:rPr>
          <w:rFonts w:ascii="Courier New" w:hAnsi="Courier New" w:cs="Courier New"/>
          <w:sz w:val="20"/>
        </w:rPr>
        <w:t>flush</w:t>
      </w:r>
      <w:r>
        <w:rPr>
          <w:rFonts w:ascii="Courier New" w:hAnsi="Courier New" w:cs="Courier New"/>
          <w:sz w:val="20"/>
        </w:rPr>
        <w:t xml:space="preserve">  =</w:t>
      </w:r>
    </w:p>
    <w:p w14:paraId="2F9AE3A1" w14:textId="7640D469" w:rsidR="00752C0B" w:rsidRDefault="00752C0B" w:rsidP="00752C0B">
      <w:pPr>
        <w:overflowPunct/>
        <w:ind w:left="432" w:firstLine="288"/>
        <w:textAlignment w:val="auto"/>
        <w:rPr>
          <w:rFonts w:ascii="Courier New" w:hAnsi="Courier New" w:cs="Courier New"/>
          <w:sz w:val="20"/>
        </w:rPr>
      </w:pPr>
      <w:r>
        <w:rPr>
          <w:rFonts w:ascii="Courier New" w:hAnsi="Courier New" w:cs="Courier New"/>
          <w:sz w:val="20"/>
        </w:rPr>
        <w:t xml:space="preserve">   tx_demo_thread_flash_media_</w:t>
      </w:r>
      <w:r w:rsidR="00E84BA2">
        <w:rPr>
          <w:rFonts w:ascii="Courier New" w:hAnsi="Courier New" w:cs="Courier New"/>
          <w:sz w:val="20"/>
        </w:rPr>
        <w:t>flush</w:t>
      </w:r>
      <w:r>
        <w:rPr>
          <w:rFonts w:ascii="Courier New" w:hAnsi="Courier New" w:cs="Courier New"/>
          <w:sz w:val="20"/>
        </w:rPr>
        <w:t>;</w:t>
      </w:r>
    </w:p>
    <w:p w14:paraId="09510247" w14:textId="77777777" w:rsidR="00BE5104" w:rsidRDefault="00BE5104" w:rsidP="00AF111E">
      <w:pPr>
        <w:overflowPunct/>
        <w:ind w:left="432"/>
        <w:textAlignment w:val="auto"/>
        <w:rPr>
          <w:rFonts w:ascii="Courier New" w:hAnsi="Courier New" w:cs="Courier New"/>
          <w:sz w:val="20"/>
        </w:rPr>
      </w:pPr>
    </w:p>
    <w:p w14:paraId="03D11D43" w14:textId="77777777" w:rsidR="000A20F3" w:rsidRDefault="00BE5104" w:rsidP="00AF111E">
      <w:pPr>
        <w:overflowPunct/>
        <w:ind w:left="432"/>
        <w:textAlignment w:val="auto"/>
        <w:rPr>
          <w:rFonts w:ascii="Courier New" w:hAnsi="Courier New" w:cs="Courier New"/>
          <w:sz w:val="20"/>
        </w:rPr>
      </w:pPr>
      <w:r>
        <w:rPr>
          <w:rFonts w:ascii="Courier New" w:hAnsi="Courier New" w:cs="Courier New"/>
          <w:sz w:val="20"/>
        </w:rPr>
        <w:t>/* Initialize the device storage class. The class is connected with</w:t>
      </w:r>
    </w:p>
    <w:p w14:paraId="085C410D" w14:textId="77777777" w:rsidR="00BE5104" w:rsidRDefault="000A20F3" w:rsidP="00AF111E">
      <w:pPr>
        <w:overflowPunct/>
        <w:ind w:left="432"/>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 xml:space="preserve"> interface 0 */</w:t>
      </w:r>
    </w:p>
    <w:p w14:paraId="56383B8E" w14:textId="77777777" w:rsidR="00E50E87" w:rsidRDefault="00BE5104" w:rsidP="00AF111E">
      <w:pPr>
        <w:overflowPunct/>
        <w:ind w:left="432"/>
        <w:textAlignment w:val="auto"/>
        <w:rPr>
          <w:rFonts w:ascii="Courier New" w:hAnsi="Courier New" w:cs="Courier New"/>
          <w:sz w:val="20"/>
        </w:rPr>
      </w:pPr>
      <w:r>
        <w:rPr>
          <w:rFonts w:ascii="Courier New" w:hAnsi="Courier New" w:cs="Courier New"/>
          <w:sz w:val="20"/>
        </w:rPr>
        <w:t>status =</w:t>
      </w:r>
    </w:p>
    <w:p w14:paraId="46519A64" w14:textId="77777777" w:rsidR="00AF111E" w:rsidRDefault="000F7B3E" w:rsidP="00AF111E">
      <w:pPr>
        <w:overflowPunct/>
        <w:ind w:left="720"/>
        <w:textAlignment w:val="auto"/>
        <w:rPr>
          <w:rFonts w:ascii="Courier New" w:hAnsi="Courier New" w:cs="Courier New"/>
          <w:sz w:val="20"/>
        </w:rPr>
      </w:pPr>
      <w:r>
        <w:rPr>
          <w:rFonts w:ascii="Courier New" w:hAnsi="Courier New" w:cs="Courier New"/>
          <w:b/>
          <w:sz w:val="20"/>
        </w:rPr>
        <w:t>ux_</w:t>
      </w:r>
      <w:r w:rsidR="00BE5104" w:rsidRPr="003F350B">
        <w:rPr>
          <w:rFonts w:ascii="Courier New" w:hAnsi="Courier New" w:cs="Courier New"/>
          <w:b/>
          <w:sz w:val="20"/>
        </w:rPr>
        <w:t>device_stack_class_register</w:t>
      </w:r>
      <w:r w:rsidR="00BE5104">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BE5104">
        <w:rPr>
          <w:rFonts w:ascii="Courier New" w:hAnsi="Courier New" w:cs="Courier New"/>
          <w:sz w:val="20"/>
        </w:rPr>
        <w:t>_class_storage_name,</w:t>
      </w:r>
    </w:p>
    <w:p w14:paraId="439CC612" w14:textId="77777777" w:rsidR="00AF111E" w:rsidRDefault="000F7B3E" w:rsidP="00AF111E">
      <w:pPr>
        <w:overflowPunct/>
        <w:ind w:left="720" w:firstLine="720"/>
        <w:textAlignment w:val="auto"/>
        <w:rPr>
          <w:rFonts w:ascii="Courier New" w:hAnsi="Courier New" w:cs="Courier New"/>
          <w:sz w:val="20"/>
        </w:rPr>
      </w:pPr>
      <w:r>
        <w:rPr>
          <w:rFonts w:ascii="Courier New" w:hAnsi="Courier New" w:cs="Courier New"/>
          <w:sz w:val="20"/>
        </w:rPr>
        <w:t>ux_</w:t>
      </w:r>
      <w:r w:rsidR="00BE5104">
        <w:rPr>
          <w:rFonts w:ascii="Courier New" w:hAnsi="Courier New" w:cs="Courier New"/>
          <w:sz w:val="20"/>
        </w:rPr>
        <w:t xml:space="preserve">device_class_storage_entry, </w:t>
      </w:r>
      <w:r>
        <w:rPr>
          <w:rFonts w:ascii="Courier New" w:hAnsi="Courier New" w:cs="Courier New"/>
          <w:sz w:val="20"/>
        </w:rPr>
        <w:t>ux_</w:t>
      </w:r>
      <w:r w:rsidR="00BE5104">
        <w:rPr>
          <w:rFonts w:ascii="Courier New" w:hAnsi="Courier New" w:cs="Courier New"/>
          <w:sz w:val="20"/>
        </w:rPr>
        <w:t>device_class_storage_thread,</w:t>
      </w:r>
    </w:p>
    <w:p w14:paraId="70676EE9" w14:textId="77777777" w:rsidR="00BE5104" w:rsidRDefault="00BE5104" w:rsidP="00AF111E">
      <w:pPr>
        <w:overflowPunct/>
        <w:ind w:left="720" w:firstLine="720"/>
        <w:textAlignment w:val="auto"/>
        <w:rPr>
          <w:rFonts w:ascii="Courier New" w:hAnsi="Courier New" w:cs="Courier New"/>
          <w:sz w:val="20"/>
        </w:rPr>
      </w:pPr>
      <w:r>
        <w:rPr>
          <w:rFonts w:ascii="Courier New" w:hAnsi="Courier New" w:cs="Courier New"/>
          <w:sz w:val="20"/>
        </w:rPr>
        <w:t>0,</w:t>
      </w:r>
      <w:r w:rsidR="00AF111E">
        <w:rPr>
          <w:rFonts w:ascii="Courier New" w:hAnsi="Courier New" w:cs="Courier New"/>
          <w:sz w:val="20"/>
        </w:rPr>
        <w:t xml:space="preserve"> </w:t>
      </w:r>
      <w:r>
        <w:rPr>
          <w:rFonts w:ascii="Courier New" w:hAnsi="Courier New" w:cs="Courier New"/>
          <w:sz w:val="20"/>
        </w:rPr>
        <w:t>(VOID *)&amp;storage_parameter);</w:t>
      </w:r>
    </w:p>
    <w:p w14:paraId="4B16E0B2" w14:textId="30A8D014" w:rsidR="00E125D2" w:rsidRDefault="00E125D2">
      <w:pPr>
        <w:rPr>
          <w:rFonts w:cs="Arial"/>
        </w:rPr>
      </w:pPr>
    </w:p>
    <w:p w14:paraId="574358EB" w14:textId="1025ED51" w:rsidR="00D651E9" w:rsidRDefault="00303C21">
      <w:pPr>
        <w:rPr>
          <w:rFonts w:cs="Arial"/>
        </w:rPr>
      </w:pPr>
      <w:r>
        <w:rPr>
          <w:rFonts w:cs="Arial"/>
        </w:rPr>
        <w:t>In this example,</w:t>
      </w:r>
      <w:r w:rsidR="00D651E9">
        <w:rPr>
          <w:rFonts w:cs="Arial"/>
        </w:rPr>
        <w:t xml:space="preserve"> the driver storage strings </w:t>
      </w:r>
      <w:r w:rsidR="00C93BE6">
        <w:rPr>
          <w:rFonts w:cs="Arial"/>
        </w:rPr>
        <w:t xml:space="preserve">are </w:t>
      </w:r>
      <w:r w:rsidR="00D651E9">
        <w:rPr>
          <w:rFonts w:cs="Arial"/>
        </w:rPr>
        <w:t xml:space="preserve">customized by assigning string pointers to corresponding parameter. If </w:t>
      </w:r>
      <w:r w:rsidR="00EA2BCB">
        <w:rPr>
          <w:rFonts w:cs="Arial"/>
        </w:rPr>
        <w:t>any one of the string</w:t>
      </w:r>
      <w:r w:rsidR="00AF7357">
        <w:rPr>
          <w:rFonts w:cs="Arial"/>
        </w:rPr>
        <w:t xml:space="preserve"> pointer</w:t>
      </w:r>
      <w:r w:rsidR="00EA2BCB">
        <w:rPr>
          <w:rFonts w:cs="Arial"/>
        </w:rPr>
        <w:t xml:space="preserve"> is left to UX_NULL, the default ExpressLogic string is used.</w:t>
      </w:r>
    </w:p>
    <w:p w14:paraId="0516A9B2" w14:textId="77777777" w:rsidR="00D651E9" w:rsidRDefault="00D651E9">
      <w:pPr>
        <w:rPr>
          <w:rFonts w:cs="Arial"/>
        </w:rPr>
      </w:pPr>
    </w:p>
    <w:p w14:paraId="47B6F6D6" w14:textId="77777777" w:rsidR="00E125D2" w:rsidRDefault="00E125D2">
      <w:pPr>
        <w:rPr>
          <w:rFonts w:cs="Arial"/>
        </w:rPr>
      </w:pPr>
      <w:r>
        <w:rPr>
          <w:rFonts w:cs="Arial"/>
        </w:rPr>
        <w:t>In this example, the drive’s last block address or LBA is given as well as the logical sector size. The LBA is the number of sectors available in the media –1. The block length is set to 512 in regular storage media. It can be set to 2048 for optical drives.</w:t>
      </w:r>
    </w:p>
    <w:p w14:paraId="51285857" w14:textId="77777777" w:rsidR="00E125D2" w:rsidRDefault="00E125D2">
      <w:pPr>
        <w:rPr>
          <w:rFonts w:cs="Arial"/>
        </w:rPr>
      </w:pPr>
    </w:p>
    <w:p w14:paraId="13D1F154" w14:textId="77777777" w:rsidR="00E125D2" w:rsidRDefault="00E125D2">
      <w:pPr>
        <w:rPr>
          <w:rFonts w:cs="Arial"/>
        </w:rPr>
      </w:pPr>
      <w:r>
        <w:rPr>
          <w:rFonts w:cs="Arial"/>
        </w:rPr>
        <w:t>The application needs to pass three callback</w:t>
      </w:r>
      <w:r w:rsidR="00B12E34">
        <w:rPr>
          <w:rFonts w:cs="Arial"/>
        </w:rPr>
        <w:fldChar w:fldCharType="begin"/>
      </w:r>
      <w:r w:rsidR="00B12E34">
        <w:rPr>
          <w:rFonts w:cs="Arial"/>
        </w:rPr>
        <w:instrText xml:space="preserve"> XE "</w:instrText>
      </w:r>
      <w:r w:rsidR="00B12E34">
        <w:rPr>
          <w:color w:val="000000"/>
        </w:rPr>
        <w:instrText>callback"</w:instrText>
      </w:r>
      <w:r w:rsidR="00B12E34">
        <w:rPr>
          <w:rFonts w:cs="Arial"/>
        </w:rPr>
        <w:instrText xml:space="preserve"> </w:instrText>
      </w:r>
      <w:r w:rsidR="00B12E34">
        <w:rPr>
          <w:rFonts w:cs="Arial"/>
        </w:rPr>
        <w:fldChar w:fldCharType="end"/>
      </w:r>
      <w:r>
        <w:rPr>
          <w:rFonts w:cs="Arial"/>
        </w:rPr>
        <w:t xml:space="preserve"> function pointers to allow the storage class to read, write and obtain status for the media.</w:t>
      </w:r>
    </w:p>
    <w:p w14:paraId="7823D052" w14:textId="77777777" w:rsidR="00E125D2" w:rsidRDefault="00E125D2">
      <w:pPr>
        <w:rPr>
          <w:rFonts w:cs="Arial"/>
        </w:rPr>
      </w:pPr>
    </w:p>
    <w:p w14:paraId="10FBCB75" w14:textId="77777777" w:rsidR="00E125D2" w:rsidRDefault="00E125D2">
      <w:pPr>
        <w:rPr>
          <w:rFonts w:cs="Arial"/>
        </w:rPr>
      </w:pPr>
      <w:r>
        <w:rPr>
          <w:rFonts w:cs="Arial"/>
        </w:rPr>
        <w:t>The prototypes for the read and write functions are:</w:t>
      </w:r>
    </w:p>
    <w:p w14:paraId="26B9101C" w14:textId="77777777" w:rsidR="00E125D2" w:rsidRDefault="00E125D2">
      <w:pPr>
        <w:overflowPunct/>
        <w:textAlignment w:val="auto"/>
        <w:rPr>
          <w:rFonts w:ascii="Courier New" w:hAnsi="Courier New" w:cs="Courier New"/>
          <w:sz w:val="20"/>
        </w:rPr>
      </w:pPr>
    </w:p>
    <w:p w14:paraId="24ABDC63" w14:textId="40533AA9" w:rsidR="00E125D2" w:rsidRDefault="00E125D2" w:rsidP="002663D5">
      <w:pPr>
        <w:overflowPunct/>
        <w:ind w:left="3690" w:hanging="3258"/>
        <w:textAlignment w:val="auto"/>
        <w:rPr>
          <w:rFonts w:ascii="Courier New" w:hAnsi="Courier New" w:cs="Courier New"/>
          <w:sz w:val="20"/>
        </w:rPr>
      </w:pPr>
      <w:r>
        <w:rPr>
          <w:rFonts w:ascii="Courier New" w:hAnsi="Courier New" w:cs="Courier New"/>
          <w:sz w:val="20"/>
        </w:rPr>
        <w:t>UINT  media_read(</w:t>
      </w:r>
      <w:r w:rsidR="00386F98">
        <w:rPr>
          <w:rFonts w:ascii="Courier New" w:hAnsi="Courier New" w:cs="Courier New"/>
          <w:sz w:val="20"/>
        </w:rPr>
        <w:t xml:space="preserve">VOID *storage, ULONG lun, </w:t>
      </w:r>
      <w:r>
        <w:rPr>
          <w:rFonts w:ascii="Courier New" w:hAnsi="Courier New" w:cs="Courier New"/>
          <w:sz w:val="20"/>
        </w:rPr>
        <w:t>UCHAR</w:t>
      </w:r>
      <w:r w:rsidR="00257528">
        <w:rPr>
          <w:rFonts w:ascii="Courier New" w:hAnsi="Courier New" w:cs="Courier New"/>
          <w:sz w:val="20"/>
        </w:rPr>
        <w:t>*</w:t>
      </w:r>
      <w:r>
        <w:rPr>
          <w:rFonts w:ascii="Courier New" w:hAnsi="Courier New" w:cs="Courier New"/>
          <w:sz w:val="20"/>
        </w:rPr>
        <w:t xml:space="preserve"> data_pointer, ULONG number_blocks, ULONG lba</w:t>
      </w:r>
      <w:r w:rsidR="00535547">
        <w:rPr>
          <w:rFonts w:ascii="Courier New" w:hAnsi="Courier New" w:cs="Courier New"/>
          <w:sz w:val="20"/>
        </w:rPr>
        <w:t>, ULONG *media_status</w:t>
      </w:r>
      <w:r>
        <w:rPr>
          <w:rFonts w:ascii="Courier New" w:hAnsi="Courier New" w:cs="Courier New"/>
          <w:sz w:val="20"/>
        </w:rPr>
        <w:t>);</w:t>
      </w:r>
    </w:p>
    <w:p w14:paraId="7032901D" w14:textId="08544EE5" w:rsidR="00E125D2" w:rsidRDefault="00E125D2" w:rsidP="002663D5">
      <w:pPr>
        <w:overflowPunct/>
        <w:ind w:left="3690" w:hanging="3258"/>
        <w:textAlignment w:val="auto"/>
        <w:rPr>
          <w:rFonts w:ascii="Courier New" w:hAnsi="Courier New" w:cs="Courier New"/>
          <w:sz w:val="20"/>
        </w:rPr>
      </w:pPr>
      <w:r>
        <w:rPr>
          <w:rFonts w:ascii="Courier New" w:hAnsi="Courier New" w:cs="Courier New"/>
          <w:sz w:val="20"/>
        </w:rPr>
        <w:t>UINT  media_write(</w:t>
      </w:r>
      <w:r w:rsidR="00C20709">
        <w:rPr>
          <w:rFonts w:ascii="Courier New" w:hAnsi="Courier New" w:cs="Courier New"/>
          <w:sz w:val="20"/>
        </w:rPr>
        <w:t xml:space="preserve">VOID *storage, ULONG lun, </w:t>
      </w:r>
      <w:r>
        <w:rPr>
          <w:rFonts w:ascii="Courier New" w:hAnsi="Courier New" w:cs="Courier New"/>
          <w:sz w:val="20"/>
        </w:rPr>
        <w:t>UCHAR</w:t>
      </w:r>
      <w:r w:rsidR="00C20709">
        <w:rPr>
          <w:rFonts w:ascii="Courier New" w:hAnsi="Courier New" w:cs="Courier New"/>
          <w:sz w:val="20"/>
        </w:rPr>
        <w:t>*</w:t>
      </w:r>
      <w:r>
        <w:rPr>
          <w:rFonts w:ascii="Courier New" w:hAnsi="Courier New" w:cs="Courier New"/>
          <w:sz w:val="20"/>
        </w:rPr>
        <w:t xml:space="preserve"> data_pointer, ULONG number_blocks, ULONG lba</w:t>
      </w:r>
      <w:r w:rsidR="00510CC9">
        <w:rPr>
          <w:rFonts w:ascii="Courier New" w:hAnsi="Courier New" w:cs="Courier New"/>
          <w:sz w:val="20"/>
        </w:rPr>
        <w:t>, ULONG *media_status</w:t>
      </w:r>
      <w:r>
        <w:rPr>
          <w:rFonts w:ascii="Courier New" w:hAnsi="Courier New" w:cs="Courier New"/>
          <w:sz w:val="20"/>
        </w:rPr>
        <w:t>);</w:t>
      </w:r>
    </w:p>
    <w:p w14:paraId="5ECF93AE" w14:textId="77777777" w:rsidR="00E125D2" w:rsidRDefault="00E125D2">
      <w:pPr>
        <w:overflowPunct/>
        <w:textAlignment w:val="auto"/>
        <w:rPr>
          <w:rFonts w:ascii="Courier New" w:hAnsi="Courier New" w:cs="Courier New"/>
          <w:sz w:val="20"/>
        </w:rPr>
      </w:pPr>
    </w:p>
    <w:p w14:paraId="5C6170D2" w14:textId="77777777" w:rsidR="00E125D2" w:rsidRDefault="003F350B">
      <w:pPr>
        <w:pStyle w:val="Footer"/>
        <w:tabs>
          <w:tab w:val="clear" w:pos="4320"/>
          <w:tab w:val="clear" w:pos="8640"/>
        </w:tabs>
        <w:overflowPunct/>
        <w:textAlignment w:val="auto"/>
        <w:rPr>
          <w:rFonts w:cs="Arial"/>
        </w:rPr>
      </w:pPr>
      <w:r>
        <w:rPr>
          <w:rFonts w:cs="Arial"/>
        </w:rPr>
        <w:t>W</w:t>
      </w:r>
      <w:r w:rsidR="00E125D2">
        <w:rPr>
          <w:rFonts w:cs="Arial"/>
        </w:rPr>
        <w:t>here</w:t>
      </w:r>
      <w:r>
        <w:rPr>
          <w:rFonts w:cs="Arial"/>
        </w:rPr>
        <w:t>:</w:t>
      </w:r>
    </w:p>
    <w:p w14:paraId="213216BC" w14:textId="77777777" w:rsidR="003F350B" w:rsidRDefault="003F350B">
      <w:pPr>
        <w:overflowPunct/>
        <w:ind w:left="720"/>
        <w:textAlignment w:val="auto"/>
        <w:rPr>
          <w:rFonts w:cs="Arial"/>
        </w:rPr>
      </w:pPr>
    </w:p>
    <w:p w14:paraId="199EFA19" w14:textId="77777777" w:rsidR="00E125D2" w:rsidRDefault="00E125D2">
      <w:pPr>
        <w:overflowPunct/>
        <w:ind w:left="720"/>
        <w:textAlignment w:val="auto"/>
        <w:rPr>
          <w:rFonts w:cs="Arial"/>
        </w:rPr>
      </w:pPr>
      <w:r>
        <w:rPr>
          <w:rFonts w:cs="Arial"/>
        </w:rPr>
        <w:t>data_pointer is the address of the buffer to be used for reading or writing</w:t>
      </w:r>
    </w:p>
    <w:p w14:paraId="02ED55B8" w14:textId="77777777" w:rsidR="00E125D2" w:rsidRDefault="00E125D2">
      <w:pPr>
        <w:overflowPunct/>
        <w:ind w:left="720"/>
        <w:textAlignment w:val="auto"/>
        <w:rPr>
          <w:rFonts w:cs="Arial"/>
        </w:rPr>
      </w:pPr>
      <w:r>
        <w:rPr>
          <w:rFonts w:cs="Arial"/>
        </w:rPr>
        <w:t>number_blocks is the number of sectors to read/write</w:t>
      </w:r>
    </w:p>
    <w:p w14:paraId="65FE3601" w14:textId="77777777" w:rsidR="00E125D2" w:rsidRDefault="00E125D2">
      <w:pPr>
        <w:overflowPunct/>
        <w:ind w:left="720"/>
        <w:textAlignment w:val="auto"/>
        <w:rPr>
          <w:rFonts w:cs="Arial"/>
        </w:rPr>
      </w:pPr>
      <w:r>
        <w:rPr>
          <w:rFonts w:cs="Arial"/>
        </w:rPr>
        <w:t>lba is the sector address to read.</w:t>
      </w:r>
    </w:p>
    <w:p w14:paraId="646AAD1D" w14:textId="77777777" w:rsidR="00E125D2" w:rsidRDefault="00E125D2">
      <w:pPr>
        <w:pStyle w:val="Footer"/>
        <w:tabs>
          <w:tab w:val="clear" w:pos="4320"/>
          <w:tab w:val="clear" w:pos="8640"/>
        </w:tabs>
        <w:overflowPunct/>
        <w:textAlignment w:val="auto"/>
        <w:rPr>
          <w:rFonts w:cs="Arial"/>
        </w:rPr>
      </w:pPr>
    </w:p>
    <w:p w14:paraId="6B801FD4" w14:textId="0B6A0168" w:rsidR="00E125D2" w:rsidRDefault="00E125D2">
      <w:pPr>
        <w:overflowPunct/>
        <w:textAlignment w:val="auto"/>
        <w:rPr>
          <w:rFonts w:cs="Arial"/>
        </w:rPr>
      </w:pPr>
      <w:r>
        <w:rPr>
          <w:rFonts w:cs="Arial"/>
        </w:rPr>
        <w:t xml:space="preserve">The return value can have either the value UX_SUCCESS or UX_ERROR indicating a successful or unsuccessful operation. </w:t>
      </w:r>
      <w:r w:rsidR="006A256D">
        <w:rPr>
          <w:rFonts w:cs="Arial"/>
        </w:rPr>
        <w:t>When</w:t>
      </w:r>
      <w:r>
        <w:rPr>
          <w:rFonts w:cs="Arial"/>
        </w:rPr>
        <w:t xml:space="preserve"> there is error, the storage class will </w:t>
      </w:r>
      <w:r w:rsidR="006A256D">
        <w:rPr>
          <w:rFonts w:cs="Arial"/>
        </w:rPr>
        <w:t>report</w:t>
      </w:r>
      <w:r>
        <w:rPr>
          <w:rFonts w:cs="Arial"/>
        </w:rPr>
        <w:t xml:space="preserve"> the </w:t>
      </w:r>
      <w:r w:rsidR="006A256D">
        <w:rPr>
          <w:rFonts w:cs="Arial"/>
        </w:rPr>
        <w:t>media_</w:t>
      </w:r>
      <w:r>
        <w:rPr>
          <w:rFonts w:cs="Arial"/>
        </w:rPr>
        <w:t xml:space="preserve">status </w:t>
      </w:r>
      <w:r w:rsidR="006A256D">
        <w:rPr>
          <w:rFonts w:cs="Arial"/>
        </w:rPr>
        <w:t>filled by callback</w:t>
      </w:r>
      <w:r>
        <w:rPr>
          <w:rFonts w:cs="Arial"/>
        </w:rPr>
        <w:t>.</w:t>
      </w:r>
    </w:p>
    <w:p w14:paraId="2D51F03E" w14:textId="77777777" w:rsidR="00E125D2" w:rsidRDefault="00E125D2">
      <w:pPr>
        <w:overflowPunct/>
        <w:textAlignment w:val="auto"/>
        <w:rPr>
          <w:rFonts w:cs="Arial"/>
        </w:rPr>
      </w:pPr>
    </w:p>
    <w:p w14:paraId="3B7A477A" w14:textId="300F9BF3" w:rsidR="00E125D2" w:rsidRDefault="00AE7688">
      <w:pPr>
        <w:overflowPunct/>
        <w:textAlignment w:val="auto"/>
        <w:rPr>
          <w:rFonts w:cs="Arial"/>
        </w:rPr>
      </w:pPr>
      <w:r>
        <w:rPr>
          <w:rFonts w:cs="Arial"/>
        </w:rPr>
        <w:t>The status callback</w:t>
      </w:r>
      <w:r w:rsidR="00E125D2">
        <w:rPr>
          <w:rFonts w:cs="Arial"/>
        </w:rPr>
        <w:t xml:space="preserve"> function has the following prototype:</w:t>
      </w:r>
    </w:p>
    <w:p w14:paraId="5D14DBB3" w14:textId="77777777" w:rsidR="00E125D2" w:rsidRDefault="00E125D2">
      <w:pPr>
        <w:overflowPunct/>
        <w:textAlignment w:val="auto"/>
        <w:rPr>
          <w:rFonts w:ascii="Courier New" w:hAnsi="Courier New" w:cs="Courier New"/>
          <w:sz w:val="20"/>
        </w:rPr>
      </w:pPr>
    </w:p>
    <w:p w14:paraId="043D4DB4" w14:textId="06DB3F35" w:rsidR="00E125D2" w:rsidRDefault="00214272" w:rsidP="002663D5">
      <w:pPr>
        <w:overflowPunct/>
        <w:ind w:left="7470" w:hanging="7020"/>
        <w:textAlignment w:val="auto"/>
        <w:rPr>
          <w:rFonts w:ascii="Courier New" w:hAnsi="Courier New" w:cs="Courier New"/>
          <w:sz w:val="20"/>
        </w:rPr>
      </w:pPr>
      <w:r>
        <w:rPr>
          <w:rFonts w:ascii="Courier New" w:hAnsi="Courier New" w:cs="Courier New"/>
          <w:sz w:val="20"/>
        </w:rPr>
        <w:t>UINT</w:t>
      </w:r>
      <w:r w:rsidR="00E125D2">
        <w:rPr>
          <w:rFonts w:ascii="Courier New" w:hAnsi="Courier New" w:cs="Courier New"/>
          <w:sz w:val="20"/>
        </w:rPr>
        <w:t xml:space="preserve">    media_status(</w:t>
      </w:r>
      <w:r w:rsidR="0099078C">
        <w:rPr>
          <w:rFonts w:ascii="Courier New" w:hAnsi="Courier New" w:cs="Courier New"/>
          <w:sz w:val="20"/>
        </w:rPr>
        <w:t xml:space="preserve">VOID *storage, ULONG lun, </w:t>
      </w:r>
      <w:r w:rsidR="00E125D2">
        <w:rPr>
          <w:rFonts w:ascii="Courier New" w:hAnsi="Courier New" w:cs="Courier New"/>
          <w:sz w:val="20"/>
        </w:rPr>
        <w:t>ULONG media_id</w:t>
      </w:r>
      <w:r w:rsidR="001B1A39">
        <w:rPr>
          <w:rFonts w:ascii="Courier New" w:hAnsi="Courier New" w:cs="Courier New"/>
          <w:sz w:val="20"/>
        </w:rPr>
        <w:t>, ULONG *media_status</w:t>
      </w:r>
      <w:r w:rsidR="00E125D2">
        <w:rPr>
          <w:rFonts w:ascii="Courier New" w:hAnsi="Courier New" w:cs="Courier New"/>
          <w:sz w:val="20"/>
        </w:rPr>
        <w:t>);</w:t>
      </w:r>
    </w:p>
    <w:p w14:paraId="3EDAA68B" w14:textId="77777777" w:rsidR="00E125D2" w:rsidRDefault="00E125D2">
      <w:pPr>
        <w:overflowPunct/>
        <w:textAlignment w:val="auto"/>
        <w:rPr>
          <w:rFonts w:ascii="Courier New" w:hAnsi="Courier New" w:cs="Courier New"/>
          <w:sz w:val="20"/>
        </w:rPr>
      </w:pPr>
    </w:p>
    <w:p w14:paraId="6533E628" w14:textId="1A5B897B" w:rsidR="00E125D2" w:rsidRDefault="00E125D2">
      <w:pPr>
        <w:overflowPunct/>
        <w:textAlignment w:val="auto"/>
        <w:rPr>
          <w:rFonts w:cs="Arial"/>
        </w:rPr>
      </w:pPr>
      <w:r>
        <w:rPr>
          <w:rFonts w:cs="Arial"/>
        </w:rPr>
        <w:lastRenderedPageBreak/>
        <w:t>The calling parameter media_id is not currently used and should always be 0.</w:t>
      </w:r>
    </w:p>
    <w:p w14:paraId="13116733" w14:textId="77777777" w:rsidR="00E125D2" w:rsidRDefault="00E125D2">
      <w:pPr>
        <w:rPr>
          <w:rFonts w:cs="Arial"/>
        </w:rPr>
      </w:pPr>
    </w:p>
    <w:p w14:paraId="1DB0BAC3" w14:textId="77777777" w:rsidR="00E125D2" w:rsidRDefault="00E125D2">
      <w:pPr>
        <w:rPr>
          <w:rFonts w:cs="Arial"/>
        </w:rPr>
      </w:pPr>
      <w:r>
        <w:rPr>
          <w:rFonts w:cs="Arial"/>
        </w:rPr>
        <w:t>The return value is a SCSI error code that can have the following format:</w:t>
      </w:r>
    </w:p>
    <w:p w14:paraId="1FF99D43" w14:textId="77777777" w:rsidR="00E125D2" w:rsidRDefault="00E125D2">
      <w:pPr>
        <w:ind w:left="720"/>
        <w:rPr>
          <w:rFonts w:cs="Arial"/>
        </w:rPr>
      </w:pPr>
      <w:r>
        <w:rPr>
          <w:rFonts w:cs="Arial"/>
        </w:rPr>
        <w:t xml:space="preserve">Bits 0-7 </w:t>
      </w:r>
      <w:r>
        <w:rPr>
          <w:rFonts w:cs="Arial"/>
        </w:rPr>
        <w:tab/>
        <w:t>Sense_key</w:t>
      </w:r>
    </w:p>
    <w:p w14:paraId="4612E5B0" w14:textId="77777777" w:rsidR="00E125D2" w:rsidRDefault="00E125D2">
      <w:pPr>
        <w:ind w:left="720"/>
        <w:rPr>
          <w:rFonts w:cs="Arial"/>
        </w:rPr>
      </w:pPr>
      <w:r>
        <w:rPr>
          <w:rFonts w:cs="Arial"/>
        </w:rPr>
        <w:t xml:space="preserve">Bits 8-15 </w:t>
      </w:r>
      <w:r>
        <w:rPr>
          <w:rFonts w:cs="Arial"/>
        </w:rPr>
        <w:tab/>
        <w:t>Additional Sense Code</w:t>
      </w:r>
    </w:p>
    <w:p w14:paraId="5E025C50" w14:textId="77777777" w:rsidR="00E125D2" w:rsidRDefault="00E125D2">
      <w:pPr>
        <w:ind w:left="720"/>
        <w:rPr>
          <w:rFonts w:cs="Arial"/>
        </w:rPr>
      </w:pPr>
      <w:r>
        <w:rPr>
          <w:rFonts w:cs="Arial"/>
        </w:rPr>
        <w:t>Bits 16-23</w:t>
      </w:r>
      <w:r>
        <w:rPr>
          <w:rFonts w:cs="Arial"/>
        </w:rPr>
        <w:tab/>
        <w:t>Additional Sense Code Qualifier</w:t>
      </w:r>
    </w:p>
    <w:p w14:paraId="1B9C5EED" w14:textId="77777777" w:rsidR="00E125D2" w:rsidRDefault="00E125D2">
      <w:pPr>
        <w:pStyle w:val="Footer"/>
        <w:tabs>
          <w:tab w:val="clear" w:pos="4320"/>
          <w:tab w:val="clear" w:pos="8640"/>
        </w:tabs>
        <w:rPr>
          <w:rFonts w:cs="Arial"/>
        </w:rPr>
      </w:pPr>
    </w:p>
    <w:p w14:paraId="58F27939" w14:textId="77777777" w:rsidR="00E125D2" w:rsidRDefault="00E125D2">
      <w:pPr>
        <w:rPr>
          <w:rFonts w:cs="Arial"/>
        </w:rPr>
      </w:pPr>
      <w:r>
        <w:rPr>
          <w:rFonts w:cs="Arial"/>
        </w:rPr>
        <w:t>The following table provides the possible Sense/ASC/ASCQ combinations.</w:t>
      </w:r>
    </w:p>
    <w:p w14:paraId="6921525A" w14:textId="77777777" w:rsidR="00E125D2" w:rsidRDefault="00E125D2"/>
    <w:p w14:paraId="3E612DF2" w14:textId="77777777" w:rsidR="00E125D2" w:rsidRDefault="00E125D2"/>
    <w:tbl>
      <w:tblPr>
        <w:tblW w:w="45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8"/>
        <w:gridCol w:w="721"/>
        <w:gridCol w:w="865"/>
        <w:gridCol w:w="6030"/>
      </w:tblGrid>
      <w:tr w:rsidR="00E125D2" w14:paraId="76CA783D" w14:textId="77777777">
        <w:trPr>
          <w:jc w:val="center"/>
        </w:trPr>
        <w:tc>
          <w:tcPr>
            <w:tcW w:w="511" w:type="pct"/>
            <w:tcBorders>
              <w:top w:val="nil"/>
              <w:left w:val="nil"/>
              <w:right w:val="nil"/>
            </w:tcBorders>
          </w:tcPr>
          <w:p w14:paraId="312C824B" w14:textId="77777777" w:rsidR="00E125D2" w:rsidRDefault="00E125D2" w:rsidP="00031FA0">
            <w:pPr>
              <w:overflowPunct/>
              <w:jc w:val="center"/>
              <w:textAlignment w:val="auto"/>
              <w:rPr>
                <w:rFonts w:cs="Arial"/>
                <w:sz w:val="20"/>
              </w:rPr>
            </w:pPr>
            <w:r>
              <w:rPr>
                <w:rFonts w:cs="Arial"/>
                <w:sz w:val="20"/>
              </w:rPr>
              <w:t>Sense Key</w:t>
            </w:r>
          </w:p>
        </w:tc>
        <w:tc>
          <w:tcPr>
            <w:tcW w:w="425" w:type="pct"/>
            <w:tcBorders>
              <w:top w:val="nil"/>
              <w:left w:val="nil"/>
              <w:right w:val="nil"/>
            </w:tcBorders>
          </w:tcPr>
          <w:p w14:paraId="138F47DF" w14:textId="77777777" w:rsidR="00E125D2" w:rsidRDefault="00E125D2" w:rsidP="00031FA0">
            <w:pPr>
              <w:overflowPunct/>
              <w:jc w:val="center"/>
              <w:textAlignment w:val="auto"/>
              <w:rPr>
                <w:rFonts w:cs="Arial"/>
                <w:sz w:val="20"/>
              </w:rPr>
            </w:pPr>
            <w:r>
              <w:rPr>
                <w:rFonts w:cs="Arial"/>
                <w:sz w:val="20"/>
              </w:rPr>
              <w:t>ASC</w:t>
            </w:r>
          </w:p>
        </w:tc>
        <w:tc>
          <w:tcPr>
            <w:tcW w:w="510" w:type="pct"/>
            <w:tcBorders>
              <w:top w:val="nil"/>
              <w:left w:val="nil"/>
              <w:right w:val="nil"/>
            </w:tcBorders>
          </w:tcPr>
          <w:p w14:paraId="7AC4FA91" w14:textId="77777777" w:rsidR="00E125D2" w:rsidRDefault="00E125D2" w:rsidP="00031FA0">
            <w:pPr>
              <w:overflowPunct/>
              <w:jc w:val="center"/>
              <w:textAlignment w:val="auto"/>
              <w:rPr>
                <w:rFonts w:cs="Arial"/>
                <w:sz w:val="20"/>
              </w:rPr>
            </w:pPr>
            <w:r>
              <w:rPr>
                <w:rFonts w:cs="Arial"/>
                <w:sz w:val="20"/>
              </w:rPr>
              <w:t>ASCQ</w:t>
            </w:r>
          </w:p>
        </w:tc>
        <w:tc>
          <w:tcPr>
            <w:tcW w:w="3554" w:type="pct"/>
            <w:tcBorders>
              <w:top w:val="nil"/>
              <w:left w:val="nil"/>
              <w:right w:val="nil"/>
            </w:tcBorders>
          </w:tcPr>
          <w:p w14:paraId="71CD9498" w14:textId="77777777" w:rsidR="00E125D2" w:rsidRDefault="00E125D2">
            <w:pPr>
              <w:overflowPunct/>
              <w:textAlignment w:val="auto"/>
              <w:rPr>
                <w:rFonts w:cs="Arial"/>
                <w:sz w:val="20"/>
              </w:rPr>
            </w:pPr>
            <w:r>
              <w:rPr>
                <w:rFonts w:cs="Arial"/>
                <w:sz w:val="20"/>
              </w:rPr>
              <w:t>Description</w:t>
            </w:r>
          </w:p>
        </w:tc>
      </w:tr>
      <w:tr w:rsidR="00E125D2" w14:paraId="685A5741" w14:textId="77777777">
        <w:trPr>
          <w:jc w:val="center"/>
        </w:trPr>
        <w:tc>
          <w:tcPr>
            <w:tcW w:w="511" w:type="pct"/>
          </w:tcPr>
          <w:p w14:paraId="5073A117" w14:textId="77777777" w:rsidR="00E125D2" w:rsidRDefault="00E125D2" w:rsidP="00031FA0">
            <w:pPr>
              <w:overflowPunct/>
              <w:jc w:val="center"/>
              <w:textAlignment w:val="auto"/>
              <w:rPr>
                <w:rFonts w:cs="Arial"/>
                <w:sz w:val="20"/>
              </w:rPr>
            </w:pPr>
            <w:r>
              <w:rPr>
                <w:rFonts w:cs="Arial"/>
                <w:sz w:val="20"/>
              </w:rPr>
              <w:t>00</w:t>
            </w:r>
          </w:p>
        </w:tc>
        <w:tc>
          <w:tcPr>
            <w:tcW w:w="425" w:type="pct"/>
          </w:tcPr>
          <w:p w14:paraId="7EF7BC9A" w14:textId="77777777" w:rsidR="00E125D2" w:rsidRDefault="00E125D2" w:rsidP="00031FA0">
            <w:pPr>
              <w:overflowPunct/>
              <w:jc w:val="center"/>
              <w:textAlignment w:val="auto"/>
              <w:rPr>
                <w:rFonts w:cs="Arial"/>
                <w:sz w:val="20"/>
              </w:rPr>
            </w:pPr>
            <w:r>
              <w:rPr>
                <w:rFonts w:cs="Arial"/>
                <w:sz w:val="20"/>
              </w:rPr>
              <w:t>00</w:t>
            </w:r>
          </w:p>
        </w:tc>
        <w:tc>
          <w:tcPr>
            <w:tcW w:w="510" w:type="pct"/>
          </w:tcPr>
          <w:p w14:paraId="010B6A91"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2E03F1A7" w14:textId="77777777" w:rsidR="00E125D2" w:rsidRDefault="00E125D2">
            <w:pPr>
              <w:overflowPunct/>
              <w:textAlignment w:val="auto"/>
              <w:rPr>
                <w:rFonts w:cs="Arial"/>
                <w:sz w:val="20"/>
              </w:rPr>
            </w:pPr>
            <w:r>
              <w:rPr>
                <w:rFonts w:cs="Arial"/>
                <w:sz w:val="20"/>
              </w:rPr>
              <w:t>NO SENSE</w:t>
            </w:r>
          </w:p>
        </w:tc>
      </w:tr>
      <w:tr w:rsidR="00E125D2" w14:paraId="0E4E7A64" w14:textId="77777777">
        <w:trPr>
          <w:jc w:val="center"/>
        </w:trPr>
        <w:tc>
          <w:tcPr>
            <w:tcW w:w="511" w:type="pct"/>
          </w:tcPr>
          <w:p w14:paraId="6CD237CF" w14:textId="77777777" w:rsidR="00E125D2" w:rsidRDefault="00E125D2" w:rsidP="00031FA0">
            <w:pPr>
              <w:overflowPunct/>
              <w:jc w:val="center"/>
              <w:textAlignment w:val="auto"/>
              <w:rPr>
                <w:rFonts w:cs="Arial"/>
                <w:sz w:val="20"/>
              </w:rPr>
            </w:pPr>
            <w:r>
              <w:rPr>
                <w:rFonts w:cs="Arial"/>
                <w:sz w:val="20"/>
              </w:rPr>
              <w:t>01</w:t>
            </w:r>
          </w:p>
        </w:tc>
        <w:tc>
          <w:tcPr>
            <w:tcW w:w="425" w:type="pct"/>
          </w:tcPr>
          <w:p w14:paraId="57B3E49A" w14:textId="77777777" w:rsidR="00E125D2" w:rsidRDefault="00E125D2" w:rsidP="00031FA0">
            <w:pPr>
              <w:overflowPunct/>
              <w:jc w:val="center"/>
              <w:textAlignment w:val="auto"/>
              <w:rPr>
                <w:rFonts w:cs="Arial"/>
                <w:sz w:val="20"/>
              </w:rPr>
            </w:pPr>
            <w:r>
              <w:rPr>
                <w:rFonts w:cs="Arial"/>
                <w:sz w:val="20"/>
              </w:rPr>
              <w:t>17</w:t>
            </w:r>
          </w:p>
        </w:tc>
        <w:tc>
          <w:tcPr>
            <w:tcW w:w="510" w:type="pct"/>
          </w:tcPr>
          <w:p w14:paraId="2B55D112"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16427350" w14:textId="77777777" w:rsidR="00E125D2" w:rsidRDefault="00E125D2">
            <w:pPr>
              <w:overflowPunct/>
              <w:textAlignment w:val="auto"/>
              <w:rPr>
                <w:rFonts w:cs="Arial"/>
                <w:sz w:val="20"/>
              </w:rPr>
            </w:pPr>
            <w:r>
              <w:rPr>
                <w:rFonts w:cs="Arial"/>
                <w:sz w:val="20"/>
              </w:rPr>
              <w:t>RECOVERED DATA WITH RETRIES</w:t>
            </w:r>
          </w:p>
        </w:tc>
      </w:tr>
      <w:tr w:rsidR="00E125D2" w14:paraId="330A5019" w14:textId="77777777">
        <w:trPr>
          <w:jc w:val="center"/>
        </w:trPr>
        <w:tc>
          <w:tcPr>
            <w:tcW w:w="511" w:type="pct"/>
          </w:tcPr>
          <w:p w14:paraId="73B9F5E3" w14:textId="77777777" w:rsidR="00E125D2" w:rsidRDefault="00E125D2" w:rsidP="00031FA0">
            <w:pPr>
              <w:overflowPunct/>
              <w:jc w:val="center"/>
              <w:textAlignment w:val="auto"/>
              <w:rPr>
                <w:rFonts w:cs="Arial"/>
                <w:sz w:val="20"/>
              </w:rPr>
            </w:pPr>
            <w:r>
              <w:rPr>
                <w:rFonts w:cs="Arial"/>
                <w:sz w:val="20"/>
              </w:rPr>
              <w:t>01</w:t>
            </w:r>
          </w:p>
        </w:tc>
        <w:tc>
          <w:tcPr>
            <w:tcW w:w="425" w:type="pct"/>
          </w:tcPr>
          <w:p w14:paraId="401B0212" w14:textId="77777777" w:rsidR="00E125D2" w:rsidRDefault="00E125D2" w:rsidP="00031FA0">
            <w:pPr>
              <w:overflowPunct/>
              <w:jc w:val="center"/>
              <w:textAlignment w:val="auto"/>
              <w:rPr>
                <w:rFonts w:cs="Arial"/>
                <w:sz w:val="20"/>
              </w:rPr>
            </w:pPr>
            <w:r>
              <w:rPr>
                <w:rFonts w:cs="Arial"/>
                <w:sz w:val="20"/>
              </w:rPr>
              <w:t>18</w:t>
            </w:r>
          </w:p>
        </w:tc>
        <w:tc>
          <w:tcPr>
            <w:tcW w:w="510" w:type="pct"/>
          </w:tcPr>
          <w:p w14:paraId="672B4913"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029F4442" w14:textId="77777777" w:rsidR="00E125D2" w:rsidRDefault="00E125D2">
            <w:pPr>
              <w:overflowPunct/>
              <w:textAlignment w:val="auto"/>
              <w:rPr>
                <w:rFonts w:cs="Arial"/>
                <w:sz w:val="20"/>
              </w:rPr>
            </w:pPr>
            <w:r>
              <w:rPr>
                <w:rFonts w:cs="Arial"/>
                <w:sz w:val="20"/>
              </w:rPr>
              <w:t>RECOVERED DATA WITH ECC</w:t>
            </w:r>
          </w:p>
        </w:tc>
      </w:tr>
      <w:tr w:rsidR="00E125D2" w14:paraId="676D61D7" w14:textId="77777777">
        <w:trPr>
          <w:jc w:val="center"/>
        </w:trPr>
        <w:tc>
          <w:tcPr>
            <w:tcW w:w="511" w:type="pct"/>
          </w:tcPr>
          <w:p w14:paraId="2DAFAACC" w14:textId="77777777" w:rsidR="00E125D2" w:rsidRDefault="00E125D2" w:rsidP="00031FA0">
            <w:pPr>
              <w:overflowPunct/>
              <w:jc w:val="center"/>
              <w:textAlignment w:val="auto"/>
              <w:rPr>
                <w:rFonts w:cs="Arial"/>
                <w:sz w:val="20"/>
              </w:rPr>
            </w:pPr>
            <w:r>
              <w:rPr>
                <w:rFonts w:cs="Arial"/>
                <w:sz w:val="20"/>
              </w:rPr>
              <w:t>02</w:t>
            </w:r>
          </w:p>
        </w:tc>
        <w:tc>
          <w:tcPr>
            <w:tcW w:w="425" w:type="pct"/>
          </w:tcPr>
          <w:p w14:paraId="47382B2D" w14:textId="77777777" w:rsidR="00E125D2" w:rsidRDefault="00E125D2" w:rsidP="00031FA0">
            <w:pPr>
              <w:overflowPunct/>
              <w:jc w:val="center"/>
              <w:textAlignment w:val="auto"/>
              <w:rPr>
                <w:rFonts w:cs="Arial"/>
                <w:sz w:val="20"/>
              </w:rPr>
            </w:pPr>
            <w:r>
              <w:rPr>
                <w:rFonts w:cs="Arial"/>
                <w:sz w:val="20"/>
              </w:rPr>
              <w:t>04</w:t>
            </w:r>
          </w:p>
        </w:tc>
        <w:tc>
          <w:tcPr>
            <w:tcW w:w="510" w:type="pct"/>
          </w:tcPr>
          <w:p w14:paraId="50DD39BC"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51FCB9B6" w14:textId="77777777" w:rsidR="00E125D2" w:rsidRDefault="00E125D2">
            <w:pPr>
              <w:overflowPunct/>
              <w:textAlignment w:val="auto"/>
              <w:rPr>
                <w:rFonts w:cs="Arial"/>
                <w:sz w:val="20"/>
              </w:rPr>
            </w:pPr>
            <w:r>
              <w:rPr>
                <w:rFonts w:cs="Arial"/>
                <w:sz w:val="20"/>
              </w:rPr>
              <w:t>LOGICAL DRIVE NOT READY - BECOMING READY</w:t>
            </w:r>
          </w:p>
        </w:tc>
      </w:tr>
      <w:tr w:rsidR="00E125D2" w14:paraId="00327BCF" w14:textId="77777777">
        <w:trPr>
          <w:jc w:val="center"/>
        </w:trPr>
        <w:tc>
          <w:tcPr>
            <w:tcW w:w="511" w:type="pct"/>
          </w:tcPr>
          <w:p w14:paraId="6A4F766E" w14:textId="77777777" w:rsidR="00E125D2" w:rsidRDefault="00E125D2" w:rsidP="00031FA0">
            <w:pPr>
              <w:overflowPunct/>
              <w:jc w:val="center"/>
              <w:textAlignment w:val="auto"/>
              <w:rPr>
                <w:rFonts w:cs="Arial"/>
                <w:sz w:val="20"/>
              </w:rPr>
            </w:pPr>
            <w:r>
              <w:rPr>
                <w:rFonts w:cs="Arial"/>
                <w:sz w:val="20"/>
              </w:rPr>
              <w:t>02</w:t>
            </w:r>
          </w:p>
        </w:tc>
        <w:tc>
          <w:tcPr>
            <w:tcW w:w="425" w:type="pct"/>
          </w:tcPr>
          <w:p w14:paraId="057F476F" w14:textId="77777777" w:rsidR="00E125D2" w:rsidRDefault="00E125D2" w:rsidP="00031FA0">
            <w:pPr>
              <w:overflowPunct/>
              <w:jc w:val="center"/>
              <w:textAlignment w:val="auto"/>
              <w:rPr>
                <w:rFonts w:cs="Arial"/>
                <w:sz w:val="20"/>
              </w:rPr>
            </w:pPr>
            <w:r>
              <w:rPr>
                <w:rFonts w:cs="Arial"/>
                <w:sz w:val="20"/>
              </w:rPr>
              <w:t>04</w:t>
            </w:r>
          </w:p>
        </w:tc>
        <w:tc>
          <w:tcPr>
            <w:tcW w:w="510" w:type="pct"/>
          </w:tcPr>
          <w:p w14:paraId="7EE42F42" w14:textId="77777777" w:rsidR="00E125D2" w:rsidRDefault="00E125D2" w:rsidP="00031FA0">
            <w:pPr>
              <w:overflowPunct/>
              <w:jc w:val="center"/>
              <w:textAlignment w:val="auto"/>
              <w:rPr>
                <w:rFonts w:cs="Arial"/>
                <w:sz w:val="20"/>
              </w:rPr>
            </w:pPr>
            <w:r>
              <w:rPr>
                <w:rFonts w:cs="Arial"/>
                <w:sz w:val="20"/>
              </w:rPr>
              <w:t>02</w:t>
            </w:r>
          </w:p>
        </w:tc>
        <w:tc>
          <w:tcPr>
            <w:tcW w:w="3554" w:type="pct"/>
          </w:tcPr>
          <w:p w14:paraId="12F5F130" w14:textId="77777777" w:rsidR="00E125D2" w:rsidRDefault="00E125D2">
            <w:pPr>
              <w:pStyle w:val="sourcecode"/>
              <w:overflowPunct/>
              <w:textAlignment w:val="auto"/>
              <w:rPr>
                <w:rFonts w:ascii="Arial" w:hAnsi="Arial" w:cs="Arial"/>
                <w:szCs w:val="18"/>
              </w:rPr>
            </w:pPr>
            <w:r>
              <w:rPr>
                <w:rFonts w:ascii="Arial" w:hAnsi="Arial" w:cs="Arial"/>
                <w:szCs w:val="18"/>
              </w:rPr>
              <w:t>LOGICAL DRIVE NOT READY - INITIALIZATION REQUIRED</w:t>
            </w:r>
          </w:p>
        </w:tc>
      </w:tr>
      <w:tr w:rsidR="00E125D2" w14:paraId="784D2D4B" w14:textId="77777777">
        <w:trPr>
          <w:jc w:val="center"/>
        </w:trPr>
        <w:tc>
          <w:tcPr>
            <w:tcW w:w="511" w:type="pct"/>
          </w:tcPr>
          <w:p w14:paraId="2BC45E9C" w14:textId="77777777" w:rsidR="00E125D2" w:rsidRDefault="00E125D2" w:rsidP="00031FA0">
            <w:pPr>
              <w:overflowPunct/>
              <w:jc w:val="center"/>
              <w:textAlignment w:val="auto"/>
              <w:rPr>
                <w:rFonts w:cs="Arial"/>
                <w:sz w:val="20"/>
              </w:rPr>
            </w:pPr>
            <w:r>
              <w:rPr>
                <w:rFonts w:cs="Arial"/>
                <w:sz w:val="20"/>
              </w:rPr>
              <w:t>02</w:t>
            </w:r>
          </w:p>
        </w:tc>
        <w:tc>
          <w:tcPr>
            <w:tcW w:w="425" w:type="pct"/>
          </w:tcPr>
          <w:p w14:paraId="276E592C" w14:textId="77777777" w:rsidR="00E125D2" w:rsidRDefault="00E125D2" w:rsidP="00031FA0">
            <w:pPr>
              <w:overflowPunct/>
              <w:jc w:val="center"/>
              <w:textAlignment w:val="auto"/>
              <w:rPr>
                <w:rFonts w:cs="Arial"/>
                <w:sz w:val="20"/>
              </w:rPr>
            </w:pPr>
            <w:r>
              <w:rPr>
                <w:rFonts w:cs="Arial"/>
                <w:sz w:val="20"/>
              </w:rPr>
              <w:t>04</w:t>
            </w:r>
          </w:p>
        </w:tc>
        <w:tc>
          <w:tcPr>
            <w:tcW w:w="510" w:type="pct"/>
          </w:tcPr>
          <w:p w14:paraId="4F5FAE52" w14:textId="77777777" w:rsidR="00E125D2" w:rsidRDefault="00E125D2" w:rsidP="00031FA0">
            <w:pPr>
              <w:overflowPunct/>
              <w:jc w:val="center"/>
              <w:textAlignment w:val="auto"/>
              <w:rPr>
                <w:rFonts w:cs="Arial"/>
                <w:sz w:val="20"/>
              </w:rPr>
            </w:pPr>
            <w:r>
              <w:rPr>
                <w:rFonts w:cs="Arial"/>
                <w:sz w:val="20"/>
              </w:rPr>
              <w:t>04</w:t>
            </w:r>
          </w:p>
        </w:tc>
        <w:tc>
          <w:tcPr>
            <w:tcW w:w="3554" w:type="pct"/>
          </w:tcPr>
          <w:p w14:paraId="24AF689E" w14:textId="77777777" w:rsidR="00E125D2" w:rsidRDefault="00E125D2">
            <w:pPr>
              <w:overflowPunct/>
              <w:textAlignment w:val="auto"/>
              <w:rPr>
                <w:rFonts w:cs="Arial"/>
                <w:sz w:val="20"/>
              </w:rPr>
            </w:pPr>
            <w:r>
              <w:rPr>
                <w:rFonts w:cs="Arial"/>
                <w:sz w:val="20"/>
              </w:rPr>
              <w:t>LOGICAL UNIT NOT READY - FORMAT IN PROGRESS</w:t>
            </w:r>
          </w:p>
        </w:tc>
      </w:tr>
      <w:tr w:rsidR="00E125D2" w14:paraId="41ED0823" w14:textId="77777777">
        <w:trPr>
          <w:jc w:val="center"/>
        </w:trPr>
        <w:tc>
          <w:tcPr>
            <w:tcW w:w="511" w:type="pct"/>
          </w:tcPr>
          <w:p w14:paraId="43CF836B" w14:textId="77777777" w:rsidR="00E125D2" w:rsidRDefault="00E125D2" w:rsidP="00031FA0">
            <w:pPr>
              <w:overflowPunct/>
              <w:jc w:val="center"/>
              <w:textAlignment w:val="auto"/>
              <w:rPr>
                <w:rFonts w:cs="Arial"/>
                <w:sz w:val="20"/>
              </w:rPr>
            </w:pPr>
            <w:r>
              <w:rPr>
                <w:rFonts w:cs="Arial"/>
                <w:sz w:val="20"/>
              </w:rPr>
              <w:t>02</w:t>
            </w:r>
          </w:p>
        </w:tc>
        <w:tc>
          <w:tcPr>
            <w:tcW w:w="425" w:type="pct"/>
          </w:tcPr>
          <w:p w14:paraId="0AF16C60" w14:textId="77777777" w:rsidR="00E125D2" w:rsidRDefault="00E125D2" w:rsidP="00031FA0">
            <w:pPr>
              <w:overflowPunct/>
              <w:jc w:val="center"/>
              <w:textAlignment w:val="auto"/>
              <w:rPr>
                <w:rFonts w:cs="Arial"/>
                <w:sz w:val="20"/>
              </w:rPr>
            </w:pPr>
            <w:r>
              <w:rPr>
                <w:rFonts w:cs="Arial"/>
                <w:sz w:val="20"/>
              </w:rPr>
              <w:t>04</w:t>
            </w:r>
          </w:p>
        </w:tc>
        <w:tc>
          <w:tcPr>
            <w:tcW w:w="510" w:type="pct"/>
          </w:tcPr>
          <w:p w14:paraId="6AD763CF" w14:textId="77777777" w:rsidR="00E125D2" w:rsidRDefault="00E125D2" w:rsidP="00031FA0">
            <w:pPr>
              <w:overflowPunct/>
              <w:jc w:val="center"/>
              <w:textAlignment w:val="auto"/>
              <w:rPr>
                <w:rFonts w:cs="Arial"/>
                <w:sz w:val="20"/>
              </w:rPr>
            </w:pPr>
            <w:r>
              <w:rPr>
                <w:rFonts w:cs="Arial"/>
                <w:sz w:val="20"/>
              </w:rPr>
              <w:t>FF</w:t>
            </w:r>
          </w:p>
        </w:tc>
        <w:tc>
          <w:tcPr>
            <w:tcW w:w="3554" w:type="pct"/>
          </w:tcPr>
          <w:p w14:paraId="641CDA3B" w14:textId="77777777" w:rsidR="00E125D2" w:rsidRDefault="00E125D2">
            <w:pPr>
              <w:overflowPunct/>
              <w:textAlignment w:val="auto"/>
              <w:rPr>
                <w:rFonts w:cs="Arial"/>
                <w:sz w:val="20"/>
              </w:rPr>
            </w:pPr>
            <w:r>
              <w:rPr>
                <w:rFonts w:cs="Arial"/>
                <w:sz w:val="20"/>
              </w:rPr>
              <w:t>LOGICAL DRIVE NOT READY - DEVICE IS BUSY</w:t>
            </w:r>
          </w:p>
        </w:tc>
      </w:tr>
      <w:tr w:rsidR="00E125D2" w14:paraId="40AE5AC7" w14:textId="77777777">
        <w:trPr>
          <w:jc w:val="center"/>
        </w:trPr>
        <w:tc>
          <w:tcPr>
            <w:tcW w:w="511" w:type="pct"/>
          </w:tcPr>
          <w:p w14:paraId="3D5E0679" w14:textId="77777777" w:rsidR="00E125D2" w:rsidRDefault="00E125D2" w:rsidP="00031FA0">
            <w:pPr>
              <w:overflowPunct/>
              <w:jc w:val="center"/>
              <w:textAlignment w:val="auto"/>
              <w:rPr>
                <w:rFonts w:cs="Arial"/>
                <w:sz w:val="20"/>
              </w:rPr>
            </w:pPr>
            <w:r>
              <w:rPr>
                <w:rFonts w:cs="Arial"/>
                <w:sz w:val="20"/>
              </w:rPr>
              <w:t>02</w:t>
            </w:r>
          </w:p>
        </w:tc>
        <w:tc>
          <w:tcPr>
            <w:tcW w:w="425" w:type="pct"/>
          </w:tcPr>
          <w:p w14:paraId="5B2B2F0A" w14:textId="77777777" w:rsidR="00E125D2" w:rsidRDefault="00E125D2" w:rsidP="00031FA0">
            <w:pPr>
              <w:overflowPunct/>
              <w:jc w:val="center"/>
              <w:textAlignment w:val="auto"/>
              <w:rPr>
                <w:rFonts w:cs="Arial"/>
                <w:sz w:val="20"/>
              </w:rPr>
            </w:pPr>
            <w:r>
              <w:rPr>
                <w:rFonts w:cs="Arial"/>
                <w:sz w:val="20"/>
              </w:rPr>
              <w:t>06</w:t>
            </w:r>
          </w:p>
        </w:tc>
        <w:tc>
          <w:tcPr>
            <w:tcW w:w="510" w:type="pct"/>
          </w:tcPr>
          <w:p w14:paraId="22B87FBB"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1B08EE65" w14:textId="77777777" w:rsidR="00E125D2" w:rsidRDefault="00E125D2">
            <w:pPr>
              <w:overflowPunct/>
              <w:textAlignment w:val="auto"/>
              <w:rPr>
                <w:rFonts w:cs="Arial"/>
                <w:sz w:val="20"/>
              </w:rPr>
            </w:pPr>
            <w:r>
              <w:rPr>
                <w:rFonts w:cs="Arial"/>
                <w:sz w:val="20"/>
              </w:rPr>
              <w:t>NO REFERENCE POSITION FOUND</w:t>
            </w:r>
          </w:p>
        </w:tc>
      </w:tr>
      <w:tr w:rsidR="00E125D2" w14:paraId="14C9E371" w14:textId="77777777">
        <w:trPr>
          <w:jc w:val="center"/>
        </w:trPr>
        <w:tc>
          <w:tcPr>
            <w:tcW w:w="511" w:type="pct"/>
          </w:tcPr>
          <w:p w14:paraId="7BDD6612" w14:textId="77777777" w:rsidR="00E125D2" w:rsidRDefault="00E125D2" w:rsidP="00031FA0">
            <w:pPr>
              <w:overflowPunct/>
              <w:jc w:val="center"/>
              <w:textAlignment w:val="auto"/>
              <w:rPr>
                <w:rFonts w:cs="Arial"/>
                <w:sz w:val="20"/>
              </w:rPr>
            </w:pPr>
            <w:r>
              <w:rPr>
                <w:rFonts w:cs="Arial"/>
                <w:sz w:val="20"/>
              </w:rPr>
              <w:t>02</w:t>
            </w:r>
          </w:p>
        </w:tc>
        <w:tc>
          <w:tcPr>
            <w:tcW w:w="425" w:type="pct"/>
          </w:tcPr>
          <w:p w14:paraId="77A1C250" w14:textId="77777777" w:rsidR="00E125D2" w:rsidRDefault="00E125D2" w:rsidP="00031FA0">
            <w:pPr>
              <w:overflowPunct/>
              <w:jc w:val="center"/>
              <w:textAlignment w:val="auto"/>
              <w:rPr>
                <w:rFonts w:cs="Arial"/>
                <w:sz w:val="20"/>
              </w:rPr>
            </w:pPr>
            <w:r>
              <w:rPr>
                <w:rFonts w:cs="Arial"/>
                <w:sz w:val="20"/>
              </w:rPr>
              <w:t>08</w:t>
            </w:r>
          </w:p>
        </w:tc>
        <w:tc>
          <w:tcPr>
            <w:tcW w:w="510" w:type="pct"/>
          </w:tcPr>
          <w:p w14:paraId="13A867FC"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3EA9D7D5" w14:textId="77777777" w:rsidR="00E125D2" w:rsidRDefault="00E125D2">
            <w:pPr>
              <w:overflowPunct/>
              <w:textAlignment w:val="auto"/>
              <w:rPr>
                <w:rFonts w:cs="Arial"/>
                <w:sz w:val="20"/>
              </w:rPr>
            </w:pPr>
            <w:r>
              <w:rPr>
                <w:rFonts w:cs="Arial"/>
                <w:sz w:val="20"/>
              </w:rPr>
              <w:t>LOGICAL UNIT COMMUNICATION FAILURE</w:t>
            </w:r>
          </w:p>
        </w:tc>
      </w:tr>
      <w:tr w:rsidR="00E125D2" w14:paraId="2426E5FA" w14:textId="77777777">
        <w:trPr>
          <w:jc w:val="center"/>
        </w:trPr>
        <w:tc>
          <w:tcPr>
            <w:tcW w:w="511" w:type="pct"/>
          </w:tcPr>
          <w:p w14:paraId="20273075" w14:textId="77777777" w:rsidR="00E125D2" w:rsidRDefault="00E125D2" w:rsidP="00031FA0">
            <w:pPr>
              <w:overflowPunct/>
              <w:jc w:val="center"/>
              <w:textAlignment w:val="auto"/>
              <w:rPr>
                <w:rFonts w:cs="Arial"/>
                <w:sz w:val="20"/>
              </w:rPr>
            </w:pPr>
            <w:r>
              <w:rPr>
                <w:rFonts w:cs="Arial"/>
                <w:sz w:val="20"/>
              </w:rPr>
              <w:t>02</w:t>
            </w:r>
          </w:p>
        </w:tc>
        <w:tc>
          <w:tcPr>
            <w:tcW w:w="425" w:type="pct"/>
          </w:tcPr>
          <w:p w14:paraId="1A7ABA25" w14:textId="77777777" w:rsidR="00E125D2" w:rsidRDefault="00E125D2" w:rsidP="00031FA0">
            <w:pPr>
              <w:overflowPunct/>
              <w:jc w:val="center"/>
              <w:textAlignment w:val="auto"/>
              <w:rPr>
                <w:rFonts w:cs="Arial"/>
                <w:sz w:val="20"/>
              </w:rPr>
            </w:pPr>
            <w:r>
              <w:rPr>
                <w:rFonts w:cs="Arial"/>
                <w:sz w:val="20"/>
              </w:rPr>
              <w:t>08</w:t>
            </w:r>
          </w:p>
        </w:tc>
        <w:tc>
          <w:tcPr>
            <w:tcW w:w="510" w:type="pct"/>
          </w:tcPr>
          <w:p w14:paraId="7143D569"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525F1148" w14:textId="77777777" w:rsidR="00E125D2" w:rsidRDefault="00E125D2">
            <w:pPr>
              <w:overflowPunct/>
              <w:textAlignment w:val="auto"/>
              <w:rPr>
                <w:rFonts w:cs="Arial"/>
                <w:sz w:val="20"/>
              </w:rPr>
            </w:pPr>
            <w:r>
              <w:rPr>
                <w:rFonts w:cs="Arial"/>
                <w:sz w:val="20"/>
              </w:rPr>
              <w:t>LOGICAL UNIT COMMUNICATION TIME-OUT</w:t>
            </w:r>
          </w:p>
        </w:tc>
      </w:tr>
      <w:tr w:rsidR="00E125D2" w14:paraId="56645B2E" w14:textId="77777777">
        <w:trPr>
          <w:jc w:val="center"/>
        </w:trPr>
        <w:tc>
          <w:tcPr>
            <w:tcW w:w="511" w:type="pct"/>
          </w:tcPr>
          <w:p w14:paraId="0351741A" w14:textId="77777777" w:rsidR="00E125D2" w:rsidRDefault="00E125D2" w:rsidP="00031FA0">
            <w:pPr>
              <w:overflowPunct/>
              <w:jc w:val="center"/>
              <w:textAlignment w:val="auto"/>
              <w:rPr>
                <w:rFonts w:cs="Arial"/>
                <w:sz w:val="20"/>
              </w:rPr>
            </w:pPr>
            <w:r>
              <w:rPr>
                <w:rFonts w:cs="Arial"/>
                <w:sz w:val="20"/>
              </w:rPr>
              <w:t>02</w:t>
            </w:r>
          </w:p>
        </w:tc>
        <w:tc>
          <w:tcPr>
            <w:tcW w:w="425" w:type="pct"/>
          </w:tcPr>
          <w:p w14:paraId="66DFB979" w14:textId="77777777" w:rsidR="00E125D2" w:rsidRDefault="00E125D2" w:rsidP="00031FA0">
            <w:pPr>
              <w:overflowPunct/>
              <w:jc w:val="center"/>
              <w:textAlignment w:val="auto"/>
              <w:rPr>
                <w:rFonts w:cs="Arial"/>
                <w:sz w:val="20"/>
              </w:rPr>
            </w:pPr>
            <w:r>
              <w:rPr>
                <w:rFonts w:cs="Arial"/>
                <w:sz w:val="20"/>
              </w:rPr>
              <w:t>08</w:t>
            </w:r>
          </w:p>
        </w:tc>
        <w:tc>
          <w:tcPr>
            <w:tcW w:w="510" w:type="pct"/>
          </w:tcPr>
          <w:p w14:paraId="2FDB415C" w14:textId="77777777" w:rsidR="00E125D2" w:rsidRDefault="00E125D2" w:rsidP="00031FA0">
            <w:pPr>
              <w:overflowPunct/>
              <w:jc w:val="center"/>
              <w:textAlignment w:val="auto"/>
              <w:rPr>
                <w:rFonts w:cs="Arial"/>
                <w:sz w:val="20"/>
              </w:rPr>
            </w:pPr>
            <w:r>
              <w:rPr>
                <w:rFonts w:cs="Arial"/>
                <w:sz w:val="20"/>
              </w:rPr>
              <w:t>80</w:t>
            </w:r>
          </w:p>
        </w:tc>
        <w:tc>
          <w:tcPr>
            <w:tcW w:w="3554" w:type="pct"/>
          </w:tcPr>
          <w:p w14:paraId="09672E35" w14:textId="77777777" w:rsidR="00E125D2" w:rsidRDefault="00E125D2">
            <w:pPr>
              <w:overflowPunct/>
              <w:textAlignment w:val="auto"/>
              <w:rPr>
                <w:rFonts w:cs="Arial"/>
                <w:sz w:val="20"/>
              </w:rPr>
            </w:pPr>
            <w:r>
              <w:rPr>
                <w:rFonts w:cs="Arial"/>
                <w:sz w:val="20"/>
              </w:rPr>
              <w:t>LOGICAL UNIT COMMUNICATION OVERRUN</w:t>
            </w:r>
          </w:p>
        </w:tc>
      </w:tr>
      <w:tr w:rsidR="00E125D2" w14:paraId="6364D990" w14:textId="77777777">
        <w:trPr>
          <w:jc w:val="center"/>
        </w:trPr>
        <w:tc>
          <w:tcPr>
            <w:tcW w:w="511" w:type="pct"/>
          </w:tcPr>
          <w:p w14:paraId="630AC8D4" w14:textId="77777777" w:rsidR="00E125D2" w:rsidRDefault="00E125D2" w:rsidP="00031FA0">
            <w:pPr>
              <w:overflowPunct/>
              <w:jc w:val="center"/>
              <w:textAlignment w:val="auto"/>
              <w:rPr>
                <w:rFonts w:cs="Arial"/>
                <w:sz w:val="20"/>
              </w:rPr>
            </w:pPr>
            <w:r>
              <w:rPr>
                <w:rFonts w:cs="Arial"/>
                <w:sz w:val="20"/>
              </w:rPr>
              <w:t>02</w:t>
            </w:r>
          </w:p>
        </w:tc>
        <w:tc>
          <w:tcPr>
            <w:tcW w:w="425" w:type="pct"/>
          </w:tcPr>
          <w:p w14:paraId="2FC7540B" w14:textId="77777777" w:rsidR="00E125D2" w:rsidRDefault="00E125D2" w:rsidP="00031FA0">
            <w:pPr>
              <w:overflowPunct/>
              <w:jc w:val="center"/>
              <w:textAlignment w:val="auto"/>
              <w:rPr>
                <w:rFonts w:cs="Arial"/>
                <w:sz w:val="20"/>
              </w:rPr>
            </w:pPr>
            <w:r>
              <w:rPr>
                <w:rFonts w:cs="Arial"/>
                <w:sz w:val="20"/>
              </w:rPr>
              <w:t>3A</w:t>
            </w:r>
          </w:p>
        </w:tc>
        <w:tc>
          <w:tcPr>
            <w:tcW w:w="510" w:type="pct"/>
          </w:tcPr>
          <w:p w14:paraId="0CEFFA79"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6D68AA94" w14:textId="77777777" w:rsidR="00E125D2" w:rsidRDefault="00E125D2">
            <w:pPr>
              <w:overflowPunct/>
              <w:textAlignment w:val="auto"/>
              <w:rPr>
                <w:rFonts w:cs="Arial"/>
                <w:sz w:val="20"/>
              </w:rPr>
            </w:pPr>
            <w:r>
              <w:rPr>
                <w:rFonts w:cs="Arial"/>
                <w:sz w:val="20"/>
              </w:rPr>
              <w:t>MEDIUM NOT PRESENT</w:t>
            </w:r>
          </w:p>
        </w:tc>
      </w:tr>
      <w:tr w:rsidR="00E125D2" w14:paraId="052AF872" w14:textId="77777777">
        <w:trPr>
          <w:jc w:val="center"/>
        </w:trPr>
        <w:tc>
          <w:tcPr>
            <w:tcW w:w="511" w:type="pct"/>
          </w:tcPr>
          <w:p w14:paraId="2EFB556F" w14:textId="77777777" w:rsidR="00E125D2" w:rsidRDefault="00E125D2" w:rsidP="00031FA0">
            <w:pPr>
              <w:overflowPunct/>
              <w:jc w:val="center"/>
              <w:textAlignment w:val="auto"/>
              <w:rPr>
                <w:rFonts w:cs="Arial"/>
                <w:sz w:val="20"/>
              </w:rPr>
            </w:pPr>
            <w:r>
              <w:rPr>
                <w:rFonts w:cs="Arial"/>
                <w:sz w:val="20"/>
              </w:rPr>
              <w:t>02</w:t>
            </w:r>
          </w:p>
        </w:tc>
        <w:tc>
          <w:tcPr>
            <w:tcW w:w="425" w:type="pct"/>
          </w:tcPr>
          <w:p w14:paraId="7B096148" w14:textId="77777777" w:rsidR="00E125D2" w:rsidRDefault="00E125D2" w:rsidP="00031FA0">
            <w:pPr>
              <w:overflowPunct/>
              <w:jc w:val="center"/>
              <w:textAlignment w:val="auto"/>
              <w:rPr>
                <w:rFonts w:cs="Arial"/>
                <w:sz w:val="20"/>
              </w:rPr>
            </w:pPr>
            <w:r>
              <w:rPr>
                <w:rFonts w:cs="Arial"/>
                <w:sz w:val="20"/>
              </w:rPr>
              <w:t>54</w:t>
            </w:r>
          </w:p>
        </w:tc>
        <w:tc>
          <w:tcPr>
            <w:tcW w:w="510" w:type="pct"/>
          </w:tcPr>
          <w:p w14:paraId="31E5FED1"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5F6D74E9" w14:textId="77777777" w:rsidR="00E125D2" w:rsidRDefault="00E125D2">
            <w:pPr>
              <w:overflowPunct/>
              <w:textAlignment w:val="auto"/>
              <w:rPr>
                <w:rFonts w:cs="Arial"/>
                <w:sz w:val="20"/>
              </w:rPr>
            </w:pPr>
            <w:r>
              <w:rPr>
                <w:rFonts w:cs="Arial"/>
                <w:sz w:val="20"/>
              </w:rPr>
              <w:t>USB TO HOST SYSTEM INTERFACE FAILURE</w:t>
            </w:r>
          </w:p>
        </w:tc>
      </w:tr>
      <w:tr w:rsidR="00E125D2" w14:paraId="662DEADF" w14:textId="77777777">
        <w:trPr>
          <w:jc w:val="center"/>
        </w:trPr>
        <w:tc>
          <w:tcPr>
            <w:tcW w:w="511" w:type="pct"/>
          </w:tcPr>
          <w:p w14:paraId="5C89F32C" w14:textId="77777777" w:rsidR="00E125D2" w:rsidRDefault="00E125D2" w:rsidP="00031FA0">
            <w:pPr>
              <w:overflowPunct/>
              <w:jc w:val="center"/>
              <w:textAlignment w:val="auto"/>
              <w:rPr>
                <w:rFonts w:cs="Arial"/>
                <w:sz w:val="20"/>
              </w:rPr>
            </w:pPr>
            <w:r>
              <w:rPr>
                <w:rFonts w:cs="Arial"/>
                <w:sz w:val="20"/>
              </w:rPr>
              <w:t>02</w:t>
            </w:r>
          </w:p>
        </w:tc>
        <w:tc>
          <w:tcPr>
            <w:tcW w:w="425" w:type="pct"/>
          </w:tcPr>
          <w:p w14:paraId="3342BCF2" w14:textId="77777777" w:rsidR="00E125D2" w:rsidRDefault="00E125D2" w:rsidP="00031FA0">
            <w:pPr>
              <w:overflowPunct/>
              <w:jc w:val="center"/>
              <w:textAlignment w:val="auto"/>
              <w:rPr>
                <w:rFonts w:cs="Arial"/>
                <w:sz w:val="20"/>
              </w:rPr>
            </w:pPr>
            <w:r>
              <w:rPr>
                <w:rFonts w:cs="Arial"/>
                <w:sz w:val="20"/>
              </w:rPr>
              <w:t>80</w:t>
            </w:r>
          </w:p>
        </w:tc>
        <w:tc>
          <w:tcPr>
            <w:tcW w:w="510" w:type="pct"/>
          </w:tcPr>
          <w:p w14:paraId="22576137"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0D393188" w14:textId="77777777" w:rsidR="00E125D2" w:rsidRDefault="00E125D2">
            <w:pPr>
              <w:overflowPunct/>
              <w:textAlignment w:val="auto"/>
              <w:rPr>
                <w:rFonts w:cs="Arial"/>
                <w:sz w:val="20"/>
              </w:rPr>
            </w:pPr>
            <w:r>
              <w:rPr>
                <w:rFonts w:cs="Arial"/>
                <w:sz w:val="20"/>
              </w:rPr>
              <w:t>INSUFFICIENT RESOURCES</w:t>
            </w:r>
          </w:p>
        </w:tc>
      </w:tr>
      <w:tr w:rsidR="00E125D2" w14:paraId="01436815" w14:textId="77777777">
        <w:trPr>
          <w:jc w:val="center"/>
        </w:trPr>
        <w:tc>
          <w:tcPr>
            <w:tcW w:w="511" w:type="pct"/>
          </w:tcPr>
          <w:p w14:paraId="0A985D42" w14:textId="77777777" w:rsidR="00E125D2" w:rsidRDefault="00E125D2" w:rsidP="00031FA0">
            <w:pPr>
              <w:overflowPunct/>
              <w:jc w:val="center"/>
              <w:textAlignment w:val="auto"/>
              <w:rPr>
                <w:rFonts w:cs="Arial"/>
                <w:sz w:val="20"/>
              </w:rPr>
            </w:pPr>
            <w:r>
              <w:rPr>
                <w:rFonts w:cs="Arial"/>
                <w:sz w:val="20"/>
              </w:rPr>
              <w:t>02</w:t>
            </w:r>
          </w:p>
        </w:tc>
        <w:tc>
          <w:tcPr>
            <w:tcW w:w="425" w:type="pct"/>
          </w:tcPr>
          <w:p w14:paraId="123E6434" w14:textId="77777777" w:rsidR="00E125D2" w:rsidRDefault="00E125D2" w:rsidP="00031FA0">
            <w:pPr>
              <w:overflowPunct/>
              <w:jc w:val="center"/>
              <w:textAlignment w:val="auto"/>
              <w:rPr>
                <w:rFonts w:cs="Arial"/>
                <w:sz w:val="20"/>
              </w:rPr>
            </w:pPr>
            <w:r>
              <w:rPr>
                <w:rFonts w:cs="Arial"/>
                <w:sz w:val="20"/>
              </w:rPr>
              <w:t>FF</w:t>
            </w:r>
          </w:p>
        </w:tc>
        <w:tc>
          <w:tcPr>
            <w:tcW w:w="510" w:type="pct"/>
          </w:tcPr>
          <w:p w14:paraId="7E96CD58" w14:textId="77777777" w:rsidR="00E125D2" w:rsidRDefault="00E125D2" w:rsidP="00031FA0">
            <w:pPr>
              <w:overflowPunct/>
              <w:jc w:val="center"/>
              <w:textAlignment w:val="auto"/>
              <w:rPr>
                <w:rFonts w:cs="Arial"/>
                <w:sz w:val="20"/>
              </w:rPr>
            </w:pPr>
            <w:r>
              <w:rPr>
                <w:rFonts w:cs="Arial"/>
                <w:sz w:val="20"/>
              </w:rPr>
              <w:t>FF</w:t>
            </w:r>
          </w:p>
        </w:tc>
        <w:tc>
          <w:tcPr>
            <w:tcW w:w="3554" w:type="pct"/>
          </w:tcPr>
          <w:p w14:paraId="7A509A7B" w14:textId="77777777" w:rsidR="00E125D2" w:rsidRDefault="00E125D2">
            <w:pPr>
              <w:overflowPunct/>
              <w:textAlignment w:val="auto"/>
              <w:rPr>
                <w:rFonts w:cs="Arial"/>
                <w:sz w:val="20"/>
              </w:rPr>
            </w:pPr>
            <w:r>
              <w:rPr>
                <w:rFonts w:cs="Arial"/>
                <w:sz w:val="20"/>
              </w:rPr>
              <w:t>UNKNOWN ERROR</w:t>
            </w:r>
          </w:p>
        </w:tc>
      </w:tr>
      <w:tr w:rsidR="00E125D2" w14:paraId="4D5FC7C3" w14:textId="77777777">
        <w:trPr>
          <w:jc w:val="center"/>
        </w:trPr>
        <w:tc>
          <w:tcPr>
            <w:tcW w:w="511" w:type="pct"/>
          </w:tcPr>
          <w:p w14:paraId="11FCA9CD" w14:textId="77777777" w:rsidR="00E125D2" w:rsidRDefault="00E125D2" w:rsidP="00031FA0">
            <w:pPr>
              <w:overflowPunct/>
              <w:jc w:val="center"/>
              <w:textAlignment w:val="auto"/>
              <w:rPr>
                <w:rFonts w:cs="Arial"/>
                <w:sz w:val="20"/>
              </w:rPr>
            </w:pPr>
            <w:r>
              <w:rPr>
                <w:rFonts w:cs="Arial"/>
                <w:sz w:val="20"/>
              </w:rPr>
              <w:t>03</w:t>
            </w:r>
          </w:p>
        </w:tc>
        <w:tc>
          <w:tcPr>
            <w:tcW w:w="425" w:type="pct"/>
          </w:tcPr>
          <w:p w14:paraId="250ACB7B" w14:textId="77777777" w:rsidR="00E125D2" w:rsidRDefault="00E125D2" w:rsidP="00031FA0">
            <w:pPr>
              <w:overflowPunct/>
              <w:jc w:val="center"/>
              <w:textAlignment w:val="auto"/>
              <w:rPr>
                <w:rFonts w:cs="Arial"/>
                <w:sz w:val="20"/>
              </w:rPr>
            </w:pPr>
            <w:r>
              <w:rPr>
                <w:rFonts w:cs="Arial"/>
                <w:sz w:val="20"/>
              </w:rPr>
              <w:t>02</w:t>
            </w:r>
          </w:p>
        </w:tc>
        <w:tc>
          <w:tcPr>
            <w:tcW w:w="510" w:type="pct"/>
          </w:tcPr>
          <w:p w14:paraId="2A2D00E5"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1B880CCD" w14:textId="77777777" w:rsidR="00E125D2" w:rsidRDefault="00E125D2">
            <w:pPr>
              <w:overflowPunct/>
              <w:textAlignment w:val="auto"/>
              <w:rPr>
                <w:rFonts w:cs="Arial"/>
                <w:sz w:val="20"/>
              </w:rPr>
            </w:pPr>
            <w:r>
              <w:rPr>
                <w:rFonts w:cs="Arial"/>
                <w:sz w:val="20"/>
              </w:rPr>
              <w:t>NO SEEK COMPLETE</w:t>
            </w:r>
          </w:p>
        </w:tc>
      </w:tr>
      <w:tr w:rsidR="00E125D2" w14:paraId="55EF8962" w14:textId="77777777">
        <w:trPr>
          <w:jc w:val="center"/>
        </w:trPr>
        <w:tc>
          <w:tcPr>
            <w:tcW w:w="511" w:type="pct"/>
          </w:tcPr>
          <w:p w14:paraId="6E7F5745" w14:textId="77777777" w:rsidR="00E125D2" w:rsidRDefault="00E125D2" w:rsidP="00031FA0">
            <w:pPr>
              <w:overflowPunct/>
              <w:jc w:val="center"/>
              <w:textAlignment w:val="auto"/>
              <w:rPr>
                <w:rFonts w:cs="Arial"/>
                <w:sz w:val="20"/>
              </w:rPr>
            </w:pPr>
            <w:r>
              <w:rPr>
                <w:rFonts w:cs="Arial"/>
                <w:sz w:val="20"/>
              </w:rPr>
              <w:t>03</w:t>
            </w:r>
          </w:p>
        </w:tc>
        <w:tc>
          <w:tcPr>
            <w:tcW w:w="425" w:type="pct"/>
          </w:tcPr>
          <w:p w14:paraId="2643E8E8" w14:textId="77777777" w:rsidR="00E125D2" w:rsidRDefault="00E125D2" w:rsidP="00031FA0">
            <w:pPr>
              <w:overflowPunct/>
              <w:jc w:val="center"/>
              <w:textAlignment w:val="auto"/>
              <w:rPr>
                <w:rFonts w:cs="Arial"/>
                <w:sz w:val="20"/>
              </w:rPr>
            </w:pPr>
            <w:r>
              <w:rPr>
                <w:rFonts w:cs="Arial"/>
                <w:sz w:val="20"/>
              </w:rPr>
              <w:t>03</w:t>
            </w:r>
          </w:p>
        </w:tc>
        <w:tc>
          <w:tcPr>
            <w:tcW w:w="510" w:type="pct"/>
          </w:tcPr>
          <w:p w14:paraId="164AC30F"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4D29C175" w14:textId="77777777" w:rsidR="00E125D2" w:rsidRDefault="00E125D2">
            <w:pPr>
              <w:overflowPunct/>
              <w:textAlignment w:val="auto"/>
              <w:rPr>
                <w:rFonts w:cs="Arial"/>
                <w:sz w:val="20"/>
              </w:rPr>
            </w:pPr>
            <w:r>
              <w:rPr>
                <w:rFonts w:cs="Arial"/>
                <w:sz w:val="20"/>
              </w:rPr>
              <w:t>WRITE FAULT</w:t>
            </w:r>
          </w:p>
        </w:tc>
      </w:tr>
      <w:tr w:rsidR="00E125D2" w14:paraId="18F07F04" w14:textId="77777777">
        <w:trPr>
          <w:jc w:val="center"/>
        </w:trPr>
        <w:tc>
          <w:tcPr>
            <w:tcW w:w="511" w:type="pct"/>
          </w:tcPr>
          <w:p w14:paraId="6176534F" w14:textId="77777777" w:rsidR="00E125D2" w:rsidRDefault="00E125D2" w:rsidP="00031FA0">
            <w:pPr>
              <w:overflowPunct/>
              <w:jc w:val="center"/>
              <w:textAlignment w:val="auto"/>
              <w:rPr>
                <w:rFonts w:cs="Arial"/>
                <w:sz w:val="20"/>
              </w:rPr>
            </w:pPr>
            <w:r>
              <w:rPr>
                <w:rFonts w:cs="Arial"/>
                <w:sz w:val="20"/>
              </w:rPr>
              <w:t>03</w:t>
            </w:r>
          </w:p>
        </w:tc>
        <w:tc>
          <w:tcPr>
            <w:tcW w:w="425" w:type="pct"/>
          </w:tcPr>
          <w:p w14:paraId="1366EE52" w14:textId="77777777" w:rsidR="00E125D2" w:rsidRDefault="00E125D2" w:rsidP="00031FA0">
            <w:pPr>
              <w:overflowPunct/>
              <w:jc w:val="center"/>
              <w:textAlignment w:val="auto"/>
              <w:rPr>
                <w:rFonts w:cs="Arial"/>
                <w:sz w:val="20"/>
              </w:rPr>
            </w:pPr>
            <w:r>
              <w:rPr>
                <w:rFonts w:cs="Arial"/>
                <w:sz w:val="20"/>
              </w:rPr>
              <w:t>10</w:t>
            </w:r>
          </w:p>
        </w:tc>
        <w:tc>
          <w:tcPr>
            <w:tcW w:w="510" w:type="pct"/>
          </w:tcPr>
          <w:p w14:paraId="6ED1737D"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744868FC" w14:textId="77777777" w:rsidR="00E125D2" w:rsidRDefault="00E125D2">
            <w:pPr>
              <w:overflowPunct/>
              <w:textAlignment w:val="auto"/>
              <w:rPr>
                <w:rFonts w:cs="Arial"/>
                <w:sz w:val="20"/>
              </w:rPr>
            </w:pPr>
            <w:r>
              <w:rPr>
                <w:rFonts w:cs="Arial"/>
                <w:sz w:val="20"/>
              </w:rPr>
              <w:t>ID CRC ERROR</w:t>
            </w:r>
          </w:p>
        </w:tc>
      </w:tr>
      <w:tr w:rsidR="00E125D2" w14:paraId="49E6BF07" w14:textId="77777777">
        <w:trPr>
          <w:jc w:val="center"/>
        </w:trPr>
        <w:tc>
          <w:tcPr>
            <w:tcW w:w="511" w:type="pct"/>
          </w:tcPr>
          <w:p w14:paraId="5D456C7B" w14:textId="77777777" w:rsidR="00E125D2" w:rsidRDefault="00E125D2" w:rsidP="00031FA0">
            <w:pPr>
              <w:overflowPunct/>
              <w:jc w:val="center"/>
              <w:textAlignment w:val="auto"/>
              <w:rPr>
                <w:rFonts w:cs="Arial"/>
                <w:sz w:val="20"/>
              </w:rPr>
            </w:pPr>
            <w:r>
              <w:rPr>
                <w:rFonts w:cs="Arial"/>
                <w:sz w:val="20"/>
              </w:rPr>
              <w:t>03</w:t>
            </w:r>
          </w:p>
        </w:tc>
        <w:tc>
          <w:tcPr>
            <w:tcW w:w="425" w:type="pct"/>
          </w:tcPr>
          <w:p w14:paraId="4B5F9515" w14:textId="77777777" w:rsidR="00E125D2" w:rsidRDefault="00E125D2" w:rsidP="00031FA0">
            <w:pPr>
              <w:overflowPunct/>
              <w:jc w:val="center"/>
              <w:textAlignment w:val="auto"/>
              <w:rPr>
                <w:rFonts w:cs="Arial"/>
                <w:sz w:val="20"/>
              </w:rPr>
            </w:pPr>
            <w:r>
              <w:rPr>
                <w:rFonts w:cs="Arial"/>
                <w:sz w:val="20"/>
              </w:rPr>
              <w:t>11</w:t>
            </w:r>
          </w:p>
        </w:tc>
        <w:tc>
          <w:tcPr>
            <w:tcW w:w="510" w:type="pct"/>
          </w:tcPr>
          <w:p w14:paraId="2CE71DC6"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396DF1EC" w14:textId="77777777" w:rsidR="00E125D2" w:rsidRDefault="00E125D2">
            <w:pPr>
              <w:overflowPunct/>
              <w:textAlignment w:val="auto"/>
              <w:rPr>
                <w:rFonts w:cs="Arial"/>
                <w:sz w:val="20"/>
              </w:rPr>
            </w:pPr>
            <w:r>
              <w:rPr>
                <w:rFonts w:cs="Arial"/>
                <w:sz w:val="20"/>
              </w:rPr>
              <w:t>UNRECOVERED READ ERROR</w:t>
            </w:r>
          </w:p>
        </w:tc>
      </w:tr>
      <w:tr w:rsidR="00E125D2" w14:paraId="41B68E05" w14:textId="77777777">
        <w:trPr>
          <w:jc w:val="center"/>
        </w:trPr>
        <w:tc>
          <w:tcPr>
            <w:tcW w:w="511" w:type="pct"/>
          </w:tcPr>
          <w:p w14:paraId="343B56A5" w14:textId="77777777" w:rsidR="00E125D2" w:rsidRDefault="00E125D2" w:rsidP="00031FA0">
            <w:pPr>
              <w:overflowPunct/>
              <w:jc w:val="center"/>
              <w:textAlignment w:val="auto"/>
              <w:rPr>
                <w:rFonts w:cs="Arial"/>
                <w:sz w:val="20"/>
              </w:rPr>
            </w:pPr>
            <w:r>
              <w:rPr>
                <w:rFonts w:cs="Arial"/>
                <w:sz w:val="20"/>
              </w:rPr>
              <w:t>03</w:t>
            </w:r>
          </w:p>
        </w:tc>
        <w:tc>
          <w:tcPr>
            <w:tcW w:w="425" w:type="pct"/>
          </w:tcPr>
          <w:p w14:paraId="6377CF62" w14:textId="77777777" w:rsidR="00E125D2" w:rsidRDefault="00E125D2" w:rsidP="00031FA0">
            <w:pPr>
              <w:overflowPunct/>
              <w:jc w:val="center"/>
              <w:textAlignment w:val="auto"/>
              <w:rPr>
                <w:rFonts w:cs="Arial"/>
                <w:sz w:val="20"/>
              </w:rPr>
            </w:pPr>
            <w:r>
              <w:rPr>
                <w:rFonts w:cs="Arial"/>
                <w:sz w:val="20"/>
              </w:rPr>
              <w:t>12</w:t>
            </w:r>
          </w:p>
        </w:tc>
        <w:tc>
          <w:tcPr>
            <w:tcW w:w="510" w:type="pct"/>
          </w:tcPr>
          <w:p w14:paraId="065BBB78"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0833AE68" w14:textId="77777777" w:rsidR="00E125D2" w:rsidRDefault="00E125D2">
            <w:pPr>
              <w:overflowPunct/>
              <w:textAlignment w:val="auto"/>
              <w:rPr>
                <w:rFonts w:cs="Arial"/>
                <w:sz w:val="20"/>
              </w:rPr>
            </w:pPr>
            <w:r>
              <w:rPr>
                <w:rFonts w:cs="Arial"/>
                <w:sz w:val="20"/>
              </w:rPr>
              <w:t>ADDRESS MARK NOT FOUND FOR ID FIELD</w:t>
            </w:r>
          </w:p>
        </w:tc>
      </w:tr>
      <w:tr w:rsidR="00E125D2" w14:paraId="3051B9AD" w14:textId="77777777">
        <w:trPr>
          <w:jc w:val="center"/>
        </w:trPr>
        <w:tc>
          <w:tcPr>
            <w:tcW w:w="511" w:type="pct"/>
          </w:tcPr>
          <w:p w14:paraId="13731F2D" w14:textId="77777777" w:rsidR="00E125D2" w:rsidRDefault="00E125D2" w:rsidP="00031FA0">
            <w:pPr>
              <w:overflowPunct/>
              <w:jc w:val="center"/>
              <w:textAlignment w:val="auto"/>
              <w:rPr>
                <w:rFonts w:cs="Arial"/>
                <w:sz w:val="20"/>
              </w:rPr>
            </w:pPr>
            <w:r>
              <w:rPr>
                <w:rFonts w:cs="Arial"/>
                <w:sz w:val="20"/>
              </w:rPr>
              <w:t>03</w:t>
            </w:r>
          </w:p>
        </w:tc>
        <w:tc>
          <w:tcPr>
            <w:tcW w:w="425" w:type="pct"/>
          </w:tcPr>
          <w:p w14:paraId="427FAE28" w14:textId="77777777" w:rsidR="00E125D2" w:rsidRDefault="00E125D2" w:rsidP="00031FA0">
            <w:pPr>
              <w:overflowPunct/>
              <w:jc w:val="center"/>
              <w:textAlignment w:val="auto"/>
              <w:rPr>
                <w:rFonts w:cs="Arial"/>
                <w:sz w:val="20"/>
              </w:rPr>
            </w:pPr>
            <w:r>
              <w:rPr>
                <w:rFonts w:cs="Arial"/>
                <w:sz w:val="20"/>
              </w:rPr>
              <w:t>13</w:t>
            </w:r>
          </w:p>
        </w:tc>
        <w:tc>
          <w:tcPr>
            <w:tcW w:w="510" w:type="pct"/>
          </w:tcPr>
          <w:p w14:paraId="3748FFD6"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068B7D47" w14:textId="77777777" w:rsidR="00E125D2" w:rsidRDefault="00E125D2">
            <w:pPr>
              <w:overflowPunct/>
              <w:textAlignment w:val="auto"/>
              <w:rPr>
                <w:rFonts w:cs="Arial"/>
                <w:sz w:val="20"/>
              </w:rPr>
            </w:pPr>
            <w:r>
              <w:rPr>
                <w:rFonts w:cs="Arial"/>
                <w:sz w:val="20"/>
              </w:rPr>
              <w:t>ADDRESS MARK NOT FOUND FOR DATA FIELD</w:t>
            </w:r>
          </w:p>
        </w:tc>
      </w:tr>
      <w:tr w:rsidR="00E125D2" w14:paraId="72FCA11D" w14:textId="77777777">
        <w:trPr>
          <w:jc w:val="center"/>
        </w:trPr>
        <w:tc>
          <w:tcPr>
            <w:tcW w:w="511" w:type="pct"/>
          </w:tcPr>
          <w:p w14:paraId="4A4CF41E" w14:textId="77777777" w:rsidR="00E125D2" w:rsidRDefault="00E125D2" w:rsidP="00031FA0">
            <w:pPr>
              <w:overflowPunct/>
              <w:jc w:val="center"/>
              <w:textAlignment w:val="auto"/>
              <w:rPr>
                <w:rFonts w:cs="Arial"/>
                <w:sz w:val="20"/>
              </w:rPr>
            </w:pPr>
            <w:r>
              <w:rPr>
                <w:rFonts w:cs="Arial"/>
                <w:sz w:val="20"/>
              </w:rPr>
              <w:t>03</w:t>
            </w:r>
          </w:p>
        </w:tc>
        <w:tc>
          <w:tcPr>
            <w:tcW w:w="425" w:type="pct"/>
          </w:tcPr>
          <w:p w14:paraId="053E0DAD" w14:textId="77777777" w:rsidR="00E125D2" w:rsidRDefault="00E125D2" w:rsidP="00031FA0">
            <w:pPr>
              <w:overflowPunct/>
              <w:jc w:val="center"/>
              <w:textAlignment w:val="auto"/>
              <w:rPr>
                <w:rFonts w:cs="Arial"/>
                <w:sz w:val="20"/>
              </w:rPr>
            </w:pPr>
            <w:r>
              <w:rPr>
                <w:rFonts w:cs="Arial"/>
                <w:sz w:val="20"/>
              </w:rPr>
              <w:t>14</w:t>
            </w:r>
          </w:p>
        </w:tc>
        <w:tc>
          <w:tcPr>
            <w:tcW w:w="510" w:type="pct"/>
          </w:tcPr>
          <w:p w14:paraId="389F531B"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5344018F" w14:textId="77777777" w:rsidR="00E125D2" w:rsidRDefault="00E125D2">
            <w:pPr>
              <w:overflowPunct/>
              <w:textAlignment w:val="auto"/>
              <w:rPr>
                <w:rFonts w:cs="Arial"/>
                <w:sz w:val="20"/>
              </w:rPr>
            </w:pPr>
            <w:r>
              <w:rPr>
                <w:rFonts w:cs="Arial"/>
                <w:sz w:val="20"/>
              </w:rPr>
              <w:t>RECORDED ENTITY NOT FOUND</w:t>
            </w:r>
          </w:p>
        </w:tc>
      </w:tr>
      <w:tr w:rsidR="00E125D2" w14:paraId="4D4A5DCD" w14:textId="77777777">
        <w:trPr>
          <w:jc w:val="center"/>
        </w:trPr>
        <w:tc>
          <w:tcPr>
            <w:tcW w:w="511" w:type="pct"/>
          </w:tcPr>
          <w:p w14:paraId="60BDD164" w14:textId="77777777" w:rsidR="00E125D2" w:rsidRDefault="00E125D2" w:rsidP="00031FA0">
            <w:pPr>
              <w:overflowPunct/>
              <w:jc w:val="center"/>
              <w:textAlignment w:val="auto"/>
              <w:rPr>
                <w:rFonts w:cs="Arial"/>
                <w:sz w:val="20"/>
              </w:rPr>
            </w:pPr>
            <w:r>
              <w:rPr>
                <w:rFonts w:cs="Arial"/>
                <w:sz w:val="20"/>
              </w:rPr>
              <w:t>03</w:t>
            </w:r>
          </w:p>
        </w:tc>
        <w:tc>
          <w:tcPr>
            <w:tcW w:w="425" w:type="pct"/>
          </w:tcPr>
          <w:p w14:paraId="6D16CCE8" w14:textId="77777777" w:rsidR="00E125D2" w:rsidRDefault="00E125D2" w:rsidP="00031FA0">
            <w:pPr>
              <w:overflowPunct/>
              <w:jc w:val="center"/>
              <w:textAlignment w:val="auto"/>
              <w:rPr>
                <w:rFonts w:cs="Arial"/>
                <w:sz w:val="20"/>
              </w:rPr>
            </w:pPr>
            <w:r>
              <w:rPr>
                <w:rFonts w:cs="Arial"/>
                <w:sz w:val="20"/>
              </w:rPr>
              <w:t>30</w:t>
            </w:r>
          </w:p>
        </w:tc>
        <w:tc>
          <w:tcPr>
            <w:tcW w:w="510" w:type="pct"/>
          </w:tcPr>
          <w:p w14:paraId="1EBFC97C"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3EA14E6C" w14:textId="77777777" w:rsidR="00E125D2" w:rsidRDefault="00E125D2">
            <w:pPr>
              <w:overflowPunct/>
              <w:textAlignment w:val="auto"/>
              <w:rPr>
                <w:rFonts w:cs="Arial"/>
                <w:sz w:val="20"/>
              </w:rPr>
            </w:pPr>
            <w:r>
              <w:rPr>
                <w:rFonts w:cs="Arial"/>
                <w:sz w:val="20"/>
              </w:rPr>
              <w:t>CANNOT READ MEDIUM - UNKNOWN FORMAT</w:t>
            </w:r>
          </w:p>
        </w:tc>
      </w:tr>
      <w:tr w:rsidR="00E125D2" w14:paraId="2C277C56" w14:textId="77777777">
        <w:trPr>
          <w:jc w:val="center"/>
        </w:trPr>
        <w:tc>
          <w:tcPr>
            <w:tcW w:w="511" w:type="pct"/>
          </w:tcPr>
          <w:p w14:paraId="38FD4FC6" w14:textId="77777777" w:rsidR="00E125D2" w:rsidRDefault="00E125D2" w:rsidP="00031FA0">
            <w:pPr>
              <w:overflowPunct/>
              <w:jc w:val="center"/>
              <w:textAlignment w:val="auto"/>
              <w:rPr>
                <w:rFonts w:cs="Arial"/>
                <w:sz w:val="20"/>
              </w:rPr>
            </w:pPr>
            <w:r>
              <w:rPr>
                <w:rFonts w:cs="Arial"/>
                <w:sz w:val="20"/>
              </w:rPr>
              <w:t>03</w:t>
            </w:r>
          </w:p>
        </w:tc>
        <w:tc>
          <w:tcPr>
            <w:tcW w:w="425" w:type="pct"/>
          </w:tcPr>
          <w:p w14:paraId="68EA31A6" w14:textId="77777777" w:rsidR="00E125D2" w:rsidRDefault="00E125D2" w:rsidP="00031FA0">
            <w:pPr>
              <w:overflowPunct/>
              <w:jc w:val="center"/>
              <w:textAlignment w:val="auto"/>
              <w:rPr>
                <w:rFonts w:cs="Arial"/>
                <w:sz w:val="20"/>
              </w:rPr>
            </w:pPr>
            <w:r>
              <w:rPr>
                <w:rFonts w:cs="Arial"/>
                <w:sz w:val="20"/>
              </w:rPr>
              <w:t>31</w:t>
            </w:r>
          </w:p>
        </w:tc>
        <w:tc>
          <w:tcPr>
            <w:tcW w:w="510" w:type="pct"/>
          </w:tcPr>
          <w:p w14:paraId="7B7F9B85"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697E44EF" w14:textId="77777777" w:rsidR="00E125D2" w:rsidRDefault="00E125D2">
            <w:pPr>
              <w:overflowPunct/>
              <w:textAlignment w:val="auto"/>
              <w:rPr>
                <w:rFonts w:cs="Arial"/>
                <w:sz w:val="20"/>
              </w:rPr>
            </w:pPr>
            <w:r>
              <w:rPr>
                <w:rFonts w:cs="Arial"/>
                <w:sz w:val="20"/>
              </w:rPr>
              <w:t>FORMAT COMMAND FAILED</w:t>
            </w:r>
          </w:p>
        </w:tc>
      </w:tr>
      <w:tr w:rsidR="00E125D2" w14:paraId="2A8167A3" w14:textId="77777777">
        <w:trPr>
          <w:jc w:val="center"/>
        </w:trPr>
        <w:tc>
          <w:tcPr>
            <w:tcW w:w="511" w:type="pct"/>
          </w:tcPr>
          <w:p w14:paraId="01D9BE39" w14:textId="77777777" w:rsidR="00E125D2" w:rsidRDefault="00E125D2" w:rsidP="00031FA0">
            <w:pPr>
              <w:overflowPunct/>
              <w:jc w:val="center"/>
              <w:textAlignment w:val="auto"/>
              <w:rPr>
                <w:rFonts w:cs="Arial"/>
                <w:sz w:val="20"/>
              </w:rPr>
            </w:pPr>
            <w:r>
              <w:rPr>
                <w:rFonts w:cs="Arial"/>
                <w:sz w:val="20"/>
              </w:rPr>
              <w:t>04</w:t>
            </w:r>
          </w:p>
        </w:tc>
        <w:tc>
          <w:tcPr>
            <w:tcW w:w="425" w:type="pct"/>
          </w:tcPr>
          <w:p w14:paraId="19632F0E" w14:textId="77777777" w:rsidR="00E125D2" w:rsidRDefault="00E125D2" w:rsidP="00031FA0">
            <w:pPr>
              <w:overflowPunct/>
              <w:jc w:val="center"/>
              <w:textAlignment w:val="auto"/>
              <w:rPr>
                <w:rFonts w:cs="Arial"/>
                <w:sz w:val="20"/>
              </w:rPr>
            </w:pPr>
            <w:r>
              <w:rPr>
                <w:rFonts w:cs="Arial"/>
                <w:sz w:val="20"/>
              </w:rPr>
              <w:t>40</w:t>
            </w:r>
          </w:p>
        </w:tc>
        <w:tc>
          <w:tcPr>
            <w:tcW w:w="510" w:type="pct"/>
          </w:tcPr>
          <w:p w14:paraId="0D10F539" w14:textId="77777777" w:rsidR="00E125D2" w:rsidRDefault="00E125D2" w:rsidP="00031FA0">
            <w:pPr>
              <w:overflowPunct/>
              <w:jc w:val="center"/>
              <w:textAlignment w:val="auto"/>
              <w:rPr>
                <w:rFonts w:cs="Arial"/>
                <w:sz w:val="20"/>
              </w:rPr>
            </w:pPr>
            <w:r>
              <w:rPr>
                <w:rFonts w:cs="Arial"/>
                <w:sz w:val="20"/>
              </w:rPr>
              <w:t>NN</w:t>
            </w:r>
          </w:p>
        </w:tc>
        <w:tc>
          <w:tcPr>
            <w:tcW w:w="3554" w:type="pct"/>
          </w:tcPr>
          <w:p w14:paraId="5E9C3A9C" w14:textId="77777777" w:rsidR="00E125D2" w:rsidRDefault="00E125D2">
            <w:pPr>
              <w:overflowPunct/>
              <w:textAlignment w:val="auto"/>
              <w:rPr>
                <w:rFonts w:cs="Arial"/>
                <w:sz w:val="20"/>
              </w:rPr>
            </w:pPr>
            <w:r>
              <w:rPr>
                <w:rFonts w:cs="Arial"/>
                <w:sz w:val="20"/>
              </w:rPr>
              <w:t>DIAGNOSTIC FAILURE ON COMPONENT NN (80H-FFH)</w:t>
            </w:r>
          </w:p>
        </w:tc>
      </w:tr>
      <w:tr w:rsidR="00E125D2" w14:paraId="4FE49A6A" w14:textId="77777777">
        <w:trPr>
          <w:jc w:val="center"/>
        </w:trPr>
        <w:tc>
          <w:tcPr>
            <w:tcW w:w="511" w:type="pct"/>
          </w:tcPr>
          <w:p w14:paraId="4171A072" w14:textId="77777777" w:rsidR="00E125D2" w:rsidRDefault="00E125D2" w:rsidP="00031FA0">
            <w:pPr>
              <w:overflowPunct/>
              <w:jc w:val="center"/>
              <w:textAlignment w:val="auto"/>
              <w:rPr>
                <w:rFonts w:cs="Arial"/>
                <w:sz w:val="20"/>
              </w:rPr>
            </w:pPr>
            <w:r>
              <w:rPr>
                <w:rFonts w:cs="Arial"/>
                <w:sz w:val="20"/>
              </w:rPr>
              <w:t>05</w:t>
            </w:r>
          </w:p>
        </w:tc>
        <w:tc>
          <w:tcPr>
            <w:tcW w:w="425" w:type="pct"/>
          </w:tcPr>
          <w:p w14:paraId="3F251326" w14:textId="77777777" w:rsidR="00E125D2" w:rsidRDefault="00E125D2" w:rsidP="00031FA0">
            <w:pPr>
              <w:overflowPunct/>
              <w:jc w:val="center"/>
              <w:textAlignment w:val="auto"/>
              <w:rPr>
                <w:rFonts w:cs="Arial"/>
                <w:sz w:val="20"/>
              </w:rPr>
            </w:pPr>
            <w:r>
              <w:rPr>
                <w:rFonts w:cs="Arial"/>
                <w:sz w:val="20"/>
              </w:rPr>
              <w:t>1A</w:t>
            </w:r>
          </w:p>
        </w:tc>
        <w:tc>
          <w:tcPr>
            <w:tcW w:w="510" w:type="pct"/>
          </w:tcPr>
          <w:p w14:paraId="0C5C7B90"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52FD0639" w14:textId="77777777" w:rsidR="00E125D2" w:rsidRDefault="00E125D2">
            <w:pPr>
              <w:overflowPunct/>
              <w:textAlignment w:val="auto"/>
              <w:rPr>
                <w:rFonts w:cs="Arial"/>
                <w:sz w:val="20"/>
              </w:rPr>
            </w:pPr>
            <w:r>
              <w:rPr>
                <w:rFonts w:cs="Arial"/>
                <w:sz w:val="20"/>
              </w:rPr>
              <w:t>PARAMETER LIST LENGTH ERROR</w:t>
            </w:r>
          </w:p>
        </w:tc>
      </w:tr>
      <w:tr w:rsidR="00E125D2" w14:paraId="08AFE1CB" w14:textId="77777777">
        <w:trPr>
          <w:jc w:val="center"/>
        </w:trPr>
        <w:tc>
          <w:tcPr>
            <w:tcW w:w="511" w:type="pct"/>
          </w:tcPr>
          <w:p w14:paraId="1004A8F5" w14:textId="77777777" w:rsidR="00E125D2" w:rsidRDefault="00E125D2" w:rsidP="00031FA0">
            <w:pPr>
              <w:overflowPunct/>
              <w:jc w:val="center"/>
              <w:textAlignment w:val="auto"/>
              <w:rPr>
                <w:rFonts w:cs="Arial"/>
                <w:sz w:val="20"/>
              </w:rPr>
            </w:pPr>
            <w:r>
              <w:rPr>
                <w:rFonts w:cs="Arial"/>
                <w:sz w:val="20"/>
              </w:rPr>
              <w:t>05</w:t>
            </w:r>
          </w:p>
        </w:tc>
        <w:tc>
          <w:tcPr>
            <w:tcW w:w="425" w:type="pct"/>
          </w:tcPr>
          <w:p w14:paraId="1DD26751" w14:textId="77777777" w:rsidR="00E125D2" w:rsidRDefault="00E125D2" w:rsidP="00031FA0">
            <w:pPr>
              <w:overflowPunct/>
              <w:jc w:val="center"/>
              <w:textAlignment w:val="auto"/>
              <w:rPr>
                <w:rFonts w:cs="Arial"/>
                <w:sz w:val="20"/>
              </w:rPr>
            </w:pPr>
            <w:r>
              <w:rPr>
                <w:rFonts w:cs="Arial"/>
                <w:sz w:val="20"/>
              </w:rPr>
              <w:t>20</w:t>
            </w:r>
          </w:p>
        </w:tc>
        <w:tc>
          <w:tcPr>
            <w:tcW w:w="510" w:type="pct"/>
          </w:tcPr>
          <w:p w14:paraId="2BD25DA0"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405E9CBD" w14:textId="77777777" w:rsidR="00E125D2" w:rsidRDefault="00E125D2">
            <w:pPr>
              <w:overflowPunct/>
              <w:textAlignment w:val="auto"/>
              <w:rPr>
                <w:rFonts w:cs="Arial"/>
                <w:sz w:val="20"/>
              </w:rPr>
            </w:pPr>
            <w:r>
              <w:rPr>
                <w:rFonts w:cs="Arial"/>
                <w:sz w:val="20"/>
              </w:rPr>
              <w:t>INVALID COMMAND OPERATION CODE</w:t>
            </w:r>
          </w:p>
        </w:tc>
      </w:tr>
      <w:tr w:rsidR="00E125D2" w14:paraId="43ADCBFA" w14:textId="77777777">
        <w:trPr>
          <w:jc w:val="center"/>
        </w:trPr>
        <w:tc>
          <w:tcPr>
            <w:tcW w:w="511" w:type="pct"/>
          </w:tcPr>
          <w:p w14:paraId="5E75E822" w14:textId="77777777" w:rsidR="00E125D2" w:rsidRDefault="00E125D2" w:rsidP="00031FA0">
            <w:pPr>
              <w:overflowPunct/>
              <w:jc w:val="center"/>
              <w:textAlignment w:val="auto"/>
              <w:rPr>
                <w:rFonts w:cs="Arial"/>
                <w:sz w:val="20"/>
              </w:rPr>
            </w:pPr>
            <w:r>
              <w:rPr>
                <w:rFonts w:cs="Arial"/>
                <w:sz w:val="20"/>
              </w:rPr>
              <w:t>05</w:t>
            </w:r>
          </w:p>
        </w:tc>
        <w:tc>
          <w:tcPr>
            <w:tcW w:w="425" w:type="pct"/>
          </w:tcPr>
          <w:p w14:paraId="6C5753D0" w14:textId="77777777" w:rsidR="00E125D2" w:rsidRDefault="00E125D2" w:rsidP="00031FA0">
            <w:pPr>
              <w:overflowPunct/>
              <w:jc w:val="center"/>
              <w:textAlignment w:val="auto"/>
              <w:rPr>
                <w:rFonts w:cs="Arial"/>
                <w:sz w:val="20"/>
              </w:rPr>
            </w:pPr>
            <w:r>
              <w:rPr>
                <w:rFonts w:cs="Arial"/>
                <w:sz w:val="20"/>
              </w:rPr>
              <w:t>21</w:t>
            </w:r>
          </w:p>
        </w:tc>
        <w:tc>
          <w:tcPr>
            <w:tcW w:w="510" w:type="pct"/>
          </w:tcPr>
          <w:p w14:paraId="6D374F3E"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7DE7E0F3" w14:textId="77777777" w:rsidR="00E125D2" w:rsidRDefault="00E125D2">
            <w:pPr>
              <w:overflowPunct/>
              <w:textAlignment w:val="auto"/>
              <w:rPr>
                <w:rFonts w:cs="Arial"/>
                <w:sz w:val="20"/>
              </w:rPr>
            </w:pPr>
            <w:r>
              <w:rPr>
                <w:rFonts w:cs="Arial"/>
                <w:sz w:val="20"/>
              </w:rPr>
              <w:t>LOGICAL BLOCK ADDRESS OUT OF RANGE</w:t>
            </w:r>
          </w:p>
        </w:tc>
      </w:tr>
      <w:tr w:rsidR="00E125D2" w14:paraId="0BB7A229" w14:textId="77777777">
        <w:trPr>
          <w:jc w:val="center"/>
        </w:trPr>
        <w:tc>
          <w:tcPr>
            <w:tcW w:w="511" w:type="pct"/>
          </w:tcPr>
          <w:p w14:paraId="7D771FD7" w14:textId="77777777" w:rsidR="00E125D2" w:rsidRDefault="00E125D2" w:rsidP="00031FA0">
            <w:pPr>
              <w:overflowPunct/>
              <w:jc w:val="center"/>
              <w:textAlignment w:val="auto"/>
              <w:rPr>
                <w:rFonts w:cs="Arial"/>
                <w:sz w:val="20"/>
              </w:rPr>
            </w:pPr>
            <w:r>
              <w:rPr>
                <w:rFonts w:cs="Arial"/>
                <w:sz w:val="20"/>
              </w:rPr>
              <w:t>05</w:t>
            </w:r>
          </w:p>
        </w:tc>
        <w:tc>
          <w:tcPr>
            <w:tcW w:w="425" w:type="pct"/>
          </w:tcPr>
          <w:p w14:paraId="5E0D7C21" w14:textId="77777777" w:rsidR="00E125D2" w:rsidRDefault="00E125D2" w:rsidP="00031FA0">
            <w:pPr>
              <w:overflowPunct/>
              <w:jc w:val="center"/>
              <w:textAlignment w:val="auto"/>
              <w:rPr>
                <w:rFonts w:cs="Arial"/>
                <w:sz w:val="20"/>
              </w:rPr>
            </w:pPr>
            <w:r>
              <w:rPr>
                <w:rFonts w:cs="Arial"/>
                <w:sz w:val="20"/>
              </w:rPr>
              <w:t>24</w:t>
            </w:r>
          </w:p>
        </w:tc>
        <w:tc>
          <w:tcPr>
            <w:tcW w:w="510" w:type="pct"/>
          </w:tcPr>
          <w:p w14:paraId="465FF619"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6A70FD70" w14:textId="77777777" w:rsidR="00E125D2" w:rsidRDefault="00E125D2">
            <w:pPr>
              <w:overflowPunct/>
              <w:textAlignment w:val="auto"/>
              <w:rPr>
                <w:rFonts w:cs="Arial"/>
                <w:sz w:val="20"/>
              </w:rPr>
            </w:pPr>
            <w:r>
              <w:rPr>
                <w:rFonts w:cs="Arial"/>
                <w:sz w:val="20"/>
              </w:rPr>
              <w:t>INVALID FIELD IN COMMAND PACKET</w:t>
            </w:r>
          </w:p>
        </w:tc>
      </w:tr>
      <w:tr w:rsidR="00E125D2" w14:paraId="062432BC" w14:textId="77777777">
        <w:trPr>
          <w:jc w:val="center"/>
        </w:trPr>
        <w:tc>
          <w:tcPr>
            <w:tcW w:w="511" w:type="pct"/>
          </w:tcPr>
          <w:p w14:paraId="1ED4A4A9" w14:textId="77777777" w:rsidR="00E125D2" w:rsidRDefault="00E125D2" w:rsidP="00031FA0">
            <w:pPr>
              <w:overflowPunct/>
              <w:jc w:val="center"/>
              <w:textAlignment w:val="auto"/>
              <w:rPr>
                <w:rFonts w:cs="Arial"/>
                <w:sz w:val="20"/>
              </w:rPr>
            </w:pPr>
            <w:r>
              <w:rPr>
                <w:rFonts w:cs="Arial"/>
                <w:sz w:val="20"/>
              </w:rPr>
              <w:t>05</w:t>
            </w:r>
          </w:p>
        </w:tc>
        <w:tc>
          <w:tcPr>
            <w:tcW w:w="425" w:type="pct"/>
          </w:tcPr>
          <w:p w14:paraId="5EBDAFD9" w14:textId="77777777" w:rsidR="00E125D2" w:rsidRDefault="00E125D2" w:rsidP="00031FA0">
            <w:pPr>
              <w:overflowPunct/>
              <w:jc w:val="center"/>
              <w:textAlignment w:val="auto"/>
              <w:rPr>
                <w:rFonts w:cs="Arial"/>
                <w:sz w:val="20"/>
              </w:rPr>
            </w:pPr>
            <w:r>
              <w:rPr>
                <w:rFonts w:cs="Arial"/>
                <w:sz w:val="20"/>
              </w:rPr>
              <w:t>25</w:t>
            </w:r>
          </w:p>
        </w:tc>
        <w:tc>
          <w:tcPr>
            <w:tcW w:w="510" w:type="pct"/>
          </w:tcPr>
          <w:p w14:paraId="2E100A79"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386E9A5A" w14:textId="77777777" w:rsidR="00E125D2" w:rsidRDefault="00E125D2">
            <w:pPr>
              <w:overflowPunct/>
              <w:textAlignment w:val="auto"/>
              <w:rPr>
                <w:rFonts w:cs="Arial"/>
                <w:sz w:val="20"/>
              </w:rPr>
            </w:pPr>
            <w:r>
              <w:rPr>
                <w:rFonts w:cs="Arial"/>
                <w:sz w:val="20"/>
              </w:rPr>
              <w:t>LOGICAL UNIT NOT SUPPORTED</w:t>
            </w:r>
          </w:p>
        </w:tc>
      </w:tr>
      <w:tr w:rsidR="00E125D2" w14:paraId="7C17AA0F" w14:textId="77777777">
        <w:trPr>
          <w:jc w:val="center"/>
        </w:trPr>
        <w:tc>
          <w:tcPr>
            <w:tcW w:w="511" w:type="pct"/>
          </w:tcPr>
          <w:p w14:paraId="35BB0713" w14:textId="77777777" w:rsidR="00E125D2" w:rsidRDefault="00E125D2" w:rsidP="00031FA0">
            <w:pPr>
              <w:overflowPunct/>
              <w:jc w:val="center"/>
              <w:textAlignment w:val="auto"/>
              <w:rPr>
                <w:rFonts w:cs="Arial"/>
                <w:sz w:val="20"/>
              </w:rPr>
            </w:pPr>
            <w:r>
              <w:rPr>
                <w:rFonts w:cs="Arial"/>
                <w:sz w:val="20"/>
              </w:rPr>
              <w:t>05</w:t>
            </w:r>
          </w:p>
        </w:tc>
        <w:tc>
          <w:tcPr>
            <w:tcW w:w="425" w:type="pct"/>
          </w:tcPr>
          <w:p w14:paraId="630B4741" w14:textId="77777777" w:rsidR="00E125D2" w:rsidRDefault="00E125D2" w:rsidP="00031FA0">
            <w:pPr>
              <w:overflowPunct/>
              <w:jc w:val="center"/>
              <w:textAlignment w:val="auto"/>
              <w:rPr>
                <w:rFonts w:cs="Arial"/>
                <w:sz w:val="20"/>
              </w:rPr>
            </w:pPr>
            <w:r>
              <w:rPr>
                <w:rFonts w:cs="Arial"/>
                <w:sz w:val="20"/>
              </w:rPr>
              <w:t>26</w:t>
            </w:r>
          </w:p>
        </w:tc>
        <w:tc>
          <w:tcPr>
            <w:tcW w:w="510" w:type="pct"/>
          </w:tcPr>
          <w:p w14:paraId="42B98345"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61EDD52A" w14:textId="77777777" w:rsidR="00E125D2" w:rsidRDefault="00E125D2">
            <w:pPr>
              <w:overflowPunct/>
              <w:textAlignment w:val="auto"/>
              <w:rPr>
                <w:rFonts w:cs="Arial"/>
                <w:sz w:val="20"/>
              </w:rPr>
            </w:pPr>
            <w:r>
              <w:rPr>
                <w:rFonts w:cs="Arial"/>
                <w:sz w:val="20"/>
              </w:rPr>
              <w:t>INVALID FIELD IN PARAMETER LIST</w:t>
            </w:r>
          </w:p>
        </w:tc>
      </w:tr>
      <w:tr w:rsidR="00E125D2" w14:paraId="49F74963" w14:textId="77777777">
        <w:trPr>
          <w:jc w:val="center"/>
        </w:trPr>
        <w:tc>
          <w:tcPr>
            <w:tcW w:w="511" w:type="pct"/>
          </w:tcPr>
          <w:p w14:paraId="32E400AE" w14:textId="77777777" w:rsidR="00E125D2" w:rsidRDefault="00E125D2" w:rsidP="00031FA0">
            <w:pPr>
              <w:overflowPunct/>
              <w:jc w:val="center"/>
              <w:textAlignment w:val="auto"/>
              <w:rPr>
                <w:rFonts w:cs="Arial"/>
                <w:sz w:val="20"/>
              </w:rPr>
            </w:pPr>
            <w:r>
              <w:rPr>
                <w:rFonts w:cs="Arial"/>
                <w:sz w:val="20"/>
              </w:rPr>
              <w:t>05</w:t>
            </w:r>
          </w:p>
        </w:tc>
        <w:tc>
          <w:tcPr>
            <w:tcW w:w="425" w:type="pct"/>
          </w:tcPr>
          <w:p w14:paraId="6FFAD72B" w14:textId="77777777" w:rsidR="00E125D2" w:rsidRDefault="00E125D2" w:rsidP="00031FA0">
            <w:pPr>
              <w:overflowPunct/>
              <w:jc w:val="center"/>
              <w:textAlignment w:val="auto"/>
              <w:rPr>
                <w:rFonts w:cs="Arial"/>
                <w:sz w:val="20"/>
              </w:rPr>
            </w:pPr>
            <w:r>
              <w:rPr>
                <w:rFonts w:cs="Arial"/>
                <w:sz w:val="20"/>
              </w:rPr>
              <w:t>26</w:t>
            </w:r>
          </w:p>
        </w:tc>
        <w:tc>
          <w:tcPr>
            <w:tcW w:w="510" w:type="pct"/>
          </w:tcPr>
          <w:p w14:paraId="051D8329" w14:textId="77777777" w:rsidR="00E125D2" w:rsidRDefault="00E125D2" w:rsidP="00031FA0">
            <w:pPr>
              <w:overflowPunct/>
              <w:jc w:val="center"/>
              <w:textAlignment w:val="auto"/>
              <w:rPr>
                <w:rFonts w:cs="Arial"/>
                <w:sz w:val="20"/>
              </w:rPr>
            </w:pPr>
            <w:r>
              <w:rPr>
                <w:rFonts w:cs="Arial"/>
                <w:sz w:val="20"/>
              </w:rPr>
              <w:t>01</w:t>
            </w:r>
          </w:p>
        </w:tc>
        <w:tc>
          <w:tcPr>
            <w:tcW w:w="3554" w:type="pct"/>
          </w:tcPr>
          <w:p w14:paraId="583D7D28" w14:textId="77777777" w:rsidR="00E125D2" w:rsidRDefault="00E125D2">
            <w:pPr>
              <w:overflowPunct/>
              <w:textAlignment w:val="auto"/>
              <w:rPr>
                <w:rFonts w:cs="Arial"/>
                <w:sz w:val="20"/>
              </w:rPr>
            </w:pPr>
            <w:r>
              <w:rPr>
                <w:rFonts w:cs="Arial"/>
                <w:sz w:val="20"/>
              </w:rPr>
              <w:t>PARAMETER NOT SUPPORTED</w:t>
            </w:r>
          </w:p>
        </w:tc>
      </w:tr>
      <w:tr w:rsidR="00E125D2" w14:paraId="3B9534F2" w14:textId="77777777">
        <w:trPr>
          <w:jc w:val="center"/>
        </w:trPr>
        <w:tc>
          <w:tcPr>
            <w:tcW w:w="511" w:type="pct"/>
          </w:tcPr>
          <w:p w14:paraId="2EC73D59" w14:textId="77777777" w:rsidR="00E125D2" w:rsidRDefault="00E125D2" w:rsidP="00031FA0">
            <w:pPr>
              <w:overflowPunct/>
              <w:jc w:val="center"/>
              <w:textAlignment w:val="auto"/>
              <w:rPr>
                <w:rFonts w:cs="Arial"/>
                <w:sz w:val="20"/>
              </w:rPr>
            </w:pPr>
            <w:r>
              <w:rPr>
                <w:rFonts w:cs="Arial"/>
                <w:sz w:val="20"/>
              </w:rPr>
              <w:t>05</w:t>
            </w:r>
          </w:p>
        </w:tc>
        <w:tc>
          <w:tcPr>
            <w:tcW w:w="425" w:type="pct"/>
          </w:tcPr>
          <w:p w14:paraId="2C8945C4" w14:textId="77777777" w:rsidR="00E125D2" w:rsidRDefault="00E125D2" w:rsidP="00031FA0">
            <w:pPr>
              <w:overflowPunct/>
              <w:jc w:val="center"/>
              <w:textAlignment w:val="auto"/>
              <w:rPr>
                <w:rFonts w:cs="Arial"/>
                <w:sz w:val="20"/>
              </w:rPr>
            </w:pPr>
            <w:r>
              <w:rPr>
                <w:rFonts w:cs="Arial"/>
                <w:sz w:val="20"/>
              </w:rPr>
              <w:t>26</w:t>
            </w:r>
          </w:p>
        </w:tc>
        <w:tc>
          <w:tcPr>
            <w:tcW w:w="510" w:type="pct"/>
          </w:tcPr>
          <w:p w14:paraId="29464027" w14:textId="77777777" w:rsidR="00E125D2" w:rsidRDefault="00E125D2" w:rsidP="00031FA0">
            <w:pPr>
              <w:overflowPunct/>
              <w:jc w:val="center"/>
              <w:textAlignment w:val="auto"/>
              <w:rPr>
                <w:rFonts w:cs="Arial"/>
                <w:sz w:val="20"/>
              </w:rPr>
            </w:pPr>
            <w:r>
              <w:rPr>
                <w:rFonts w:cs="Arial"/>
                <w:sz w:val="20"/>
              </w:rPr>
              <w:t>02</w:t>
            </w:r>
          </w:p>
        </w:tc>
        <w:tc>
          <w:tcPr>
            <w:tcW w:w="3554" w:type="pct"/>
          </w:tcPr>
          <w:p w14:paraId="0717EABE" w14:textId="77777777" w:rsidR="00E125D2" w:rsidRDefault="00E125D2">
            <w:pPr>
              <w:overflowPunct/>
              <w:textAlignment w:val="auto"/>
              <w:rPr>
                <w:rFonts w:cs="Arial"/>
                <w:sz w:val="20"/>
              </w:rPr>
            </w:pPr>
            <w:r>
              <w:rPr>
                <w:rFonts w:cs="Arial"/>
                <w:sz w:val="20"/>
              </w:rPr>
              <w:t>PARAMETER VALUE INVALID</w:t>
            </w:r>
          </w:p>
        </w:tc>
      </w:tr>
      <w:tr w:rsidR="00E125D2" w14:paraId="01FE3B47" w14:textId="77777777">
        <w:trPr>
          <w:jc w:val="center"/>
        </w:trPr>
        <w:tc>
          <w:tcPr>
            <w:tcW w:w="511" w:type="pct"/>
          </w:tcPr>
          <w:p w14:paraId="661CEB0C" w14:textId="77777777" w:rsidR="00E125D2" w:rsidRDefault="00E125D2" w:rsidP="00031FA0">
            <w:pPr>
              <w:overflowPunct/>
              <w:jc w:val="center"/>
              <w:textAlignment w:val="auto"/>
              <w:rPr>
                <w:rFonts w:cs="Arial"/>
                <w:sz w:val="20"/>
              </w:rPr>
            </w:pPr>
            <w:r>
              <w:rPr>
                <w:rFonts w:cs="Arial"/>
                <w:sz w:val="20"/>
              </w:rPr>
              <w:t>05</w:t>
            </w:r>
          </w:p>
        </w:tc>
        <w:tc>
          <w:tcPr>
            <w:tcW w:w="425" w:type="pct"/>
          </w:tcPr>
          <w:p w14:paraId="7E7221F8" w14:textId="77777777" w:rsidR="00E125D2" w:rsidRDefault="00E125D2" w:rsidP="00031FA0">
            <w:pPr>
              <w:overflowPunct/>
              <w:jc w:val="center"/>
              <w:textAlignment w:val="auto"/>
              <w:rPr>
                <w:rFonts w:cs="Arial"/>
                <w:sz w:val="20"/>
              </w:rPr>
            </w:pPr>
            <w:r>
              <w:rPr>
                <w:rFonts w:cs="Arial"/>
                <w:sz w:val="20"/>
              </w:rPr>
              <w:t>39</w:t>
            </w:r>
          </w:p>
        </w:tc>
        <w:tc>
          <w:tcPr>
            <w:tcW w:w="510" w:type="pct"/>
          </w:tcPr>
          <w:p w14:paraId="7B8E1589"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14DD1F16" w14:textId="77777777" w:rsidR="00E125D2" w:rsidRDefault="00E125D2">
            <w:pPr>
              <w:overflowPunct/>
              <w:textAlignment w:val="auto"/>
              <w:rPr>
                <w:rFonts w:cs="Arial"/>
                <w:sz w:val="20"/>
              </w:rPr>
            </w:pPr>
            <w:r>
              <w:rPr>
                <w:rFonts w:cs="Arial"/>
                <w:sz w:val="20"/>
              </w:rPr>
              <w:t>SAVING PARAMETERS NOT SUPPORT</w:t>
            </w:r>
          </w:p>
        </w:tc>
      </w:tr>
      <w:tr w:rsidR="00E125D2" w14:paraId="2C378384" w14:textId="77777777">
        <w:trPr>
          <w:jc w:val="center"/>
        </w:trPr>
        <w:tc>
          <w:tcPr>
            <w:tcW w:w="511" w:type="pct"/>
          </w:tcPr>
          <w:p w14:paraId="1134D3AF" w14:textId="77777777" w:rsidR="00E125D2" w:rsidRDefault="00E125D2" w:rsidP="00031FA0">
            <w:pPr>
              <w:overflowPunct/>
              <w:jc w:val="center"/>
              <w:textAlignment w:val="auto"/>
              <w:rPr>
                <w:rFonts w:cs="Arial"/>
                <w:sz w:val="20"/>
              </w:rPr>
            </w:pPr>
            <w:r>
              <w:rPr>
                <w:rFonts w:cs="Arial"/>
                <w:sz w:val="20"/>
              </w:rPr>
              <w:t>06</w:t>
            </w:r>
          </w:p>
        </w:tc>
        <w:tc>
          <w:tcPr>
            <w:tcW w:w="425" w:type="pct"/>
          </w:tcPr>
          <w:p w14:paraId="32A99F98" w14:textId="77777777" w:rsidR="00E125D2" w:rsidRDefault="00E125D2" w:rsidP="00031FA0">
            <w:pPr>
              <w:overflowPunct/>
              <w:jc w:val="center"/>
              <w:textAlignment w:val="auto"/>
              <w:rPr>
                <w:rFonts w:cs="Arial"/>
                <w:sz w:val="20"/>
              </w:rPr>
            </w:pPr>
            <w:r>
              <w:rPr>
                <w:rFonts w:cs="Arial"/>
                <w:sz w:val="20"/>
              </w:rPr>
              <w:t>28</w:t>
            </w:r>
          </w:p>
        </w:tc>
        <w:tc>
          <w:tcPr>
            <w:tcW w:w="510" w:type="pct"/>
          </w:tcPr>
          <w:p w14:paraId="305C4B7C"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5FC88F8A" w14:textId="77777777" w:rsidR="00E125D2" w:rsidRDefault="00E125D2">
            <w:pPr>
              <w:overflowPunct/>
              <w:textAlignment w:val="auto"/>
              <w:rPr>
                <w:rFonts w:cs="Arial"/>
                <w:sz w:val="20"/>
              </w:rPr>
            </w:pPr>
            <w:r>
              <w:rPr>
                <w:rFonts w:cs="Arial"/>
                <w:sz w:val="20"/>
              </w:rPr>
              <w:t>NOT READY TO READY TRANSITION – MEDIA CHANGED</w:t>
            </w:r>
          </w:p>
        </w:tc>
      </w:tr>
      <w:tr w:rsidR="00E125D2" w14:paraId="16CF74DC" w14:textId="77777777">
        <w:trPr>
          <w:jc w:val="center"/>
        </w:trPr>
        <w:tc>
          <w:tcPr>
            <w:tcW w:w="511" w:type="pct"/>
          </w:tcPr>
          <w:p w14:paraId="68BD2562" w14:textId="77777777" w:rsidR="00E125D2" w:rsidRDefault="00E125D2" w:rsidP="00031FA0">
            <w:pPr>
              <w:overflowPunct/>
              <w:jc w:val="center"/>
              <w:textAlignment w:val="auto"/>
              <w:rPr>
                <w:rFonts w:cs="Arial"/>
                <w:sz w:val="20"/>
              </w:rPr>
            </w:pPr>
            <w:r>
              <w:rPr>
                <w:rFonts w:cs="Arial"/>
                <w:sz w:val="20"/>
              </w:rPr>
              <w:t>06</w:t>
            </w:r>
          </w:p>
        </w:tc>
        <w:tc>
          <w:tcPr>
            <w:tcW w:w="425" w:type="pct"/>
          </w:tcPr>
          <w:p w14:paraId="3B5016EA" w14:textId="77777777" w:rsidR="00E125D2" w:rsidRDefault="00E125D2" w:rsidP="00031FA0">
            <w:pPr>
              <w:overflowPunct/>
              <w:jc w:val="center"/>
              <w:textAlignment w:val="auto"/>
              <w:rPr>
                <w:rFonts w:cs="Arial"/>
                <w:sz w:val="20"/>
              </w:rPr>
            </w:pPr>
            <w:r>
              <w:rPr>
                <w:rFonts w:cs="Arial"/>
                <w:sz w:val="20"/>
              </w:rPr>
              <w:t>29</w:t>
            </w:r>
          </w:p>
        </w:tc>
        <w:tc>
          <w:tcPr>
            <w:tcW w:w="510" w:type="pct"/>
          </w:tcPr>
          <w:p w14:paraId="0A8BE195"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3359CB0D" w14:textId="77777777" w:rsidR="00E125D2" w:rsidRDefault="00E125D2">
            <w:pPr>
              <w:overflowPunct/>
              <w:textAlignment w:val="auto"/>
              <w:rPr>
                <w:rFonts w:cs="Arial"/>
                <w:sz w:val="20"/>
              </w:rPr>
            </w:pPr>
            <w:r>
              <w:rPr>
                <w:rFonts w:cs="Arial"/>
                <w:sz w:val="20"/>
              </w:rPr>
              <w:t>POWER ON RESET OR BUS DEVICE RESET OCCURRED</w:t>
            </w:r>
          </w:p>
        </w:tc>
      </w:tr>
      <w:tr w:rsidR="00E125D2" w14:paraId="20D4B8AB" w14:textId="77777777">
        <w:trPr>
          <w:jc w:val="center"/>
        </w:trPr>
        <w:tc>
          <w:tcPr>
            <w:tcW w:w="511" w:type="pct"/>
          </w:tcPr>
          <w:p w14:paraId="2FC2EC2C" w14:textId="77777777" w:rsidR="00E125D2" w:rsidRDefault="00E125D2" w:rsidP="00031FA0">
            <w:pPr>
              <w:overflowPunct/>
              <w:jc w:val="center"/>
              <w:textAlignment w:val="auto"/>
              <w:rPr>
                <w:rFonts w:cs="Arial"/>
                <w:sz w:val="20"/>
              </w:rPr>
            </w:pPr>
            <w:r>
              <w:rPr>
                <w:rFonts w:cs="Arial"/>
                <w:sz w:val="20"/>
              </w:rPr>
              <w:t>06</w:t>
            </w:r>
          </w:p>
        </w:tc>
        <w:tc>
          <w:tcPr>
            <w:tcW w:w="425" w:type="pct"/>
          </w:tcPr>
          <w:p w14:paraId="63EB1C10" w14:textId="77777777" w:rsidR="00E125D2" w:rsidRDefault="00E125D2" w:rsidP="00031FA0">
            <w:pPr>
              <w:overflowPunct/>
              <w:jc w:val="center"/>
              <w:textAlignment w:val="auto"/>
              <w:rPr>
                <w:rFonts w:cs="Arial"/>
                <w:sz w:val="20"/>
              </w:rPr>
            </w:pPr>
            <w:r>
              <w:rPr>
                <w:rFonts w:cs="Arial"/>
                <w:sz w:val="20"/>
              </w:rPr>
              <w:t>2F</w:t>
            </w:r>
          </w:p>
        </w:tc>
        <w:tc>
          <w:tcPr>
            <w:tcW w:w="510" w:type="pct"/>
          </w:tcPr>
          <w:p w14:paraId="4DA087F9"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228D4675" w14:textId="77777777" w:rsidR="00E125D2" w:rsidRDefault="00E125D2">
            <w:pPr>
              <w:overflowPunct/>
              <w:textAlignment w:val="auto"/>
              <w:rPr>
                <w:rFonts w:cs="Arial"/>
                <w:sz w:val="20"/>
              </w:rPr>
            </w:pPr>
            <w:r>
              <w:rPr>
                <w:rFonts w:cs="Arial"/>
                <w:sz w:val="20"/>
              </w:rPr>
              <w:t>COMMANDS CLEARED BY ANOTHER INITIATOR</w:t>
            </w:r>
          </w:p>
        </w:tc>
      </w:tr>
      <w:tr w:rsidR="00E125D2" w14:paraId="20F6E00A" w14:textId="77777777">
        <w:trPr>
          <w:jc w:val="center"/>
        </w:trPr>
        <w:tc>
          <w:tcPr>
            <w:tcW w:w="511" w:type="pct"/>
          </w:tcPr>
          <w:p w14:paraId="1BBD3A83" w14:textId="77777777" w:rsidR="00E125D2" w:rsidRDefault="00E125D2" w:rsidP="00031FA0">
            <w:pPr>
              <w:overflowPunct/>
              <w:jc w:val="center"/>
              <w:textAlignment w:val="auto"/>
              <w:rPr>
                <w:rFonts w:cs="Arial"/>
                <w:sz w:val="20"/>
              </w:rPr>
            </w:pPr>
            <w:r>
              <w:rPr>
                <w:rFonts w:cs="Arial"/>
                <w:sz w:val="20"/>
              </w:rPr>
              <w:t>07</w:t>
            </w:r>
          </w:p>
        </w:tc>
        <w:tc>
          <w:tcPr>
            <w:tcW w:w="425" w:type="pct"/>
          </w:tcPr>
          <w:p w14:paraId="457A6485" w14:textId="77777777" w:rsidR="00E125D2" w:rsidRDefault="00E125D2" w:rsidP="00031FA0">
            <w:pPr>
              <w:overflowPunct/>
              <w:jc w:val="center"/>
              <w:textAlignment w:val="auto"/>
              <w:rPr>
                <w:rFonts w:cs="Arial"/>
                <w:sz w:val="20"/>
              </w:rPr>
            </w:pPr>
            <w:r>
              <w:rPr>
                <w:rFonts w:cs="Arial"/>
                <w:sz w:val="20"/>
              </w:rPr>
              <w:t>27</w:t>
            </w:r>
          </w:p>
        </w:tc>
        <w:tc>
          <w:tcPr>
            <w:tcW w:w="510" w:type="pct"/>
          </w:tcPr>
          <w:p w14:paraId="036F0D40"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565BF5F0" w14:textId="77777777" w:rsidR="00E125D2" w:rsidRDefault="00E125D2">
            <w:pPr>
              <w:overflowPunct/>
              <w:textAlignment w:val="auto"/>
              <w:rPr>
                <w:rFonts w:cs="Arial"/>
                <w:sz w:val="20"/>
              </w:rPr>
            </w:pPr>
            <w:r>
              <w:rPr>
                <w:rFonts w:cs="Arial"/>
                <w:sz w:val="20"/>
              </w:rPr>
              <w:t>WRITE PROTECTED MEDIA</w:t>
            </w:r>
          </w:p>
        </w:tc>
      </w:tr>
      <w:tr w:rsidR="00E125D2" w14:paraId="0E8E68FE" w14:textId="77777777">
        <w:trPr>
          <w:jc w:val="center"/>
        </w:trPr>
        <w:tc>
          <w:tcPr>
            <w:tcW w:w="511" w:type="pct"/>
          </w:tcPr>
          <w:p w14:paraId="39FDB008" w14:textId="77777777" w:rsidR="00E125D2" w:rsidRDefault="00E125D2" w:rsidP="00031FA0">
            <w:pPr>
              <w:overflowPunct/>
              <w:jc w:val="center"/>
              <w:textAlignment w:val="auto"/>
              <w:rPr>
                <w:rFonts w:cs="Arial"/>
                <w:sz w:val="20"/>
              </w:rPr>
            </w:pPr>
            <w:r>
              <w:rPr>
                <w:rFonts w:cs="Arial"/>
                <w:sz w:val="20"/>
              </w:rPr>
              <w:t>0B</w:t>
            </w:r>
          </w:p>
        </w:tc>
        <w:tc>
          <w:tcPr>
            <w:tcW w:w="425" w:type="pct"/>
          </w:tcPr>
          <w:p w14:paraId="5456F8EC" w14:textId="77777777" w:rsidR="00E125D2" w:rsidRDefault="00E125D2" w:rsidP="00031FA0">
            <w:pPr>
              <w:overflowPunct/>
              <w:jc w:val="center"/>
              <w:textAlignment w:val="auto"/>
              <w:rPr>
                <w:rFonts w:cs="Arial"/>
                <w:sz w:val="20"/>
              </w:rPr>
            </w:pPr>
            <w:r>
              <w:rPr>
                <w:rFonts w:cs="Arial"/>
                <w:sz w:val="20"/>
              </w:rPr>
              <w:t>4E</w:t>
            </w:r>
          </w:p>
        </w:tc>
        <w:tc>
          <w:tcPr>
            <w:tcW w:w="510" w:type="pct"/>
          </w:tcPr>
          <w:p w14:paraId="279863A8" w14:textId="77777777" w:rsidR="00E125D2" w:rsidRDefault="00E125D2" w:rsidP="00031FA0">
            <w:pPr>
              <w:overflowPunct/>
              <w:jc w:val="center"/>
              <w:textAlignment w:val="auto"/>
              <w:rPr>
                <w:rFonts w:cs="Arial"/>
                <w:sz w:val="20"/>
              </w:rPr>
            </w:pPr>
            <w:r>
              <w:rPr>
                <w:rFonts w:cs="Arial"/>
                <w:sz w:val="20"/>
              </w:rPr>
              <w:t>00</w:t>
            </w:r>
          </w:p>
        </w:tc>
        <w:tc>
          <w:tcPr>
            <w:tcW w:w="3554" w:type="pct"/>
          </w:tcPr>
          <w:p w14:paraId="1C33E96B" w14:textId="77777777" w:rsidR="00E125D2" w:rsidRDefault="00E125D2">
            <w:pPr>
              <w:overflowPunct/>
              <w:textAlignment w:val="auto"/>
              <w:rPr>
                <w:rFonts w:cs="Arial"/>
                <w:sz w:val="20"/>
              </w:rPr>
            </w:pPr>
            <w:r>
              <w:rPr>
                <w:rFonts w:cs="Arial"/>
                <w:sz w:val="20"/>
              </w:rPr>
              <w:t>OVERLAPPED COMMAND ATTEMPTED</w:t>
            </w:r>
          </w:p>
        </w:tc>
      </w:tr>
    </w:tbl>
    <w:p w14:paraId="085E97D1" w14:textId="77777777" w:rsidR="00E125D2" w:rsidRDefault="00E125D2"/>
    <w:p w14:paraId="2FF2E19A" w14:textId="77777777" w:rsidR="00E125D2" w:rsidRDefault="00E125D2"/>
    <w:p w14:paraId="13C59F06" w14:textId="77777777" w:rsidR="00E125D2" w:rsidRDefault="00BE5104" w:rsidP="00916970">
      <w:pPr>
        <w:pStyle w:val="Heading3"/>
      </w:pPr>
      <w:bookmarkStart w:id="215" w:name="_Toc167244784"/>
      <w:bookmarkStart w:id="216" w:name="_Toc528241135"/>
      <w:bookmarkStart w:id="217" w:name="_Toc24382223"/>
      <w:r w:rsidRPr="00BE5104">
        <w:t>Multiple SCSI LUN</w:t>
      </w:r>
      <w:bookmarkEnd w:id="215"/>
      <w:bookmarkEnd w:id="216"/>
      <w:bookmarkEnd w:id="217"/>
      <w:r w:rsidR="00B12E34">
        <w:fldChar w:fldCharType="begin"/>
      </w:r>
      <w:r w:rsidR="00B12E34">
        <w:instrText xml:space="preserve"> XE "</w:instrText>
      </w:r>
      <w:r w:rsidR="00B12E34">
        <w:rPr>
          <w:color w:val="000000"/>
        </w:rPr>
        <w:instrText>LUN"</w:instrText>
      </w:r>
      <w:r w:rsidR="00B12E34">
        <w:instrText xml:space="preserve"> </w:instrText>
      </w:r>
      <w:r w:rsidR="00B12E34">
        <w:fldChar w:fldCharType="end"/>
      </w:r>
    </w:p>
    <w:p w14:paraId="1F7266FF" w14:textId="77777777" w:rsidR="00BE5104" w:rsidRDefault="00BE5104" w:rsidP="00BE5104">
      <w:r>
        <w:t xml:space="preserve">The USBX device storage class supports multiple LUNs. It is therefore possible to create a storage device </w:t>
      </w:r>
      <w:r w:rsidR="008836E3">
        <w:t>that</w:t>
      </w:r>
      <w:r>
        <w:t xml:space="preserve"> acts as a CD-ROM and a Flash disk at the same time.  In such a case, the initialization</w:t>
      </w:r>
      <w:r w:rsidR="00B12E34">
        <w:fldChar w:fldCharType="begin"/>
      </w:r>
      <w:r w:rsidR="00B12E34">
        <w:instrText xml:space="preserve"> XE "</w:instrText>
      </w:r>
      <w:r w:rsidR="00B12E34">
        <w:rPr>
          <w:color w:val="000000"/>
        </w:rPr>
        <w:instrText>initialization"</w:instrText>
      </w:r>
      <w:r w:rsidR="00B12E34">
        <w:instrText xml:space="preserve"> </w:instrText>
      </w:r>
      <w:r w:rsidR="00B12E34">
        <w:fldChar w:fldCharType="end"/>
      </w:r>
      <w:r>
        <w:t xml:space="preserve"> would be slightly different. Here is an example for a Flash Disk and CD-ROM</w:t>
      </w:r>
      <w:r w:rsidR="00AE0C5A">
        <w:t>:</w:t>
      </w:r>
    </w:p>
    <w:p w14:paraId="02E618DC" w14:textId="77777777" w:rsidR="00BE5104" w:rsidRDefault="00BE5104" w:rsidP="00BE5104"/>
    <w:p w14:paraId="505469B1" w14:textId="77777777" w:rsidR="00BE5104" w:rsidRDefault="00BE5104" w:rsidP="00154264">
      <w:pPr>
        <w:overflowPunct/>
        <w:ind w:left="432"/>
        <w:textAlignment w:val="auto"/>
        <w:rPr>
          <w:rFonts w:ascii="Courier New" w:hAnsi="Courier New" w:cs="Courier New"/>
          <w:sz w:val="20"/>
        </w:rPr>
      </w:pPr>
      <w:r>
        <w:rPr>
          <w:rFonts w:ascii="Courier New" w:hAnsi="Courier New" w:cs="Courier New"/>
          <w:sz w:val="20"/>
        </w:rPr>
        <w:t>/* Store the number of LU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LU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in this device storage instance.  */</w:t>
      </w:r>
    </w:p>
    <w:p w14:paraId="516786DD" w14:textId="77777777" w:rsidR="00BE5104" w:rsidRDefault="00BE5104" w:rsidP="00154264">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number_lun = 2;</w:t>
      </w:r>
    </w:p>
    <w:p w14:paraId="0BADBBC8" w14:textId="77777777" w:rsidR="00BE5104" w:rsidRDefault="00BE5104" w:rsidP="00154264">
      <w:pPr>
        <w:overflowPunct/>
        <w:ind w:left="432"/>
        <w:textAlignment w:val="auto"/>
        <w:rPr>
          <w:rFonts w:ascii="Courier New" w:hAnsi="Courier New" w:cs="Courier New"/>
          <w:sz w:val="20"/>
        </w:rPr>
      </w:pPr>
    </w:p>
    <w:p w14:paraId="2309A5EC" w14:textId="77777777" w:rsidR="00BE5104" w:rsidRDefault="00BE5104" w:rsidP="00154264">
      <w:pPr>
        <w:overflowPunct/>
        <w:ind w:left="432"/>
        <w:textAlignment w:val="auto"/>
        <w:rPr>
          <w:rFonts w:ascii="Courier New" w:hAnsi="Courier New" w:cs="Courier New"/>
          <w:sz w:val="20"/>
        </w:rPr>
      </w:pPr>
      <w:r>
        <w:rPr>
          <w:rFonts w:ascii="Courier New" w:hAnsi="Courier New" w:cs="Courier New"/>
          <w:sz w:val="20"/>
        </w:rPr>
        <w:t>/* Initialize the storage class parameters for reading/writing to the Flash Disk.  */</w:t>
      </w:r>
    </w:p>
    <w:p w14:paraId="442F2667" w14:textId="77777777" w:rsidR="00154264" w:rsidRDefault="00154264" w:rsidP="00154264">
      <w:pPr>
        <w:overflowPunct/>
        <w:ind w:left="432"/>
        <w:textAlignment w:val="auto"/>
        <w:rPr>
          <w:rFonts w:ascii="Courier New" w:hAnsi="Courier New" w:cs="Courier New"/>
          <w:sz w:val="20"/>
        </w:rPr>
      </w:pPr>
    </w:p>
    <w:p w14:paraId="5FE104D3" w14:textId="77777777" w:rsidR="00154264" w:rsidRDefault="00BE5104" w:rsidP="00154264">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5682F076" w14:textId="77777777" w:rsidR="00BE5104" w:rsidRDefault="00BE5104" w:rsidP="00154264">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last_lba  =</w:t>
      </w:r>
      <w:r w:rsidR="00154264">
        <w:rPr>
          <w:rFonts w:ascii="Courier New" w:hAnsi="Courier New" w:cs="Courier New"/>
          <w:sz w:val="20"/>
        </w:rPr>
        <w:t xml:space="preserve"> </w:t>
      </w:r>
      <w:r>
        <w:rPr>
          <w:rFonts w:ascii="Courier New" w:hAnsi="Courier New" w:cs="Courier New"/>
          <w:sz w:val="20"/>
        </w:rPr>
        <w:t xml:space="preserve"> 0x7bbff;</w:t>
      </w:r>
    </w:p>
    <w:p w14:paraId="784FC897" w14:textId="77777777" w:rsidR="00154264" w:rsidRDefault="00154264" w:rsidP="00154264">
      <w:pPr>
        <w:overflowPunct/>
        <w:ind w:left="432"/>
        <w:textAlignment w:val="auto"/>
        <w:rPr>
          <w:rFonts w:ascii="Courier New" w:hAnsi="Courier New" w:cs="Courier New"/>
          <w:sz w:val="20"/>
        </w:rPr>
      </w:pPr>
    </w:p>
    <w:p w14:paraId="27CF2E03" w14:textId="77777777" w:rsidR="00154264" w:rsidRDefault="00BE5104" w:rsidP="00154264">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5224E4F5" w14:textId="77777777" w:rsidR="00BE5104" w:rsidRDefault="00BE5104" w:rsidP="00154264">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block_length  =  512;</w:t>
      </w:r>
    </w:p>
    <w:p w14:paraId="6C7069DC" w14:textId="77777777" w:rsidR="00154264" w:rsidRDefault="00154264" w:rsidP="00BE5104">
      <w:pPr>
        <w:overflowPunct/>
        <w:textAlignment w:val="auto"/>
        <w:rPr>
          <w:rFonts w:ascii="Courier New" w:hAnsi="Courier New" w:cs="Courier New"/>
          <w:sz w:val="20"/>
        </w:rPr>
      </w:pPr>
    </w:p>
    <w:p w14:paraId="2F9A1B7A"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461CE938"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type  =  0;</w:t>
      </w:r>
    </w:p>
    <w:p w14:paraId="5E2BD146" w14:textId="77777777" w:rsidR="00154264" w:rsidRDefault="00154264" w:rsidP="008F5FD9">
      <w:pPr>
        <w:overflowPunct/>
        <w:ind w:left="432"/>
        <w:textAlignment w:val="auto"/>
        <w:rPr>
          <w:rFonts w:ascii="Courier New" w:hAnsi="Courier New" w:cs="Courier New"/>
          <w:sz w:val="20"/>
        </w:rPr>
      </w:pPr>
    </w:p>
    <w:p w14:paraId="520852A7"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2457C3E9"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removable_flag  =  0x80;</w:t>
      </w:r>
    </w:p>
    <w:p w14:paraId="5603830E" w14:textId="77777777" w:rsidR="00154264" w:rsidRDefault="00154264" w:rsidP="008F5FD9">
      <w:pPr>
        <w:overflowPunct/>
        <w:ind w:left="432"/>
        <w:textAlignment w:val="auto"/>
        <w:rPr>
          <w:rFonts w:ascii="Courier New" w:hAnsi="Courier New" w:cs="Courier New"/>
          <w:sz w:val="20"/>
        </w:rPr>
      </w:pPr>
    </w:p>
    <w:p w14:paraId="5FC79FE1"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084D54E1"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read  =  tx_demo_thread_flash_media_read;</w:t>
      </w:r>
    </w:p>
    <w:p w14:paraId="19BE02EC" w14:textId="77777777" w:rsidR="00154264" w:rsidRDefault="00154264" w:rsidP="008F5FD9">
      <w:pPr>
        <w:overflowPunct/>
        <w:ind w:left="432"/>
        <w:textAlignment w:val="auto"/>
        <w:rPr>
          <w:rFonts w:ascii="Courier New" w:hAnsi="Courier New" w:cs="Courier New"/>
          <w:sz w:val="20"/>
        </w:rPr>
      </w:pPr>
    </w:p>
    <w:p w14:paraId="2982E0A4"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1CF0C34E" w14:textId="77777777" w:rsidR="00E50E87"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write  =</w:t>
      </w:r>
    </w:p>
    <w:p w14:paraId="5B814500" w14:textId="77777777" w:rsidR="00E50E87" w:rsidRDefault="008F5FD9" w:rsidP="008F5FD9">
      <w:pPr>
        <w:overflowPunct/>
        <w:ind w:left="432" w:firstLine="288"/>
        <w:textAlignment w:val="auto"/>
        <w:rPr>
          <w:rFonts w:ascii="Courier New" w:hAnsi="Courier New" w:cs="Courier New"/>
          <w:sz w:val="20"/>
        </w:rPr>
      </w:pPr>
      <w:r>
        <w:rPr>
          <w:rFonts w:ascii="Courier New" w:hAnsi="Courier New" w:cs="Courier New"/>
          <w:sz w:val="20"/>
        </w:rPr>
        <w:tab/>
      </w:r>
      <w:r w:rsidR="00BE5104">
        <w:rPr>
          <w:rFonts w:ascii="Courier New" w:hAnsi="Courier New" w:cs="Courier New"/>
          <w:sz w:val="20"/>
        </w:rPr>
        <w:t>tx_demo_thread_flash_media_write;</w:t>
      </w:r>
    </w:p>
    <w:p w14:paraId="0940FDA6" w14:textId="77777777" w:rsidR="00154264" w:rsidRDefault="00154264" w:rsidP="008F5FD9">
      <w:pPr>
        <w:overflowPunct/>
        <w:ind w:left="432"/>
        <w:textAlignment w:val="auto"/>
        <w:rPr>
          <w:rFonts w:ascii="Courier New" w:hAnsi="Courier New" w:cs="Courier New"/>
          <w:sz w:val="20"/>
        </w:rPr>
      </w:pPr>
    </w:p>
    <w:p w14:paraId="1D4F8B52"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0].</w:t>
      </w:r>
    </w:p>
    <w:p w14:paraId="0FA07D3E" w14:textId="77777777" w:rsidR="00E50E87"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status  =</w:t>
      </w:r>
    </w:p>
    <w:p w14:paraId="1AF16CB2" w14:textId="77777777" w:rsidR="00BE5104" w:rsidRDefault="008F5FD9" w:rsidP="008F5FD9">
      <w:pPr>
        <w:overflowPunct/>
        <w:ind w:left="432" w:firstLine="288"/>
        <w:textAlignment w:val="auto"/>
        <w:rPr>
          <w:rFonts w:ascii="Courier New" w:hAnsi="Courier New" w:cs="Courier New"/>
          <w:sz w:val="20"/>
        </w:rPr>
      </w:pPr>
      <w:r>
        <w:rPr>
          <w:rFonts w:ascii="Courier New" w:hAnsi="Courier New" w:cs="Courier New"/>
          <w:sz w:val="20"/>
        </w:rPr>
        <w:tab/>
      </w:r>
      <w:r w:rsidR="00BE5104">
        <w:rPr>
          <w:rFonts w:ascii="Courier New" w:hAnsi="Courier New" w:cs="Courier New"/>
          <w:sz w:val="20"/>
        </w:rPr>
        <w:t>tx_demo_thread_flash_media_status;</w:t>
      </w:r>
    </w:p>
    <w:p w14:paraId="3AE3B2D8" w14:textId="77777777" w:rsidR="00BE5104" w:rsidRDefault="00BE5104" w:rsidP="008F5FD9">
      <w:pPr>
        <w:overflowPunct/>
        <w:ind w:left="432"/>
        <w:textAlignment w:val="auto"/>
        <w:rPr>
          <w:rFonts w:ascii="Courier New" w:hAnsi="Courier New" w:cs="Courier New"/>
          <w:sz w:val="20"/>
        </w:rPr>
      </w:pPr>
    </w:p>
    <w:p w14:paraId="4C50DB90" w14:textId="77777777" w:rsidR="00CD723A" w:rsidRDefault="00BE5104" w:rsidP="008F5FD9">
      <w:pPr>
        <w:overflowPunct/>
        <w:ind w:left="432"/>
        <w:textAlignment w:val="auto"/>
        <w:rPr>
          <w:rFonts w:ascii="Courier New" w:hAnsi="Courier New" w:cs="Courier New"/>
          <w:sz w:val="20"/>
        </w:rPr>
      </w:pPr>
      <w:r>
        <w:rPr>
          <w:rFonts w:ascii="Courier New" w:hAnsi="Courier New" w:cs="Courier New"/>
          <w:sz w:val="20"/>
        </w:rPr>
        <w:t>/* Initialize the storage class LU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LU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xml:space="preserve"> parameters for reading/writing to</w:t>
      </w:r>
    </w:p>
    <w:p w14:paraId="55040E02" w14:textId="77777777" w:rsidR="00BE5104" w:rsidRDefault="00CD723A" w:rsidP="008F5FD9">
      <w:pPr>
        <w:overflowPunct/>
        <w:ind w:left="432"/>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 xml:space="preserve"> the</w:t>
      </w:r>
      <w:r>
        <w:rPr>
          <w:rFonts w:ascii="Courier New" w:hAnsi="Courier New" w:cs="Courier New"/>
          <w:sz w:val="20"/>
        </w:rPr>
        <w:t xml:space="preserve"> </w:t>
      </w:r>
      <w:r w:rsidR="00BE5104">
        <w:rPr>
          <w:rFonts w:ascii="Courier New" w:hAnsi="Courier New" w:cs="Courier New"/>
          <w:sz w:val="20"/>
        </w:rPr>
        <w:t>CD-ROM.  */</w:t>
      </w:r>
    </w:p>
    <w:p w14:paraId="179A55BF" w14:textId="77777777" w:rsidR="00154264" w:rsidRDefault="00154264" w:rsidP="008F5FD9">
      <w:pPr>
        <w:overflowPunct/>
        <w:ind w:left="432"/>
        <w:textAlignment w:val="auto"/>
        <w:rPr>
          <w:rFonts w:ascii="Courier New" w:hAnsi="Courier New" w:cs="Courier New"/>
          <w:sz w:val="20"/>
        </w:rPr>
      </w:pPr>
    </w:p>
    <w:p w14:paraId="16D82CE6"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7E3F22FB"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last_lba  = 0x04caaf;</w:t>
      </w:r>
    </w:p>
    <w:p w14:paraId="572DF690" w14:textId="77777777" w:rsidR="00154264" w:rsidRDefault="00154264" w:rsidP="008F5FD9">
      <w:pPr>
        <w:overflowPunct/>
        <w:ind w:left="432"/>
        <w:textAlignment w:val="auto"/>
        <w:rPr>
          <w:rFonts w:ascii="Courier New" w:hAnsi="Courier New" w:cs="Courier New"/>
          <w:sz w:val="20"/>
        </w:rPr>
      </w:pPr>
    </w:p>
    <w:p w14:paraId="1958C410"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7D6653CE"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block_length  =  2048;</w:t>
      </w:r>
    </w:p>
    <w:p w14:paraId="59A9F64D" w14:textId="77777777" w:rsidR="00154264" w:rsidRDefault="00154264" w:rsidP="008F5FD9">
      <w:pPr>
        <w:overflowPunct/>
        <w:ind w:left="432"/>
        <w:textAlignment w:val="auto"/>
        <w:rPr>
          <w:rFonts w:ascii="Courier New" w:hAnsi="Courier New" w:cs="Courier New"/>
          <w:sz w:val="20"/>
        </w:rPr>
      </w:pPr>
    </w:p>
    <w:p w14:paraId="685ADA89"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007EAF90" w14:textId="77777777" w:rsidR="00BE5104"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type  =  5;</w:t>
      </w:r>
    </w:p>
    <w:p w14:paraId="1721C91C" w14:textId="77777777" w:rsidR="00154264" w:rsidRDefault="00154264" w:rsidP="008F5FD9">
      <w:pPr>
        <w:overflowPunct/>
        <w:ind w:left="432"/>
        <w:textAlignment w:val="auto"/>
        <w:rPr>
          <w:rFonts w:ascii="Courier New" w:hAnsi="Courier New" w:cs="Courier New"/>
          <w:sz w:val="20"/>
        </w:rPr>
      </w:pPr>
    </w:p>
    <w:p w14:paraId="062CE795"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03BCE4C9" w14:textId="77777777" w:rsidR="00BE5104" w:rsidRDefault="00CD723A" w:rsidP="008F5FD9">
      <w:pPr>
        <w:overflowPunct/>
        <w:ind w:left="432"/>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BE5104">
        <w:rPr>
          <w:rFonts w:ascii="Courier New" w:hAnsi="Courier New" w:cs="Courier New"/>
          <w:sz w:val="20"/>
        </w:rPr>
        <w:t>_class_storage_media_removable_flag  =  0x80;</w:t>
      </w:r>
    </w:p>
    <w:p w14:paraId="00A19DD8" w14:textId="77777777" w:rsidR="00154264" w:rsidRDefault="00154264" w:rsidP="008F5FD9">
      <w:pPr>
        <w:overflowPunct/>
        <w:ind w:left="432"/>
        <w:textAlignment w:val="auto"/>
        <w:rPr>
          <w:rFonts w:ascii="Courier New" w:hAnsi="Courier New" w:cs="Courier New"/>
          <w:sz w:val="20"/>
        </w:rPr>
      </w:pPr>
    </w:p>
    <w:p w14:paraId="533126BF"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1FA84338" w14:textId="77777777" w:rsidR="00BE5104" w:rsidRDefault="00CD723A" w:rsidP="008F5FD9">
      <w:pPr>
        <w:overflowPunct/>
        <w:ind w:left="432"/>
        <w:textAlignment w:val="auto"/>
        <w:rPr>
          <w:rFonts w:ascii="Courier New" w:hAnsi="Courier New" w:cs="Courier New"/>
          <w:sz w:val="20"/>
        </w:rPr>
      </w:pPr>
      <w:r>
        <w:rPr>
          <w:rFonts w:ascii="Courier New" w:hAnsi="Courier New" w:cs="Courier New"/>
          <w:sz w:val="20"/>
        </w:rPr>
        <w:t xml:space="preserve">  </w:t>
      </w:r>
      <w:r w:rsidR="00BE5104">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BE5104">
        <w:rPr>
          <w:rFonts w:ascii="Courier New" w:hAnsi="Courier New" w:cs="Courier New"/>
          <w:sz w:val="20"/>
        </w:rPr>
        <w:t>_class_storage_media_read  =  tx_demo_thread_cdrom_media_read;</w:t>
      </w:r>
    </w:p>
    <w:p w14:paraId="1527902A" w14:textId="77777777" w:rsidR="00154264" w:rsidRDefault="00154264" w:rsidP="008F5FD9">
      <w:pPr>
        <w:overflowPunct/>
        <w:ind w:left="432"/>
        <w:textAlignment w:val="auto"/>
        <w:rPr>
          <w:rFonts w:ascii="Courier New" w:hAnsi="Courier New" w:cs="Courier New"/>
          <w:sz w:val="20"/>
        </w:rPr>
      </w:pPr>
    </w:p>
    <w:p w14:paraId="29D2666A"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lastRenderedPageBreak/>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07AFAB1B" w14:textId="77777777" w:rsidR="00E50E87"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write  =</w:t>
      </w:r>
    </w:p>
    <w:p w14:paraId="7943DFEE" w14:textId="77777777" w:rsidR="00E50E87" w:rsidRDefault="008F5FD9" w:rsidP="008F5FD9">
      <w:pPr>
        <w:overflowPunct/>
        <w:ind w:left="432" w:firstLine="288"/>
        <w:textAlignment w:val="auto"/>
        <w:rPr>
          <w:rFonts w:ascii="Courier New" w:hAnsi="Courier New" w:cs="Courier New"/>
          <w:sz w:val="20"/>
        </w:rPr>
      </w:pPr>
      <w:r>
        <w:rPr>
          <w:rFonts w:ascii="Courier New" w:hAnsi="Courier New" w:cs="Courier New"/>
          <w:sz w:val="20"/>
        </w:rPr>
        <w:tab/>
      </w:r>
      <w:r w:rsidR="00BE5104">
        <w:rPr>
          <w:rFonts w:ascii="Courier New" w:hAnsi="Courier New" w:cs="Courier New"/>
          <w:sz w:val="20"/>
        </w:rPr>
        <w:t>tx_demo_thread_cdrom_media_write;</w:t>
      </w:r>
    </w:p>
    <w:p w14:paraId="3BF2A559" w14:textId="77777777" w:rsidR="00154264" w:rsidRDefault="00154264" w:rsidP="008F5FD9">
      <w:pPr>
        <w:overflowPunct/>
        <w:ind w:left="432"/>
        <w:textAlignment w:val="auto"/>
        <w:rPr>
          <w:rFonts w:ascii="Courier New" w:hAnsi="Courier New" w:cs="Courier New"/>
          <w:sz w:val="20"/>
        </w:rPr>
      </w:pPr>
    </w:p>
    <w:p w14:paraId="66BE12C8" w14:textId="77777777" w:rsidR="008F5FD9" w:rsidRDefault="00BE5104" w:rsidP="008F5FD9">
      <w:pPr>
        <w:overflowPunct/>
        <w:ind w:left="432"/>
        <w:textAlignment w:val="auto"/>
        <w:rPr>
          <w:rFonts w:ascii="Courier New" w:hAnsi="Courier New" w:cs="Courier New"/>
          <w:sz w:val="20"/>
        </w:rPr>
      </w:pPr>
      <w:r>
        <w:rPr>
          <w:rFonts w:ascii="Courier New" w:hAnsi="Courier New" w:cs="Courier New"/>
          <w:sz w:val="20"/>
        </w:rPr>
        <w:t>storage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parameter_lun[1].</w:t>
      </w:r>
    </w:p>
    <w:p w14:paraId="24E37F7D" w14:textId="77777777" w:rsidR="00E50E87" w:rsidRDefault="00BE5104" w:rsidP="008F5FD9">
      <w:pPr>
        <w:overflowPunct/>
        <w:ind w:left="432" w:firstLine="288"/>
        <w:textAlignment w:val="auto"/>
        <w:rPr>
          <w:rFonts w:ascii="Courier New" w:hAnsi="Courier New" w:cs="Courier New"/>
          <w:sz w:val="20"/>
        </w:rPr>
      </w:pPr>
      <w:r>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_class_storage_media_status  =</w:t>
      </w:r>
    </w:p>
    <w:p w14:paraId="469EA96A" w14:textId="77777777" w:rsidR="00BE5104" w:rsidRDefault="008F5FD9" w:rsidP="008F5FD9">
      <w:pPr>
        <w:overflowPunct/>
        <w:ind w:left="432" w:firstLine="288"/>
        <w:textAlignment w:val="auto"/>
        <w:rPr>
          <w:rFonts w:ascii="Courier New" w:hAnsi="Courier New" w:cs="Courier New"/>
          <w:sz w:val="20"/>
        </w:rPr>
      </w:pPr>
      <w:r>
        <w:rPr>
          <w:rFonts w:ascii="Courier New" w:hAnsi="Courier New" w:cs="Courier New"/>
          <w:sz w:val="20"/>
        </w:rPr>
        <w:tab/>
      </w:r>
      <w:r w:rsidR="00BE5104">
        <w:rPr>
          <w:rFonts w:ascii="Courier New" w:hAnsi="Courier New" w:cs="Courier New"/>
          <w:sz w:val="20"/>
        </w:rPr>
        <w:t>tx_demo_thread_cdrom_media_status;</w:t>
      </w:r>
    </w:p>
    <w:p w14:paraId="4FD61A87" w14:textId="77777777" w:rsidR="00BE5104" w:rsidRDefault="00BE5104" w:rsidP="008F5FD9">
      <w:pPr>
        <w:overflowPunct/>
        <w:ind w:left="432"/>
        <w:textAlignment w:val="auto"/>
        <w:rPr>
          <w:rFonts w:ascii="Courier New" w:hAnsi="Courier New" w:cs="Courier New"/>
          <w:sz w:val="20"/>
        </w:rPr>
      </w:pPr>
    </w:p>
    <w:p w14:paraId="63C490C5" w14:textId="77777777" w:rsidR="00BE5104" w:rsidRDefault="00BE5104" w:rsidP="008F5FD9">
      <w:pPr>
        <w:overflowPunct/>
        <w:ind w:left="432"/>
        <w:textAlignment w:val="auto"/>
        <w:rPr>
          <w:rFonts w:ascii="Courier New" w:hAnsi="Courier New" w:cs="Courier New"/>
          <w:sz w:val="20"/>
        </w:rPr>
      </w:pPr>
    </w:p>
    <w:p w14:paraId="06F2CCB5" w14:textId="77777777" w:rsidR="00BE5104" w:rsidRDefault="00BE5104" w:rsidP="008F5FD9">
      <w:pPr>
        <w:overflowPunct/>
        <w:ind w:left="432"/>
        <w:textAlignment w:val="auto"/>
        <w:rPr>
          <w:rFonts w:ascii="Courier New" w:hAnsi="Courier New" w:cs="Courier New"/>
          <w:sz w:val="20"/>
        </w:rPr>
      </w:pPr>
      <w:r>
        <w:rPr>
          <w:rFonts w:ascii="Courier New" w:hAnsi="Courier New" w:cs="Courier New"/>
          <w:sz w:val="20"/>
        </w:rPr>
        <w:t>/* Initialize the device storage class for a Flash disk and CD-ROM. The class is connected with interface 0 */</w:t>
      </w:r>
    </w:p>
    <w:p w14:paraId="2BA3E7E3" w14:textId="77777777" w:rsidR="00E50E87" w:rsidRDefault="00BE5104" w:rsidP="008F5FD9">
      <w:pPr>
        <w:overflowPunct/>
        <w:ind w:left="432"/>
        <w:textAlignment w:val="auto"/>
        <w:rPr>
          <w:rFonts w:ascii="Courier New" w:hAnsi="Courier New" w:cs="Courier New"/>
          <w:sz w:val="20"/>
        </w:rPr>
      </w:pPr>
      <w:r>
        <w:rPr>
          <w:rFonts w:ascii="Courier New" w:hAnsi="Courier New" w:cs="Courier New"/>
          <w:sz w:val="20"/>
        </w:rPr>
        <w:t>status =</w:t>
      </w:r>
    </w:p>
    <w:p w14:paraId="4A03C8C7" w14:textId="77777777" w:rsidR="008F5FD9" w:rsidRDefault="008F5FD9" w:rsidP="008F5FD9">
      <w:pPr>
        <w:overflowPunct/>
        <w:ind w:left="432"/>
        <w:textAlignment w:val="auto"/>
        <w:rPr>
          <w:rFonts w:ascii="Courier New" w:hAnsi="Courier New" w:cs="Courier New"/>
          <w:sz w:val="20"/>
        </w:rPr>
      </w:pPr>
      <w:r>
        <w:rPr>
          <w:rFonts w:ascii="Courier New" w:hAnsi="Courier New" w:cs="Courier New"/>
          <w:sz w:val="20"/>
        </w:rPr>
        <w:tab/>
      </w:r>
      <w:r w:rsidR="000F7B3E">
        <w:rPr>
          <w:rFonts w:ascii="Courier New" w:hAnsi="Courier New" w:cs="Courier New"/>
          <w:b/>
          <w:sz w:val="20"/>
        </w:rPr>
        <w:t>ux_</w:t>
      </w:r>
      <w:r w:rsidR="00BE5104" w:rsidRPr="003F350B">
        <w:rPr>
          <w:rFonts w:ascii="Courier New" w:hAnsi="Courier New" w:cs="Courier New"/>
          <w:b/>
          <w:sz w:val="20"/>
        </w:rPr>
        <w:t>device_stack_class_register</w:t>
      </w:r>
      <w:r w:rsidR="00BE5104">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BE5104">
        <w:rPr>
          <w:rFonts w:ascii="Courier New" w:hAnsi="Courier New" w:cs="Courier New"/>
          <w:sz w:val="20"/>
        </w:rPr>
        <w:t>_class_storage_name,</w:t>
      </w:r>
    </w:p>
    <w:p w14:paraId="0E3A67EB" w14:textId="77777777" w:rsidR="00E50E87" w:rsidRDefault="003F350B" w:rsidP="008F5FD9">
      <w:pPr>
        <w:overflowPunct/>
        <w:ind w:left="432" w:firstLine="288"/>
        <w:textAlignment w:val="auto"/>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BE5104">
        <w:rPr>
          <w:rFonts w:ascii="Courier New" w:hAnsi="Courier New" w:cs="Courier New"/>
          <w:sz w:val="20"/>
        </w:rPr>
        <w:t>device_class_storage_entry, ux_device_class_storage_thread,0,</w:t>
      </w:r>
    </w:p>
    <w:p w14:paraId="71B14BE1" w14:textId="77777777" w:rsidR="00BE5104" w:rsidRDefault="003F350B" w:rsidP="008F5FD9">
      <w:pPr>
        <w:overflowPunct/>
        <w:ind w:left="432" w:firstLine="288"/>
        <w:textAlignment w:val="auto"/>
        <w:rPr>
          <w:rFonts w:ascii="Courier New" w:hAnsi="Courier New" w:cs="Courier New"/>
          <w:sz w:val="20"/>
        </w:rPr>
      </w:pPr>
      <w:r>
        <w:rPr>
          <w:rFonts w:ascii="Courier New" w:hAnsi="Courier New" w:cs="Courier New"/>
          <w:sz w:val="20"/>
        </w:rPr>
        <w:tab/>
      </w:r>
      <w:r w:rsidR="00BE5104">
        <w:rPr>
          <w:rFonts w:ascii="Courier New" w:hAnsi="Courier New" w:cs="Courier New"/>
          <w:sz w:val="20"/>
        </w:rPr>
        <w:t>(VOID *)</w:t>
      </w:r>
      <w:r>
        <w:rPr>
          <w:rFonts w:ascii="Courier New" w:hAnsi="Courier New" w:cs="Courier New"/>
          <w:sz w:val="20"/>
        </w:rPr>
        <w:t xml:space="preserve"> </w:t>
      </w:r>
      <w:r w:rsidR="00BE5104">
        <w:rPr>
          <w:rFonts w:ascii="Courier New" w:hAnsi="Courier New" w:cs="Courier New"/>
          <w:sz w:val="20"/>
        </w:rPr>
        <w:t>&amp;storage_parameter);</w:t>
      </w:r>
    </w:p>
    <w:p w14:paraId="39B8E8B4" w14:textId="77777777" w:rsidR="00BE5104" w:rsidRDefault="00BE5104" w:rsidP="00BE5104"/>
    <w:p w14:paraId="7B4A3DD9" w14:textId="77777777" w:rsidR="00977C19" w:rsidRDefault="000535EE" w:rsidP="00977C19">
      <w:pPr>
        <w:pStyle w:val="Heading3"/>
      </w:pPr>
      <w:r>
        <w:br w:type="page"/>
      </w:r>
      <w:bookmarkStart w:id="218" w:name="_Toc528241136"/>
      <w:bookmarkStart w:id="219" w:name="_Toc24382224"/>
      <w:r w:rsidR="00977C19">
        <w:lastRenderedPageBreak/>
        <w:t>Write Caching</w:t>
      </w:r>
      <w:r w:rsidR="00977C19" w:rsidRPr="00BE5104">
        <w:t xml:space="preserve"> SCSI LUN</w:t>
      </w:r>
      <w:r w:rsidR="00977C19">
        <w:fldChar w:fldCharType="begin"/>
      </w:r>
      <w:r w:rsidR="00977C19">
        <w:instrText xml:space="preserve"> XE "</w:instrText>
      </w:r>
      <w:r w:rsidR="00977C19">
        <w:rPr>
          <w:color w:val="000000"/>
        </w:rPr>
        <w:instrText>LUN"</w:instrText>
      </w:r>
      <w:r w:rsidR="00977C19">
        <w:instrText xml:space="preserve"> </w:instrText>
      </w:r>
      <w:r w:rsidR="00977C19">
        <w:fldChar w:fldCharType="end"/>
      </w:r>
    </w:p>
    <w:p w14:paraId="6A33AB42" w14:textId="77777777" w:rsidR="00977C19" w:rsidRDefault="00977C19" w:rsidP="00977C19">
      <w:r>
        <w:t xml:space="preserve">The USBX device storage class supports </w:t>
      </w:r>
      <w:r w:rsidR="00D66399">
        <w:t>write caching on</w:t>
      </w:r>
      <w:r>
        <w:t xml:space="preserve"> LUNs.</w:t>
      </w:r>
    </w:p>
    <w:p w14:paraId="5B3E05E0" w14:textId="77777777" w:rsidR="00CC5C1A" w:rsidRDefault="00CC5C1A" w:rsidP="00CC5C1A">
      <w:pPr>
        <w:rPr>
          <w:rFonts w:cs="Arial"/>
        </w:rPr>
      </w:pPr>
    </w:p>
    <w:p w14:paraId="757448B9" w14:textId="77777777" w:rsidR="00CC5C1A" w:rsidRDefault="00CC5C1A" w:rsidP="00CC5C1A">
      <w:pPr>
        <w:rPr>
          <w:rFonts w:cs="Arial"/>
        </w:rPr>
      </w:pPr>
      <w:r>
        <w:rPr>
          <w:rFonts w:cs="Arial"/>
        </w:rPr>
        <w:t xml:space="preserve">The application needs to pass </w:t>
      </w:r>
      <w:r w:rsidR="00567C93">
        <w:rPr>
          <w:rFonts w:cs="Arial"/>
        </w:rPr>
        <w:t>a</w:t>
      </w:r>
      <w:r>
        <w:rPr>
          <w:rFonts w:cs="Arial"/>
        </w:rPr>
        <w:t xml:space="preserve"> callback</w:t>
      </w:r>
      <w:r>
        <w:rPr>
          <w:rFonts w:cs="Arial"/>
        </w:rPr>
        <w:fldChar w:fldCharType="begin"/>
      </w:r>
      <w:r>
        <w:rPr>
          <w:rFonts w:cs="Arial"/>
        </w:rPr>
        <w:instrText xml:space="preserve"> XE "</w:instrText>
      </w:r>
      <w:r>
        <w:rPr>
          <w:color w:val="000000"/>
        </w:rPr>
        <w:instrText>callback"</w:instrText>
      </w:r>
      <w:r>
        <w:rPr>
          <w:rFonts w:cs="Arial"/>
        </w:rPr>
        <w:instrText xml:space="preserve"> </w:instrText>
      </w:r>
      <w:r>
        <w:rPr>
          <w:rFonts w:cs="Arial"/>
        </w:rPr>
        <w:fldChar w:fldCharType="end"/>
      </w:r>
      <w:r>
        <w:rPr>
          <w:rFonts w:cs="Arial"/>
        </w:rPr>
        <w:t xml:space="preserve"> function pointer to allow the storage class to </w:t>
      </w:r>
      <w:r w:rsidR="004B70EE">
        <w:rPr>
          <w:rFonts w:cs="Arial"/>
        </w:rPr>
        <w:t xml:space="preserve">report </w:t>
      </w:r>
      <w:r w:rsidR="00B54753">
        <w:rPr>
          <w:rFonts w:cs="Arial"/>
        </w:rPr>
        <w:t>write caching enable to host and do flushing on host request.</w:t>
      </w:r>
    </w:p>
    <w:p w14:paraId="0916E60F" w14:textId="77777777" w:rsidR="00CC5C1A" w:rsidRDefault="00CC5C1A" w:rsidP="00977C19"/>
    <w:p w14:paraId="4E8482DF" w14:textId="77777777" w:rsidR="00021905" w:rsidRDefault="00021905" w:rsidP="00021905">
      <w:pPr>
        <w:overflowPunct/>
        <w:textAlignment w:val="auto"/>
        <w:rPr>
          <w:rFonts w:cs="Arial"/>
        </w:rPr>
      </w:pPr>
      <w:r>
        <w:rPr>
          <w:rFonts w:cs="Arial"/>
        </w:rPr>
        <w:t xml:space="preserve">The </w:t>
      </w:r>
      <w:r w:rsidR="00D404A5">
        <w:rPr>
          <w:rFonts w:cs="Arial"/>
        </w:rPr>
        <w:t>flush</w:t>
      </w:r>
      <w:r>
        <w:rPr>
          <w:rFonts w:cs="Arial"/>
        </w:rPr>
        <w:t xml:space="preserve"> callback function has the following prototype:</w:t>
      </w:r>
    </w:p>
    <w:p w14:paraId="4C9D9268" w14:textId="77777777" w:rsidR="00021905" w:rsidRDefault="00021905" w:rsidP="00021905">
      <w:pPr>
        <w:overflowPunct/>
        <w:textAlignment w:val="auto"/>
        <w:rPr>
          <w:rFonts w:ascii="Courier New" w:hAnsi="Courier New" w:cs="Courier New"/>
          <w:sz w:val="20"/>
        </w:rPr>
      </w:pPr>
    </w:p>
    <w:p w14:paraId="5406811D" w14:textId="77777777" w:rsidR="00021905" w:rsidRDefault="00021905" w:rsidP="00CE1E46">
      <w:pPr>
        <w:overflowPunct/>
        <w:ind w:left="5400" w:hanging="4950"/>
        <w:textAlignment w:val="auto"/>
        <w:rPr>
          <w:rFonts w:ascii="Courier New" w:hAnsi="Courier New" w:cs="Courier New"/>
          <w:sz w:val="20"/>
        </w:rPr>
      </w:pPr>
      <w:r>
        <w:rPr>
          <w:rFonts w:ascii="Courier New" w:hAnsi="Courier New" w:cs="Courier New"/>
          <w:sz w:val="20"/>
        </w:rPr>
        <w:t>UINT    media_</w:t>
      </w:r>
      <w:r w:rsidR="00D404A5">
        <w:rPr>
          <w:rFonts w:ascii="Courier New" w:hAnsi="Courier New" w:cs="Courier New"/>
          <w:sz w:val="20"/>
        </w:rPr>
        <w:t>flush</w:t>
      </w:r>
      <w:r>
        <w:rPr>
          <w:rFonts w:ascii="Courier New" w:hAnsi="Courier New" w:cs="Courier New"/>
          <w:sz w:val="20"/>
        </w:rPr>
        <w:t xml:space="preserve">(VOID *storage, ULONG lun, ULONG </w:t>
      </w:r>
      <w:r w:rsidR="00181762">
        <w:rPr>
          <w:rFonts w:ascii="Courier New" w:hAnsi="Courier New" w:cs="Courier New"/>
          <w:sz w:val="20"/>
        </w:rPr>
        <w:t>number_blocks</w:t>
      </w:r>
      <w:r>
        <w:rPr>
          <w:rFonts w:ascii="Courier New" w:hAnsi="Courier New" w:cs="Courier New"/>
          <w:sz w:val="20"/>
        </w:rPr>
        <w:t xml:space="preserve">, </w:t>
      </w:r>
      <w:r w:rsidR="00CE1E46">
        <w:rPr>
          <w:rFonts w:ascii="Courier New" w:hAnsi="Courier New" w:cs="Courier New"/>
          <w:sz w:val="20"/>
        </w:rPr>
        <w:t xml:space="preserve">   </w:t>
      </w:r>
      <w:r w:rsidR="00181762">
        <w:rPr>
          <w:rFonts w:ascii="Courier New" w:hAnsi="Courier New" w:cs="Courier New"/>
          <w:sz w:val="20"/>
        </w:rPr>
        <w:t xml:space="preserve">ULONG lba, </w:t>
      </w:r>
      <w:r>
        <w:rPr>
          <w:rFonts w:ascii="Courier New" w:hAnsi="Courier New" w:cs="Courier New"/>
          <w:sz w:val="20"/>
        </w:rPr>
        <w:t>ULONG *media_status);</w:t>
      </w:r>
    </w:p>
    <w:p w14:paraId="18940D81" w14:textId="77777777" w:rsidR="00977C19" w:rsidRDefault="00977C19" w:rsidP="00977C19"/>
    <w:p w14:paraId="02D6CAC9" w14:textId="77777777" w:rsidR="0063125C" w:rsidRDefault="0063125C" w:rsidP="0063125C">
      <w:pPr>
        <w:overflowPunct/>
        <w:textAlignment w:val="auto"/>
        <w:rPr>
          <w:rFonts w:cs="Arial"/>
        </w:rPr>
      </w:pPr>
      <w:r>
        <w:rPr>
          <w:rFonts w:cs="Arial"/>
        </w:rPr>
        <w:t xml:space="preserve">The calling parameter </w:t>
      </w:r>
      <w:r w:rsidR="008C580F">
        <w:rPr>
          <w:rFonts w:cs="Arial"/>
        </w:rPr>
        <w:t>number_blocks and lba</w:t>
      </w:r>
      <w:r w:rsidR="009B64C6">
        <w:rPr>
          <w:rFonts w:cs="Arial"/>
        </w:rPr>
        <w:t xml:space="preserve"> specifies the area on LUN that needs flush</w:t>
      </w:r>
      <w:r>
        <w:rPr>
          <w:rFonts w:cs="Arial"/>
        </w:rPr>
        <w:t>.</w:t>
      </w:r>
    </w:p>
    <w:p w14:paraId="56C0B368" w14:textId="77777777" w:rsidR="006C2FAC" w:rsidRDefault="006C2FAC" w:rsidP="002663D5">
      <w:pPr>
        <w:overflowPunct/>
        <w:textAlignment w:val="auto"/>
        <w:rPr>
          <w:rFonts w:cs="Arial"/>
        </w:rPr>
      </w:pPr>
    </w:p>
    <w:p w14:paraId="1E6E4482" w14:textId="77777777" w:rsidR="00E35A20" w:rsidRDefault="006C2FAC" w:rsidP="0063125C">
      <w:pPr>
        <w:overflowPunct/>
        <w:textAlignment w:val="auto"/>
        <w:rPr>
          <w:rFonts w:cs="Arial"/>
        </w:rPr>
      </w:pPr>
      <w:r>
        <w:rPr>
          <w:rFonts w:cs="Arial"/>
        </w:rPr>
        <w:t xml:space="preserve">Note </w:t>
      </w:r>
      <w:r w:rsidR="00E35A20">
        <w:rPr>
          <w:rFonts w:cs="Arial"/>
        </w:rPr>
        <w:t>that when the callback is not assigned, host is not notified for write caching support, so there is no option for it. When the callback is assigned, host is notified for write caching enabled, but not allowed to change this setting.</w:t>
      </w:r>
    </w:p>
    <w:p w14:paraId="0746E002" w14:textId="77777777" w:rsidR="00977C19" w:rsidRDefault="00977C19" w:rsidP="00977C19">
      <w:pPr>
        <w:overflowPunct/>
        <w:ind w:left="432" w:firstLine="288"/>
        <w:textAlignment w:val="auto"/>
        <w:rPr>
          <w:rFonts w:ascii="Courier New" w:hAnsi="Courier New" w:cs="Courier New"/>
          <w:sz w:val="20"/>
        </w:rPr>
      </w:pPr>
    </w:p>
    <w:p w14:paraId="450C69B8" w14:textId="77777777" w:rsidR="00977C19" w:rsidRDefault="00977C19" w:rsidP="00977C19"/>
    <w:p w14:paraId="05C425E0" w14:textId="08408C24" w:rsidR="000535EE" w:rsidRDefault="00977C19" w:rsidP="00F23605">
      <w:pPr>
        <w:pStyle w:val="Heading2"/>
      </w:pPr>
      <w:r>
        <w:br w:type="page"/>
      </w:r>
      <w:r w:rsidR="000535EE">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rsidR="000535EE">
        <w:t xml:space="preserve"> CDC-ACM Class</w:t>
      </w:r>
      <w:bookmarkEnd w:id="218"/>
      <w:bookmarkEnd w:id="219"/>
    </w:p>
    <w:p w14:paraId="50EDA5BE" w14:textId="77777777" w:rsidR="000535EE" w:rsidRDefault="000535EE" w:rsidP="000535EE">
      <w:pPr>
        <w:rPr>
          <w:rFonts w:cs="Arial"/>
        </w:rPr>
      </w:pPr>
      <w:r>
        <w:rPr>
          <w:rFonts w:cs="Arial"/>
        </w:rPr>
        <w:t>The USB devic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Pr>
          <w:rFonts w:cs="Arial"/>
        </w:rPr>
        <w:t xml:space="preserve"> allows for a USB host system to communicate with the device as a serial device. This class is based on the USB standard and is a subset of the CDC standard.</w:t>
      </w:r>
    </w:p>
    <w:p w14:paraId="47FC39AC" w14:textId="77777777" w:rsidR="000535EE" w:rsidRDefault="000535EE" w:rsidP="000535EE">
      <w:pPr>
        <w:rPr>
          <w:rFonts w:cs="Arial"/>
        </w:rPr>
      </w:pPr>
    </w:p>
    <w:p w14:paraId="323D588C" w14:textId="77777777" w:rsidR="000535EE" w:rsidRDefault="000535EE" w:rsidP="000535EE">
      <w:pPr>
        <w:rPr>
          <w:rFonts w:cs="Arial"/>
        </w:rPr>
      </w:pPr>
      <w:r>
        <w:rPr>
          <w:rFonts w:cs="Arial"/>
        </w:rPr>
        <w:t>A CDC-ACM compliant device framework needs to be declared by the device stack. An example is found here below</w:t>
      </w:r>
      <w:r w:rsidR="00AE0C5A">
        <w:rPr>
          <w:rFonts w:cs="Arial"/>
        </w:rPr>
        <w:t>:</w:t>
      </w:r>
    </w:p>
    <w:p w14:paraId="767ABD43" w14:textId="77777777" w:rsidR="000535EE" w:rsidRDefault="000535EE" w:rsidP="000535EE">
      <w:pPr>
        <w:rPr>
          <w:rFonts w:cs="Arial"/>
        </w:rPr>
      </w:pPr>
    </w:p>
    <w:p w14:paraId="5DBB9B57"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unsigned char device_framework_full_speed[] = {</w:t>
      </w:r>
    </w:p>
    <w:p w14:paraId="014336F2" w14:textId="77777777" w:rsidR="000535EE" w:rsidRPr="000535EE" w:rsidRDefault="000535EE" w:rsidP="000535EE">
      <w:pPr>
        <w:rPr>
          <w:rFonts w:ascii="Courier New" w:hAnsi="Courier New" w:cs="Courier New"/>
          <w:sz w:val="20"/>
        </w:rPr>
      </w:pPr>
    </w:p>
    <w:p w14:paraId="0A9F8954"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Devi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535EE">
        <w:rPr>
          <w:rFonts w:ascii="Courier New" w:hAnsi="Courier New" w:cs="Courier New"/>
          <w:sz w:val="20"/>
        </w:rPr>
        <w:t xml:space="preserve">     18 bytes</w:t>
      </w:r>
    </w:p>
    <w:p w14:paraId="256423D3"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2 bDeviceClass:    CDC class code</w:t>
      </w:r>
    </w:p>
    <w:p w14:paraId="0DBF1F7F"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0 bDeviceSubclass: CDC class sub code</w:t>
      </w:r>
    </w:p>
    <w:p w14:paraId="7828120E"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0 bDeviceProtocol: CDC Device protocol</w:t>
      </w:r>
    </w:p>
    <w:p w14:paraId="34498D26" w14:textId="77777777" w:rsidR="00E50E87" w:rsidRDefault="00E50E87" w:rsidP="000535EE">
      <w:pPr>
        <w:rPr>
          <w:rFonts w:ascii="Courier New" w:hAnsi="Courier New" w:cs="Courier New"/>
          <w:sz w:val="20"/>
        </w:rPr>
      </w:pPr>
    </w:p>
    <w:p w14:paraId="04B8B5D0"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idVendor &amp; idProduct - http://www.linux-usb.org/usb.ids</w:t>
      </w:r>
    </w:p>
    <w:p w14:paraId="3D239938"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w:t>
      </w:r>
    </w:p>
    <w:p w14:paraId="19B9DD13"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12, 0x01, 0x10, 0x01,</w:t>
      </w:r>
    </w:p>
    <w:p w14:paraId="0A62F2AE"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EF, 0x02, 0x01, 0x08,</w:t>
      </w:r>
    </w:p>
    <w:p w14:paraId="1104A959"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84, 0x84, 0x00, 0x00,</w:t>
      </w:r>
    </w:p>
    <w:p w14:paraId="7AE16E48"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0, 0x01, 0x01, 0x02,</w:t>
      </w:r>
    </w:p>
    <w:p w14:paraId="3550ADC7" w14:textId="77777777" w:rsidR="00E50E87" w:rsidRDefault="000535EE" w:rsidP="000535EE">
      <w:pPr>
        <w:rPr>
          <w:rFonts w:ascii="Courier New" w:hAnsi="Courier New" w:cs="Courier New"/>
          <w:sz w:val="20"/>
        </w:rPr>
      </w:pPr>
      <w:r>
        <w:rPr>
          <w:rFonts w:ascii="Courier New" w:hAnsi="Courier New" w:cs="Courier New"/>
          <w:sz w:val="20"/>
        </w:rPr>
        <w:t xml:space="preserve">    0x</w:t>
      </w:r>
      <w:r w:rsidRPr="000535EE">
        <w:rPr>
          <w:rFonts w:ascii="Courier New" w:hAnsi="Courier New" w:cs="Courier New"/>
          <w:sz w:val="20"/>
        </w:rPr>
        <w:t>03, 0x01,</w:t>
      </w:r>
    </w:p>
    <w:p w14:paraId="73277B3D" w14:textId="77777777" w:rsidR="000535EE" w:rsidRPr="000535EE" w:rsidRDefault="000535EE" w:rsidP="000535EE">
      <w:pPr>
        <w:rPr>
          <w:rFonts w:ascii="Courier New" w:hAnsi="Courier New" w:cs="Courier New"/>
          <w:sz w:val="20"/>
        </w:rPr>
      </w:pPr>
    </w:p>
    <w:p w14:paraId="4CAFCC18"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Configuration 1 descriptor 9 bytes */</w:t>
      </w:r>
    </w:p>
    <w:p w14:paraId="0F359528"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9, 0x02, 0x4b, 0x00,</w:t>
      </w:r>
      <w:r>
        <w:rPr>
          <w:rFonts w:ascii="Courier New" w:hAnsi="Courier New" w:cs="Courier New"/>
          <w:sz w:val="20"/>
        </w:rPr>
        <w:t xml:space="preserve"> </w:t>
      </w:r>
      <w:r w:rsidRPr="000535EE">
        <w:rPr>
          <w:rFonts w:ascii="Courier New" w:hAnsi="Courier New" w:cs="Courier New"/>
          <w:sz w:val="20"/>
        </w:rPr>
        <w:t>0x02, 0x01, 0x00,0x40, 0x00,</w:t>
      </w:r>
    </w:p>
    <w:p w14:paraId="15A7CA3E" w14:textId="77777777" w:rsidR="000535EE" w:rsidRPr="000535EE" w:rsidRDefault="000535EE" w:rsidP="000535EE">
      <w:pPr>
        <w:rPr>
          <w:rFonts w:ascii="Courier New" w:hAnsi="Courier New" w:cs="Courier New"/>
          <w:sz w:val="20"/>
        </w:rPr>
      </w:pPr>
    </w:p>
    <w:p w14:paraId="61067487"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Interface association descriptor. 8 bytes.  */</w:t>
      </w:r>
    </w:p>
    <w:p w14:paraId="4FB14E3C"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8, 0x0b, 0x00, 0x02, 0x02, 0x02, 0x00, 0x00,</w:t>
      </w:r>
    </w:p>
    <w:p w14:paraId="601342EA" w14:textId="77777777" w:rsidR="000535EE" w:rsidRPr="000535EE" w:rsidRDefault="000535EE" w:rsidP="000535EE">
      <w:pPr>
        <w:rPr>
          <w:rFonts w:ascii="Courier New" w:hAnsi="Courier New" w:cs="Courier New"/>
          <w:sz w:val="20"/>
        </w:rPr>
      </w:pPr>
    </w:p>
    <w:p w14:paraId="5DFAF328"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Communication Class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rFonts w:cs="Arial"/>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535EE">
        <w:rPr>
          <w:rFonts w:ascii="Courier New" w:hAnsi="Courier New" w:cs="Courier New"/>
          <w:sz w:val="20"/>
        </w:rPr>
        <w:t xml:space="preserve"> Requirement. 9 bytes.   */</w:t>
      </w:r>
    </w:p>
    <w:p w14:paraId="7F4F31CD"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9, 0x04, 0x00,</w:t>
      </w:r>
      <w:r>
        <w:rPr>
          <w:rFonts w:ascii="Courier New" w:hAnsi="Courier New" w:cs="Courier New"/>
          <w:sz w:val="20"/>
        </w:rPr>
        <w:t xml:space="preserve"> </w:t>
      </w:r>
      <w:r w:rsidRPr="000535EE">
        <w:rPr>
          <w:rFonts w:ascii="Courier New" w:hAnsi="Courier New" w:cs="Courier New"/>
          <w:sz w:val="20"/>
        </w:rPr>
        <w:t>0x00,</w:t>
      </w:r>
      <w:r>
        <w:rPr>
          <w:rFonts w:ascii="Courier New" w:hAnsi="Courier New" w:cs="Courier New"/>
          <w:sz w:val="20"/>
        </w:rPr>
        <w:t xml:space="preserve">0x01,0x02, 0x02, 0x01, </w:t>
      </w:r>
      <w:r w:rsidRPr="000535EE">
        <w:rPr>
          <w:rFonts w:ascii="Courier New" w:hAnsi="Courier New" w:cs="Courier New"/>
          <w:sz w:val="20"/>
        </w:rPr>
        <w:t>0x00,</w:t>
      </w:r>
    </w:p>
    <w:p w14:paraId="1C36715F" w14:textId="77777777" w:rsidR="000535EE" w:rsidRPr="000535EE" w:rsidRDefault="000535EE" w:rsidP="000535EE">
      <w:pPr>
        <w:rPr>
          <w:rFonts w:ascii="Courier New" w:hAnsi="Courier New" w:cs="Courier New"/>
          <w:sz w:val="20"/>
        </w:rPr>
      </w:pPr>
    </w:p>
    <w:p w14:paraId="6FA81290"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Header Functional Descriptor 5 bytes */</w:t>
      </w:r>
    </w:p>
    <w:p w14:paraId="1DDD2257" w14:textId="77777777" w:rsidR="00E50E87" w:rsidRDefault="000535EE" w:rsidP="000535EE">
      <w:pPr>
        <w:rPr>
          <w:rFonts w:ascii="Courier New" w:hAnsi="Courier New" w:cs="Courier New"/>
          <w:sz w:val="20"/>
        </w:rPr>
      </w:pPr>
      <w:r>
        <w:rPr>
          <w:rFonts w:ascii="Courier New" w:hAnsi="Courier New" w:cs="Courier New"/>
          <w:sz w:val="20"/>
        </w:rPr>
        <w:t xml:space="preserve">    0x05, 0x24, 0x00,</w:t>
      </w:r>
      <w:r w:rsidRPr="000535EE">
        <w:rPr>
          <w:rFonts w:ascii="Courier New" w:hAnsi="Courier New" w:cs="Courier New"/>
          <w:sz w:val="20"/>
        </w:rPr>
        <w:t>0x10, 0x01,</w:t>
      </w:r>
    </w:p>
    <w:p w14:paraId="477B192E" w14:textId="77777777" w:rsidR="000535EE" w:rsidRPr="000535EE" w:rsidRDefault="000535EE" w:rsidP="000535EE">
      <w:pPr>
        <w:rPr>
          <w:rFonts w:ascii="Courier New" w:hAnsi="Courier New" w:cs="Courier New"/>
          <w:sz w:val="20"/>
        </w:rPr>
      </w:pPr>
    </w:p>
    <w:p w14:paraId="5881CEAE"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ACM Functional Descriptor 4 bytes */</w:t>
      </w:r>
    </w:p>
    <w:p w14:paraId="06E2C24E"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4, 0x24, 0x02,0x0f,</w:t>
      </w:r>
    </w:p>
    <w:p w14:paraId="4444DCB0" w14:textId="77777777" w:rsidR="000535EE" w:rsidRPr="000535EE" w:rsidRDefault="000535EE" w:rsidP="000535EE">
      <w:pPr>
        <w:rPr>
          <w:rFonts w:ascii="Courier New" w:hAnsi="Courier New" w:cs="Courier New"/>
          <w:sz w:val="20"/>
        </w:rPr>
      </w:pPr>
    </w:p>
    <w:p w14:paraId="20D3282D"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Union Functional Descriptor 5 bytes */</w:t>
      </w:r>
    </w:p>
    <w:p w14:paraId="5FB910D3"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5, 0x24, 0x06, 0x00,                          /* Master interface */</w:t>
      </w:r>
    </w:p>
    <w:p w14:paraId="59C75D9F"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1,                       </w:t>
      </w:r>
      <w:r w:rsidR="00CD723A">
        <w:rPr>
          <w:rFonts w:ascii="Courier New" w:hAnsi="Courier New" w:cs="Courier New"/>
          <w:sz w:val="20"/>
        </w:rPr>
        <w:t xml:space="preserve">                  </w:t>
      </w:r>
      <w:r w:rsidRPr="000535EE">
        <w:rPr>
          <w:rFonts w:ascii="Courier New" w:hAnsi="Courier New" w:cs="Courier New"/>
          <w:sz w:val="20"/>
        </w:rPr>
        <w:t xml:space="preserve">   /* Slave interface  */</w:t>
      </w:r>
    </w:p>
    <w:p w14:paraId="505F76FA" w14:textId="77777777" w:rsidR="000535EE" w:rsidRPr="000535EE" w:rsidRDefault="000535EE" w:rsidP="000535EE">
      <w:pPr>
        <w:rPr>
          <w:rFonts w:ascii="Courier New" w:hAnsi="Courier New" w:cs="Courier New"/>
          <w:sz w:val="20"/>
        </w:rPr>
      </w:pPr>
    </w:p>
    <w:p w14:paraId="796422F8"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Call Management Functional Descriptor 5 bytes */</w:t>
      </w:r>
    </w:p>
    <w:p w14:paraId="119E6F3F"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0x05, 0x24, 0x01,0x03,</w:t>
      </w:r>
      <w:r>
        <w:rPr>
          <w:rFonts w:ascii="Courier New" w:hAnsi="Courier New" w:cs="Courier New"/>
          <w:sz w:val="20"/>
        </w:rPr>
        <w:t xml:space="preserve"> </w:t>
      </w:r>
      <w:r w:rsidRPr="000535EE">
        <w:rPr>
          <w:rFonts w:ascii="Courier New" w:hAnsi="Courier New" w:cs="Courier New"/>
          <w:sz w:val="20"/>
        </w:rPr>
        <w:t>0x01,                     /* Data interface   */</w:t>
      </w:r>
    </w:p>
    <w:p w14:paraId="061E6DC7" w14:textId="77777777" w:rsidR="000535EE" w:rsidRPr="000535EE" w:rsidRDefault="000535EE" w:rsidP="000535EE">
      <w:pPr>
        <w:rPr>
          <w:rFonts w:ascii="Courier New" w:hAnsi="Courier New" w:cs="Courier New"/>
          <w:sz w:val="20"/>
        </w:rPr>
      </w:pPr>
    </w:p>
    <w:p w14:paraId="58660D02"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Endpoint 1 descriptor 7 bytes */</w:t>
      </w:r>
    </w:p>
    <w:p w14:paraId="5E0DFBE3"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7, 0x05, 0x83,</w:t>
      </w:r>
      <w:r>
        <w:rPr>
          <w:rFonts w:ascii="Courier New" w:hAnsi="Courier New" w:cs="Courier New"/>
          <w:sz w:val="20"/>
        </w:rPr>
        <w:t xml:space="preserve"> </w:t>
      </w:r>
      <w:r w:rsidRPr="000535EE">
        <w:rPr>
          <w:rFonts w:ascii="Courier New" w:hAnsi="Courier New" w:cs="Courier New"/>
          <w:sz w:val="20"/>
        </w:rPr>
        <w:t>0x03,0x08, 0x00,  0xFF,</w:t>
      </w:r>
    </w:p>
    <w:p w14:paraId="59851E76" w14:textId="77777777" w:rsidR="000535EE" w:rsidRPr="000535EE" w:rsidRDefault="000535EE" w:rsidP="000535EE">
      <w:pPr>
        <w:rPr>
          <w:rFonts w:ascii="Courier New" w:hAnsi="Courier New" w:cs="Courier New"/>
          <w:sz w:val="20"/>
        </w:rPr>
      </w:pPr>
    </w:p>
    <w:p w14:paraId="62EE7D64"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Data Class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rFonts w:cs="Arial"/>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535EE">
        <w:rPr>
          <w:rFonts w:ascii="Courier New" w:hAnsi="Courier New" w:cs="Courier New"/>
          <w:sz w:val="20"/>
        </w:rPr>
        <w:t xml:space="preserve"> Requirement 9 bytes */</w:t>
      </w:r>
    </w:p>
    <w:p w14:paraId="724D4E13"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9, 0x04, 0x01, 0x00, </w:t>
      </w:r>
      <w:r>
        <w:rPr>
          <w:rFonts w:ascii="Courier New" w:hAnsi="Courier New" w:cs="Courier New"/>
          <w:sz w:val="20"/>
        </w:rPr>
        <w:t>0</w:t>
      </w:r>
      <w:r w:rsidRPr="000535EE">
        <w:rPr>
          <w:rFonts w:ascii="Courier New" w:hAnsi="Courier New" w:cs="Courier New"/>
          <w:sz w:val="20"/>
        </w:rPr>
        <w:t>x02,0x0A, 0x00, 0x00, 0x00,</w:t>
      </w:r>
    </w:p>
    <w:p w14:paraId="1AB92C8F" w14:textId="77777777" w:rsidR="000535EE" w:rsidRPr="000535EE" w:rsidRDefault="000535EE" w:rsidP="000535EE">
      <w:pPr>
        <w:rPr>
          <w:rFonts w:ascii="Courier New" w:hAnsi="Courier New" w:cs="Courier New"/>
          <w:sz w:val="20"/>
        </w:rPr>
      </w:pPr>
    </w:p>
    <w:p w14:paraId="4CEF34F4"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First alternate setting Endpoint 1 descriptor 7 bytes*/</w:t>
      </w:r>
    </w:p>
    <w:p w14:paraId="0FCF47AA"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7, 0x05, 0x02,0x02,0x40, 0x00,0x00,</w:t>
      </w:r>
    </w:p>
    <w:p w14:paraId="1DFD0220" w14:textId="77777777" w:rsidR="000535EE" w:rsidRPr="000535EE" w:rsidRDefault="000535EE" w:rsidP="000535EE">
      <w:pPr>
        <w:rPr>
          <w:rFonts w:ascii="Courier New" w:hAnsi="Courier New" w:cs="Courier New"/>
          <w:sz w:val="20"/>
        </w:rPr>
      </w:pPr>
    </w:p>
    <w:p w14:paraId="0E475667" w14:textId="77777777" w:rsidR="000535EE" w:rsidRPr="000535EE" w:rsidRDefault="000535EE" w:rsidP="000535EE">
      <w:pPr>
        <w:rPr>
          <w:rFonts w:ascii="Courier New" w:hAnsi="Courier New" w:cs="Courier New"/>
          <w:sz w:val="20"/>
        </w:rPr>
      </w:pPr>
      <w:r w:rsidRPr="000535EE">
        <w:rPr>
          <w:rFonts w:ascii="Courier New" w:hAnsi="Courier New" w:cs="Courier New"/>
          <w:sz w:val="20"/>
        </w:rPr>
        <w:t xml:space="preserve">    /* Endpoint 2 descriptor 7 bytes */</w:t>
      </w:r>
    </w:p>
    <w:p w14:paraId="61CA598D" w14:textId="77777777" w:rsidR="00E50E87" w:rsidRDefault="000535EE" w:rsidP="000535EE">
      <w:pPr>
        <w:rPr>
          <w:rFonts w:ascii="Courier New" w:hAnsi="Courier New" w:cs="Courier New"/>
          <w:sz w:val="20"/>
        </w:rPr>
      </w:pPr>
      <w:r w:rsidRPr="000535EE">
        <w:rPr>
          <w:rFonts w:ascii="Courier New" w:hAnsi="Courier New" w:cs="Courier New"/>
          <w:sz w:val="20"/>
        </w:rPr>
        <w:t xml:space="preserve">    0x07, 0x05, 0x81,0x02,0x40, 0x00, 0x00,</w:t>
      </w:r>
    </w:p>
    <w:p w14:paraId="2ADA4F8A" w14:textId="77777777" w:rsidR="008F5FD9" w:rsidRDefault="008F5FD9" w:rsidP="000535EE">
      <w:pPr>
        <w:rPr>
          <w:rFonts w:cs="Arial"/>
        </w:rPr>
      </w:pPr>
    </w:p>
    <w:p w14:paraId="142A2865" w14:textId="77777777" w:rsidR="00DE2B3B" w:rsidRPr="008F5FD9" w:rsidRDefault="00DE2B3B" w:rsidP="008F5FD9">
      <w:pPr>
        <w:rPr>
          <w:rFonts w:cs="Arial"/>
        </w:rPr>
      </w:pPr>
      <w:r w:rsidRPr="008F5FD9">
        <w:rPr>
          <w:rFonts w:cs="Arial"/>
        </w:rPr>
        <w:t>Th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sidRPr="008F5FD9">
        <w:rPr>
          <w:rFonts w:cs="Arial"/>
        </w:rPr>
        <w:t xml:space="preserve"> uses a composite device framework to group interfaces (control and data). As a result care should be taken when defining the device descriptor. USBX relies on the IAD descriptor to know internally how to bind interfaces. The IAD descriptor should be declared before the interfaces and contain the first interface of the CDC-ACM class and how many interfaces are attached.</w:t>
      </w:r>
    </w:p>
    <w:p w14:paraId="305C5434" w14:textId="77777777" w:rsidR="00DE2B3B" w:rsidRDefault="00DE2B3B" w:rsidP="00DE2B3B"/>
    <w:p w14:paraId="61171A7E" w14:textId="77777777" w:rsidR="00DE2B3B" w:rsidRDefault="00DE2B3B" w:rsidP="00DE2B3B">
      <w:pPr>
        <w:rPr>
          <w:rFonts w:cs="Arial"/>
        </w:rPr>
      </w:pPr>
      <w:r>
        <w:rPr>
          <w:rFonts w:cs="Arial"/>
        </w:rPr>
        <w:t>Th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Pr>
          <w:rFonts w:cs="Arial"/>
        </w:rPr>
        <w:t xml:space="preserve"> also uses a union functional descriptor which performs the same function as the newer IAD descriptor. Although a Union Functional descriptor</w:t>
      </w:r>
      <w:r w:rsidR="00B12E34">
        <w:rPr>
          <w:rFonts w:cs="Arial"/>
        </w:rPr>
        <w:fldChar w:fldCharType="begin"/>
      </w:r>
      <w:r w:rsidR="00B12E34">
        <w:rPr>
          <w:rFonts w:cs="Arial"/>
        </w:rPr>
        <w:instrText xml:space="preserve"> XE "</w:instrText>
      </w:r>
      <w:r w:rsidR="00B12E34">
        <w:rPr>
          <w:color w:val="000000"/>
        </w:rPr>
        <w:instrText>functional descriptor"</w:instrText>
      </w:r>
      <w:r w:rsidR="00B12E34">
        <w:rPr>
          <w:rFonts w:cs="Arial"/>
        </w:rPr>
        <w:instrText xml:space="preserve"> </w:instrText>
      </w:r>
      <w:r w:rsidR="00B12E34">
        <w:rPr>
          <w:rFonts w:cs="Arial"/>
        </w:rPr>
        <w:fldChar w:fldCharType="end"/>
      </w:r>
      <w:r>
        <w:rPr>
          <w:rFonts w:cs="Arial"/>
        </w:rPr>
        <w:t xml:space="preserve"> must be declared for historical reasons and compatibility with the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 it is not used by USBX.</w:t>
      </w:r>
    </w:p>
    <w:p w14:paraId="4E60382D" w14:textId="77777777" w:rsidR="00DE2B3B" w:rsidRDefault="00DE2B3B" w:rsidP="00DE2B3B">
      <w:pPr>
        <w:rPr>
          <w:rFonts w:cs="Arial"/>
        </w:rPr>
      </w:pPr>
    </w:p>
    <w:p w14:paraId="5C57FF78" w14:textId="77777777" w:rsidR="00DE2B3B" w:rsidRDefault="00DE2B3B" w:rsidP="00DE2B3B">
      <w:pPr>
        <w:rPr>
          <w:rFonts w:cs="Arial"/>
        </w:rPr>
      </w:pPr>
      <w:r>
        <w:rPr>
          <w:rFonts w:cs="Arial"/>
        </w:rPr>
        <w:t>The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Pr>
          <w:rFonts w:cs="Arial"/>
        </w:rPr>
        <w:t xml:space="preserve"> of th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Pr>
          <w:rFonts w:cs="Arial"/>
        </w:rPr>
        <w:t xml:space="preserve"> expects the following parameters</w:t>
      </w:r>
      <w:r w:rsidR="00AE0C5A">
        <w:rPr>
          <w:rFonts w:cs="Arial"/>
        </w:rPr>
        <w:t>:</w:t>
      </w:r>
    </w:p>
    <w:p w14:paraId="36F098BA" w14:textId="77777777" w:rsidR="00DE2B3B" w:rsidRDefault="00DE2B3B" w:rsidP="00DE2B3B">
      <w:pPr>
        <w:rPr>
          <w:rFonts w:cs="Arial"/>
        </w:rPr>
      </w:pPr>
    </w:p>
    <w:p w14:paraId="471FF442" w14:textId="77777777" w:rsidR="00CD723A" w:rsidRDefault="00DE2B3B" w:rsidP="008F5FD9">
      <w:pPr>
        <w:ind w:left="432"/>
        <w:rPr>
          <w:rFonts w:ascii="Courier New" w:hAnsi="Courier New" w:cs="Courier New"/>
          <w:sz w:val="20"/>
        </w:rPr>
      </w:pPr>
      <w:r w:rsidRPr="00DE2B3B">
        <w:rPr>
          <w:rFonts w:ascii="Courier New" w:hAnsi="Courier New" w:cs="Courier New"/>
          <w:sz w:val="20"/>
        </w:rPr>
        <w:t>/* Set the parameters for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2B3B">
        <w:rPr>
          <w:rFonts w:ascii="Courier New" w:hAnsi="Courier New" w:cs="Courier New"/>
          <w:sz w:val="20"/>
        </w:rPr>
        <w:t xml:space="preserve"> when insertion/extraction of a</w:t>
      </w:r>
    </w:p>
    <w:p w14:paraId="2FEA55E7" w14:textId="77777777" w:rsidR="00DE2B3B" w:rsidRPr="00DE2B3B" w:rsidRDefault="00CD723A" w:rsidP="008F5FD9">
      <w:pPr>
        <w:ind w:left="432"/>
        <w:rPr>
          <w:rFonts w:ascii="Courier New" w:hAnsi="Courier New" w:cs="Courier New"/>
          <w:sz w:val="20"/>
        </w:rPr>
      </w:pPr>
      <w:r>
        <w:rPr>
          <w:rFonts w:ascii="Courier New" w:hAnsi="Courier New" w:cs="Courier New"/>
          <w:sz w:val="20"/>
        </w:rPr>
        <w:t xml:space="preserve">  </w:t>
      </w:r>
      <w:r w:rsidR="00DE2B3B" w:rsidRPr="00DE2B3B">
        <w:rPr>
          <w:rFonts w:ascii="Courier New" w:hAnsi="Courier New" w:cs="Courier New"/>
          <w:sz w:val="20"/>
        </w:rPr>
        <w:t xml:space="preserve"> CDC device.  */</w:t>
      </w:r>
    </w:p>
    <w:p w14:paraId="16C1C836" w14:textId="77777777" w:rsidR="00456524" w:rsidRDefault="00456524" w:rsidP="00456524">
      <w:pPr>
        <w:ind w:left="432"/>
        <w:rPr>
          <w:rFonts w:ascii="Courier New" w:hAnsi="Courier New" w:cs="Courier New"/>
          <w:sz w:val="20"/>
        </w:rPr>
      </w:pPr>
      <w:r w:rsidRPr="00DE2B3B">
        <w:rPr>
          <w:rFonts w:ascii="Courier New" w:hAnsi="Courier New" w:cs="Courier New"/>
          <w:sz w:val="20"/>
        </w:rPr>
        <w:t>parameter.ux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sidRPr="00DE2B3B">
        <w:rPr>
          <w:rFonts w:ascii="Courier New" w:hAnsi="Courier New" w:cs="Courier New"/>
          <w:sz w:val="20"/>
        </w:rPr>
        <w:t>_class_cdc_acm_instance_activate  =</w:t>
      </w:r>
    </w:p>
    <w:p w14:paraId="232A7F02" w14:textId="77777777" w:rsidR="00456524" w:rsidRPr="00DE2B3B" w:rsidRDefault="00456524" w:rsidP="00456524">
      <w:pPr>
        <w:tabs>
          <w:tab w:val="left" w:pos="4770"/>
        </w:tabs>
        <w:ind w:left="432"/>
        <w:rPr>
          <w:rFonts w:ascii="Courier New" w:hAnsi="Courier New" w:cs="Courier New"/>
          <w:sz w:val="20"/>
        </w:rPr>
      </w:pPr>
      <w:r>
        <w:rPr>
          <w:rFonts w:ascii="Courier New" w:hAnsi="Courier New" w:cs="Courier New"/>
          <w:sz w:val="20"/>
        </w:rPr>
        <w:tab/>
      </w:r>
      <w:r w:rsidRPr="00DE2B3B">
        <w:rPr>
          <w:rFonts w:ascii="Courier New" w:hAnsi="Courier New" w:cs="Courier New"/>
          <w:sz w:val="20"/>
        </w:rPr>
        <w:t>tx_demo_cdc_instance_activate;</w:t>
      </w:r>
    </w:p>
    <w:p w14:paraId="30573CD4" w14:textId="77777777" w:rsidR="00456524" w:rsidRDefault="00456524" w:rsidP="00456524">
      <w:pPr>
        <w:ind w:left="432"/>
        <w:rPr>
          <w:rFonts w:ascii="Courier New" w:hAnsi="Courier New" w:cs="Courier New"/>
          <w:sz w:val="20"/>
        </w:rPr>
      </w:pPr>
      <w:r w:rsidRPr="00DE2B3B">
        <w:rPr>
          <w:rFonts w:ascii="Courier New" w:hAnsi="Courier New" w:cs="Courier New"/>
          <w:sz w:val="20"/>
        </w:rPr>
        <w:t>parameter.ux_slav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slave"</w:instrText>
      </w:r>
      <w:r>
        <w:rPr>
          <w:rFonts w:ascii="Courier New" w:hAnsi="Courier New" w:cs="Courier New"/>
          <w:sz w:val="20"/>
        </w:rPr>
        <w:instrText xml:space="preserve"> </w:instrText>
      </w:r>
      <w:r>
        <w:rPr>
          <w:rFonts w:ascii="Courier New" w:hAnsi="Courier New" w:cs="Courier New"/>
          <w:sz w:val="20"/>
        </w:rPr>
        <w:fldChar w:fldCharType="end"/>
      </w:r>
      <w:r w:rsidRPr="00DE2B3B">
        <w:rPr>
          <w:rFonts w:ascii="Courier New" w:hAnsi="Courier New" w:cs="Courier New"/>
          <w:sz w:val="20"/>
        </w:rPr>
        <w:t>_class_cdc_acm_instance_deactivate =</w:t>
      </w:r>
    </w:p>
    <w:p w14:paraId="1DC56756" w14:textId="77777777" w:rsidR="00456524" w:rsidRPr="00DE2B3B" w:rsidRDefault="00456524" w:rsidP="00456524">
      <w:pPr>
        <w:tabs>
          <w:tab w:val="left" w:pos="4770"/>
        </w:tabs>
        <w:ind w:left="432"/>
        <w:rPr>
          <w:rFonts w:ascii="Courier New" w:hAnsi="Courier New" w:cs="Courier New"/>
          <w:sz w:val="20"/>
        </w:rPr>
      </w:pPr>
      <w:r>
        <w:rPr>
          <w:rFonts w:ascii="Courier New" w:hAnsi="Courier New" w:cs="Courier New"/>
          <w:sz w:val="20"/>
        </w:rPr>
        <w:tab/>
      </w:r>
      <w:r w:rsidRPr="00DE2B3B">
        <w:rPr>
          <w:rFonts w:ascii="Courier New" w:hAnsi="Courier New" w:cs="Courier New"/>
          <w:sz w:val="20"/>
        </w:rPr>
        <w:t>tx_demo_cdc_instance_deactivate;</w:t>
      </w:r>
    </w:p>
    <w:p w14:paraId="391A0B4F" w14:textId="77777777" w:rsidR="00456524" w:rsidRDefault="00456524" w:rsidP="00456524">
      <w:pPr>
        <w:ind w:left="432"/>
        <w:rPr>
          <w:rFonts w:ascii="Courier New" w:hAnsi="Courier New" w:cs="Courier New"/>
          <w:sz w:val="20"/>
        </w:rPr>
      </w:pPr>
      <w:r w:rsidRPr="006D1A8F">
        <w:rPr>
          <w:rFonts w:ascii="Courier New" w:hAnsi="Courier New" w:cs="Courier New"/>
          <w:sz w:val="20"/>
        </w:rPr>
        <w:t>parameter.ux_slave_class_cdc_acm_parameter_change    =</w:t>
      </w:r>
    </w:p>
    <w:p w14:paraId="3730B0F6" w14:textId="77777777" w:rsidR="00456524" w:rsidRDefault="00456524" w:rsidP="00456524">
      <w:pPr>
        <w:tabs>
          <w:tab w:val="left" w:pos="4770"/>
        </w:tabs>
        <w:ind w:left="432"/>
        <w:rPr>
          <w:rFonts w:ascii="Courier New" w:hAnsi="Courier New" w:cs="Courier New"/>
          <w:sz w:val="20"/>
        </w:rPr>
      </w:pPr>
      <w:r>
        <w:rPr>
          <w:rFonts w:ascii="Courier New" w:hAnsi="Courier New" w:cs="Courier New"/>
          <w:sz w:val="20"/>
        </w:rPr>
        <w:tab/>
        <w:t>tx_demo</w:t>
      </w:r>
      <w:r w:rsidRPr="006D1A8F">
        <w:rPr>
          <w:rFonts w:ascii="Courier New" w:hAnsi="Courier New" w:cs="Courier New"/>
          <w:sz w:val="20"/>
        </w:rPr>
        <w:t>_cdc_instance_parameter_change;</w:t>
      </w:r>
    </w:p>
    <w:p w14:paraId="6EB8715E" w14:textId="77777777" w:rsidR="00DE2B3B" w:rsidRPr="00DE2B3B" w:rsidRDefault="00DE2B3B" w:rsidP="008F5FD9">
      <w:pPr>
        <w:ind w:left="432"/>
        <w:rPr>
          <w:rFonts w:ascii="Courier New" w:hAnsi="Courier New" w:cs="Courier New"/>
          <w:sz w:val="20"/>
        </w:rPr>
      </w:pPr>
    </w:p>
    <w:p w14:paraId="34E20D19" w14:textId="77777777" w:rsidR="00880843" w:rsidRDefault="00DE2B3B" w:rsidP="008F5FD9">
      <w:pPr>
        <w:ind w:left="432"/>
        <w:rPr>
          <w:rFonts w:ascii="Courier New" w:hAnsi="Courier New" w:cs="Courier New"/>
          <w:sz w:val="20"/>
        </w:rPr>
      </w:pPr>
      <w:r w:rsidRPr="00DE2B3B">
        <w:rPr>
          <w:rFonts w:ascii="Courier New" w:hAnsi="Courier New" w:cs="Courier New"/>
          <w:sz w:val="20"/>
        </w:rPr>
        <w:t>/* Initialize the device cdc class. This class owns both interfaces</w:t>
      </w:r>
    </w:p>
    <w:p w14:paraId="5F1D4BED" w14:textId="77777777" w:rsidR="00DE2B3B" w:rsidRPr="00DE2B3B" w:rsidRDefault="00880843" w:rsidP="008F5FD9">
      <w:pPr>
        <w:ind w:left="432"/>
        <w:rPr>
          <w:rFonts w:ascii="Courier New" w:hAnsi="Courier New" w:cs="Courier New"/>
          <w:sz w:val="20"/>
        </w:rPr>
      </w:pPr>
      <w:r>
        <w:rPr>
          <w:rFonts w:ascii="Courier New" w:hAnsi="Courier New" w:cs="Courier New"/>
          <w:sz w:val="20"/>
        </w:rPr>
        <w:t xml:space="preserve">  </w:t>
      </w:r>
      <w:r w:rsidR="00DE2B3B" w:rsidRPr="00DE2B3B">
        <w:rPr>
          <w:rFonts w:ascii="Courier New" w:hAnsi="Courier New" w:cs="Courier New"/>
          <w:sz w:val="20"/>
        </w:rPr>
        <w:t xml:space="preserve"> starting with 0. */</w:t>
      </w:r>
    </w:p>
    <w:p w14:paraId="01F6A6C2" w14:textId="77777777" w:rsidR="00E50E87" w:rsidRDefault="00DE2B3B" w:rsidP="008F5FD9">
      <w:pPr>
        <w:ind w:left="432"/>
        <w:rPr>
          <w:rFonts w:ascii="Courier New" w:hAnsi="Courier New" w:cs="Courier New"/>
          <w:sz w:val="20"/>
        </w:rPr>
      </w:pPr>
      <w:r w:rsidRPr="00DE2B3B">
        <w:rPr>
          <w:rFonts w:ascii="Courier New" w:hAnsi="Courier New" w:cs="Courier New"/>
          <w:sz w:val="20"/>
        </w:rPr>
        <w:t>status =</w:t>
      </w:r>
    </w:p>
    <w:p w14:paraId="6E6803EA" w14:textId="77777777" w:rsidR="008F5FD9" w:rsidRDefault="008F5FD9" w:rsidP="008F5FD9">
      <w:pPr>
        <w:ind w:left="432"/>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DE2B3B" w:rsidRPr="00DE2B3B">
        <w:rPr>
          <w:rFonts w:ascii="Courier New" w:hAnsi="Courier New" w:cs="Courier New"/>
          <w:sz w:val="20"/>
        </w:rPr>
        <w:t>device_stack_class_register(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DE2B3B" w:rsidRPr="00DE2B3B">
        <w:rPr>
          <w:rFonts w:ascii="Courier New" w:hAnsi="Courier New" w:cs="Courier New"/>
          <w:sz w:val="20"/>
        </w:rPr>
        <w:t>_class_cdc_acm_name,</w:t>
      </w:r>
    </w:p>
    <w:p w14:paraId="276B24FE" w14:textId="77777777" w:rsidR="00DE2B3B" w:rsidRPr="00DE2B3B" w:rsidRDefault="000F7B3E" w:rsidP="008F5FD9">
      <w:pPr>
        <w:ind w:left="432" w:firstLine="288"/>
        <w:rPr>
          <w:rFonts w:ascii="Courier New" w:hAnsi="Courier New" w:cs="Courier New"/>
          <w:sz w:val="20"/>
        </w:rPr>
      </w:pPr>
      <w:r>
        <w:rPr>
          <w:rFonts w:ascii="Courier New" w:hAnsi="Courier New" w:cs="Courier New"/>
          <w:sz w:val="20"/>
        </w:rPr>
        <w:t>ux_</w:t>
      </w:r>
      <w:r w:rsidR="00DE2B3B" w:rsidRPr="00DE2B3B">
        <w:rPr>
          <w:rFonts w:ascii="Courier New" w:hAnsi="Courier New" w:cs="Courier New"/>
          <w:sz w:val="20"/>
        </w:rPr>
        <w:t>device_class_cdc_acm_entry, 1,0,  &amp;parameter);</w:t>
      </w:r>
    </w:p>
    <w:p w14:paraId="5476EDED" w14:textId="77777777" w:rsidR="00DE2B3B" w:rsidRDefault="00DE2B3B" w:rsidP="00DE2B3B">
      <w:pPr>
        <w:rPr>
          <w:rFonts w:cs="Arial"/>
        </w:rPr>
      </w:pPr>
    </w:p>
    <w:p w14:paraId="71928C24" w14:textId="77777777" w:rsidR="00DE2B3B" w:rsidRDefault="00DE2B3B" w:rsidP="00DE2B3B">
      <w:pPr>
        <w:rPr>
          <w:rFonts w:cs="Arial"/>
        </w:rPr>
      </w:pPr>
      <w:r>
        <w:rPr>
          <w:rFonts w:cs="Arial"/>
        </w:rPr>
        <w:t>The 2 parameters defined are callback</w:t>
      </w:r>
      <w:r w:rsidR="00B12E34">
        <w:rPr>
          <w:rFonts w:cs="Arial"/>
        </w:rPr>
        <w:fldChar w:fldCharType="begin"/>
      </w:r>
      <w:r w:rsidR="00B12E34">
        <w:rPr>
          <w:rFonts w:cs="Arial"/>
        </w:rPr>
        <w:instrText xml:space="preserve"> XE "</w:instrText>
      </w:r>
      <w:r w:rsidR="00B12E34">
        <w:rPr>
          <w:color w:val="000000"/>
        </w:rPr>
        <w:instrText>callback"</w:instrText>
      </w:r>
      <w:r w:rsidR="00B12E34">
        <w:rPr>
          <w:rFonts w:cs="Arial"/>
        </w:rPr>
        <w:instrText xml:space="preserve"> </w:instrText>
      </w:r>
      <w:r w:rsidR="00B12E34">
        <w:rPr>
          <w:rFonts w:cs="Arial"/>
        </w:rPr>
        <w:fldChar w:fldCharType="end"/>
      </w:r>
      <w:r>
        <w:rPr>
          <w:rFonts w:cs="Arial"/>
        </w:rPr>
        <w:t xml:space="preserve"> pointers into the user applications that will be called when the stack activates or deactivate this class.</w:t>
      </w:r>
    </w:p>
    <w:p w14:paraId="1E172243" w14:textId="77777777" w:rsidR="00B2540F" w:rsidRDefault="00B2540F" w:rsidP="00DE2B3B">
      <w:pPr>
        <w:rPr>
          <w:rFonts w:cs="Arial"/>
        </w:rPr>
      </w:pPr>
    </w:p>
    <w:p w14:paraId="40B6104D" w14:textId="7126927A" w:rsidR="00D171E2" w:rsidRDefault="00D171E2" w:rsidP="00D171E2">
      <w:pPr>
        <w:rPr>
          <w:rFonts w:cs="Arial"/>
        </w:rPr>
      </w:pPr>
      <w:r>
        <w:rPr>
          <w:rFonts w:cs="Arial"/>
        </w:rPr>
        <w:t>The third parameter defined is a callback pointer to the user application that will be called when there is line coding or line states parameter change. E.g., when there is request from host to change DTR state to TRUE, the callback is invoked, in it user application can check line states through IOCTL function to kow host is ready for communication.</w:t>
      </w:r>
    </w:p>
    <w:p w14:paraId="6FCE5571" w14:textId="77777777" w:rsidR="00D171E2" w:rsidRDefault="00D171E2" w:rsidP="00D171E2">
      <w:pPr>
        <w:rPr>
          <w:rFonts w:cs="Arial"/>
        </w:rPr>
      </w:pPr>
    </w:p>
    <w:p w14:paraId="788A2E71" w14:textId="77777777" w:rsidR="0087476D" w:rsidRDefault="00B2540F" w:rsidP="00DE2B3B">
      <w:pPr>
        <w:rPr>
          <w:rFonts w:cs="Arial"/>
        </w:rPr>
      </w:pPr>
      <w:r>
        <w:rPr>
          <w:rFonts w:cs="Arial"/>
        </w:rPr>
        <w:t xml:space="preserve">The CDC-ACM is based on a </w:t>
      </w:r>
      <w:r w:rsidR="000401F2">
        <w:rPr>
          <w:rFonts w:cs="Arial"/>
        </w:rPr>
        <w:t>USB-IF</w:t>
      </w:r>
      <w:r w:rsidR="00B12E34">
        <w:rPr>
          <w:rFonts w:cs="Arial"/>
        </w:rPr>
        <w:fldChar w:fldCharType="begin"/>
      </w:r>
      <w:r w:rsidR="00B12E34">
        <w:rPr>
          <w:rFonts w:cs="Arial"/>
        </w:rPr>
        <w:instrText xml:space="preserve"> XE "</w:instrText>
      </w:r>
      <w:r w:rsidR="00B12E34" w:rsidRPr="00F03EDF">
        <w:rPr>
          <w:rFonts w:cs="Arial"/>
          <w:color w:val="000000"/>
        </w:rPr>
        <w:instrText>USB IF</w:instrText>
      </w:r>
      <w:r w:rsidR="00B12E34">
        <w:rPr>
          <w:rFonts w:cs="Arial"/>
          <w:color w:val="000000"/>
        </w:rPr>
        <w:instrText>"</w:instrText>
      </w:r>
      <w:r w:rsidR="00B12E34">
        <w:rPr>
          <w:rFonts w:cs="Arial"/>
        </w:rPr>
        <w:instrText xml:space="preserve"> </w:instrText>
      </w:r>
      <w:r w:rsidR="00B12E34">
        <w:rPr>
          <w:rFonts w:cs="Arial"/>
        </w:rPr>
        <w:fldChar w:fldCharType="end"/>
      </w:r>
      <w:r>
        <w:rPr>
          <w:rFonts w:cs="Arial"/>
        </w:rPr>
        <w:t xml:space="preserve"> standard and is automatically recognized by MAC Os and Linux operating systems. On Windows platforms, t</w:t>
      </w:r>
      <w:r w:rsidR="00622F2D">
        <w:rPr>
          <w:rFonts w:cs="Arial"/>
        </w:rPr>
        <w:t xml:space="preserve">his class requires a .inf file for Windows version prior to 10. Windows 10 does not require any .inf files. </w:t>
      </w:r>
      <w:r>
        <w:rPr>
          <w:rFonts w:cs="Arial"/>
        </w:rPr>
        <w:t>ExpressLogic supplies a template for th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Pr>
          <w:rFonts w:cs="Arial"/>
        </w:rPr>
        <w:t xml:space="preserve"> and it can be found in the </w:t>
      </w:r>
      <w:r w:rsidRPr="00B2540F">
        <w:rPr>
          <w:rFonts w:cs="Arial"/>
        </w:rPr>
        <w:t>usbx_windows_host_files</w:t>
      </w:r>
      <w:r>
        <w:rPr>
          <w:rFonts w:cs="Arial"/>
        </w:rPr>
        <w:t xml:space="preserve"> directory. For more recent version of Windows the file </w:t>
      </w:r>
      <w:r w:rsidRPr="00B2540F">
        <w:rPr>
          <w:rFonts w:cs="Arial"/>
        </w:rPr>
        <w:t>CDC_ACM_Template_Win7_64bit.inf</w:t>
      </w:r>
      <w:r>
        <w:rPr>
          <w:rFonts w:cs="Arial"/>
        </w:rPr>
        <w:t xml:space="preserve"> should be used</w:t>
      </w:r>
      <w:r w:rsidR="00761D71">
        <w:rPr>
          <w:rFonts w:cs="Arial"/>
        </w:rPr>
        <w:t xml:space="preserve"> (except Win10)</w:t>
      </w:r>
      <w:r>
        <w:rPr>
          <w:rFonts w:cs="Arial"/>
        </w:rPr>
        <w:t xml:space="preserve">. </w:t>
      </w:r>
      <w:r w:rsidR="0087476D">
        <w:rPr>
          <w:rFonts w:cs="Arial"/>
        </w:rPr>
        <w:t xml:space="preserve">This file needs to be modified to reflect the PID/VID used by the device. The PID/VID will be specific to the final customer when the company and the product are registered with the </w:t>
      </w:r>
      <w:r w:rsidR="000401F2">
        <w:rPr>
          <w:rFonts w:cs="Arial"/>
        </w:rPr>
        <w:t>USB-IF</w:t>
      </w:r>
      <w:r w:rsidR="0087476D">
        <w:rPr>
          <w:rFonts w:cs="Arial"/>
        </w:rPr>
        <w:t>.</w:t>
      </w:r>
    </w:p>
    <w:p w14:paraId="6824978A" w14:textId="77777777" w:rsidR="0087476D" w:rsidRDefault="0087476D" w:rsidP="00DE2B3B">
      <w:pPr>
        <w:rPr>
          <w:rFonts w:cs="Arial"/>
        </w:rPr>
      </w:pPr>
      <w:r>
        <w:rPr>
          <w:rFonts w:cs="Arial"/>
        </w:rPr>
        <w:t>In the inf file, the fields to modify are located here</w:t>
      </w:r>
      <w:r w:rsidR="00AE0C5A">
        <w:rPr>
          <w:rFonts w:cs="Arial"/>
        </w:rPr>
        <w:t>:</w:t>
      </w:r>
    </w:p>
    <w:p w14:paraId="5ED677F3" w14:textId="77777777" w:rsidR="0087476D" w:rsidRDefault="0087476D" w:rsidP="00DE2B3B">
      <w:pPr>
        <w:rPr>
          <w:rFonts w:cs="Arial"/>
        </w:rPr>
      </w:pPr>
    </w:p>
    <w:p w14:paraId="64C497EA" w14:textId="77777777" w:rsidR="0087476D" w:rsidRPr="0087476D" w:rsidRDefault="0087476D" w:rsidP="0087476D">
      <w:pPr>
        <w:rPr>
          <w:rFonts w:ascii="Courier New" w:hAnsi="Courier New" w:cs="Courier New"/>
          <w:sz w:val="20"/>
        </w:rPr>
      </w:pPr>
      <w:r w:rsidRPr="0087476D">
        <w:rPr>
          <w:rFonts w:ascii="Courier New" w:hAnsi="Courier New" w:cs="Courier New"/>
          <w:sz w:val="20"/>
        </w:rPr>
        <w:t>[DeviceList]</w:t>
      </w:r>
    </w:p>
    <w:p w14:paraId="6504E8C3" w14:textId="77777777" w:rsidR="0087476D" w:rsidRPr="0087476D" w:rsidRDefault="0087476D" w:rsidP="0087476D">
      <w:pPr>
        <w:rPr>
          <w:rFonts w:ascii="Courier New" w:hAnsi="Courier New" w:cs="Courier New"/>
          <w:sz w:val="20"/>
        </w:rPr>
      </w:pPr>
      <w:r w:rsidRPr="0087476D">
        <w:rPr>
          <w:rFonts w:ascii="Courier New" w:hAnsi="Courier New" w:cs="Courier New"/>
          <w:sz w:val="20"/>
        </w:rPr>
        <w:t>%DESCRIPTION%=DriverInstall, USB\VID_8484&amp;PID_0000</w:t>
      </w:r>
    </w:p>
    <w:p w14:paraId="08626B3E" w14:textId="77777777" w:rsidR="0087476D" w:rsidRPr="0087476D" w:rsidRDefault="0087476D" w:rsidP="0087476D">
      <w:pPr>
        <w:rPr>
          <w:rFonts w:ascii="Courier New" w:hAnsi="Courier New" w:cs="Courier New"/>
          <w:sz w:val="20"/>
        </w:rPr>
      </w:pPr>
    </w:p>
    <w:p w14:paraId="42B8DA4D" w14:textId="77777777" w:rsidR="0087476D" w:rsidRPr="0087476D" w:rsidRDefault="0087476D" w:rsidP="0087476D">
      <w:pPr>
        <w:rPr>
          <w:rFonts w:ascii="Courier New" w:hAnsi="Courier New" w:cs="Courier New"/>
          <w:sz w:val="20"/>
        </w:rPr>
      </w:pPr>
      <w:r w:rsidRPr="0087476D">
        <w:rPr>
          <w:rFonts w:ascii="Courier New" w:hAnsi="Courier New" w:cs="Courier New"/>
          <w:sz w:val="20"/>
        </w:rPr>
        <w:t>[DeviceList.NTamd64]</w:t>
      </w:r>
    </w:p>
    <w:p w14:paraId="489B9F54" w14:textId="77777777" w:rsidR="0087476D" w:rsidRPr="0087476D" w:rsidRDefault="0087476D" w:rsidP="0087476D">
      <w:pPr>
        <w:rPr>
          <w:rFonts w:ascii="Courier New" w:hAnsi="Courier New" w:cs="Courier New"/>
          <w:sz w:val="20"/>
        </w:rPr>
      </w:pPr>
      <w:r w:rsidRPr="0087476D">
        <w:rPr>
          <w:rFonts w:ascii="Courier New" w:hAnsi="Courier New" w:cs="Courier New"/>
          <w:sz w:val="20"/>
        </w:rPr>
        <w:t>%DESCRIPTION%=DriverInstall, USB\VID_8484&amp;PID_0000</w:t>
      </w:r>
    </w:p>
    <w:p w14:paraId="153C2DD0" w14:textId="77777777" w:rsidR="00DE2B3B" w:rsidRDefault="00DE2B3B" w:rsidP="00BE5104"/>
    <w:p w14:paraId="40B6454D" w14:textId="77777777" w:rsidR="0087476D" w:rsidRDefault="0087476D" w:rsidP="00BE5104">
      <w:pPr>
        <w:rPr>
          <w:rFonts w:cs="Arial"/>
        </w:rPr>
      </w:pPr>
      <w:r>
        <w:rPr>
          <w:rFonts w:cs="Arial"/>
        </w:rPr>
        <w:t>In the device framework of the CDC-ACM device, the PID/VID are stored in the device descriptor (see the device descriptor declared above)</w:t>
      </w:r>
    </w:p>
    <w:p w14:paraId="2B8D726A" w14:textId="77777777" w:rsidR="00266BDE" w:rsidRDefault="00266BDE" w:rsidP="00BE5104">
      <w:pPr>
        <w:rPr>
          <w:rFonts w:cs="Arial"/>
        </w:rPr>
      </w:pPr>
    </w:p>
    <w:p w14:paraId="6C6B255F" w14:textId="77777777" w:rsidR="00266BDE" w:rsidRDefault="00266BDE" w:rsidP="00BE5104">
      <w:pPr>
        <w:rPr>
          <w:rFonts w:cs="Arial"/>
        </w:rPr>
      </w:pPr>
      <w:r>
        <w:rPr>
          <w:rFonts w:cs="Arial"/>
        </w:rPr>
        <w:t>When a USB host systems discovers the USB CDC-ACM device, it will mount a serial class and the device can be used with any serial terminal program. See the host Operating System for reference.</w:t>
      </w:r>
    </w:p>
    <w:p w14:paraId="658597AF" w14:textId="77777777" w:rsidR="0087476D" w:rsidRDefault="0087476D" w:rsidP="00BE5104">
      <w:pPr>
        <w:rPr>
          <w:rFonts w:cs="Arial"/>
        </w:rPr>
      </w:pPr>
    </w:p>
    <w:p w14:paraId="5118FD40" w14:textId="2378F158" w:rsidR="00DE2B3B" w:rsidRDefault="00DE2B3B" w:rsidP="00BE5104">
      <w:pPr>
        <w:rPr>
          <w:rFonts w:cs="Arial"/>
        </w:rPr>
      </w:pPr>
      <w:r>
        <w:rPr>
          <w:rFonts w:cs="Arial"/>
        </w:rPr>
        <w:t>The CDC-ACM class</w:t>
      </w:r>
      <w:r w:rsidR="00B12E34">
        <w:rPr>
          <w:rFonts w:cs="Arial"/>
        </w:rPr>
        <w:fldChar w:fldCharType="begin"/>
      </w:r>
      <w:r w:rsidR="00B12E34">
        <w:rPr>
          <w:rFonts w:cs="Arial"/>
        </w:rPr>
        <w:instrText xml:space="preserve"> XE "</w:instrText>
      </w:r>
      <w:r w:rsidR="00B12E34">
        <w:rPr>
          <w:color w:val="000000"/>
        </w:rPr>
        <w:instrText>CDC-ACM class"</w:instrText>
      </w:r>
      <w:r w:rsidR="00B12E34">
        <w:rPr>
          <w:rFonts w:cs="Arial"/>
        </w:rPr>
        <w:instrText xml:space="preserve"> </w:instrText>
      </w:r>
      <w:r w:rsidR="00B12E34">
        <w:rPr>
          <w:rFonts w:cs="Arial"/>
        </w:rPr>
        <w:fldChar w:fldCharType="end"/>
      </w:r>
      <w:r>
        <w:rPr>
          <w:rFonts w:cs="Arial"/>
        </w:rPr>
        <w:t xml:space="preserve"> APIs are defined below</w:t>
      </w:r>
      <w:r w:rsidR="00AE0C5A">
        <w:rPr>
          <w:rFonts w:cs="Arial"/>
        </w:rPr>
        <w:t>:</w:t>
      </w:r>
    </w:p>
    <w:p w14:paraId="71CF73BD" w14:textId="362D067E" w:rsidR="0048008C" w:rsidRDefault="0048008C" w:rsidP="00BE5104">
      <w:pPr>
        <w:rPr>
          <w:rFonts w:cs="Arial"/>
        </w:rPr>
      </w:pPr>
    </w:p>
    <w:p w14:paraId="785ED1EF" w14:textId="77777777" w:rsidR="0048008C" w:rsidRDefault="0048008C">
      <w:pPr>
        <w:overflowPunct/>
        <w:autoSpaceDE/>
        <w:autoSpaceDN/>
        <w:adjustRightInd/>
        <w:textAlignment w:val="auto"/>
        <w:rPr>
          <w:rFonts w:cs="Arial"/>
        </w:rPr>
      </w:pPr>
      <w:r>
        <w:rPr>
          <w:rFonts w:cs="Arial"/>
        </w:rPr>
        <w:br w:type="page"/>
      </w:r>
    </w:p>
    <w:p w14:paraId="25AF6061" w14:textId="1C66BD8C" w:rsidR="0048008C" w:rsidRDefault="0048008C" w:rsidP="0048008C">
      <w:pPr>
        <w:pStyle w:val="Heading3"/>
      </w:pPr>
      <w:bookmarkStart w:id="220" w:name="_Toc528241137"/>
      <w:bookmarkStart w:id="221" w:name="_Toc24382225"/>
      <w:r>
        <w:lastRenderedPageBreak/>
        <w:t>ux_device_class_cdc_acm_ioctl</w:t>
      </w:r>
      <w:bookmarkEnd w:id="220"/>
      <w:bookmarkEnd w:id="221"/>
    </w:p>
    <w:p w14:paraId="541127E1" w14:textId="2CD0F771" w:rsidR="0048008C" w:rsidRDefault="0048008C" w:rsidP="0048008C">
      <w:pPr>
        <w:jc w:val="right"/>
        <w:rPr>
          <w:rFonts w:cs="Arial"/>
        </w:rPr>
      </w:pPr>
      <w:r>
        <w:rPr>
          <w:rFonts w:cs="Arial"/>
        </w:rPr>
        <w:t>Perform IOCTL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133B6E2" w14:textId="77777777" w:rsidR="0048008C" w:rsidRDefault="0048008C" w:rsidP="0048008C">
      <w:pPr>
        <w:pStyle w:val="Footer"/>
        <w:tabs>
          <w:tab w:val="clear" w:pos="4320"/>
          <w:tab w:val="clear" w:pos="8640"/>
        </w:tabs>
        <w:rPr>
          <w:rFonts w:cs="Arial"/>
        </w:rPr>
      </w:pPr>
    </w:p>
    <w:p w14:paraId="27FBD545" w14:textId="77777777" w:rsidR="0048008C" w:rsidRDefault="0048008C" w:rsidP="0048008C">
      <w:pPr>
        <w:rPr>
          <w:rFonts w:cs="Arial"/>
          <w:b/>
          <w:bCs/>
        </w:rPr>
      </w:pPr>
      <w:r>
        <w:rPr>
          <w:rFonts w:cs="Arial"/>
          <w:b/>
          <w:bCs/>
        </w:rPr>
        <w:t>Prototype</w:t>
      </w:r>
    </w:p>
    <w:p w14:paraId="03317164" w14:textId="77777777" w:rsidR="0048008C" w:rsidRDefault="0048008C" w:rsidP="0048008C">
      <w:pPr>
        <w:rPr>
          <w:rFonts w:cs="Arial"/>
          <w:b/>
          <w:bCs/>
        </w:rPr>
      </w:pPr>
    </w:p>
    <w:p w14:paraId="6130DF7C" w14:textId="30C7C7ED" w:rsidR="0048008C" w:rsidRPr="0048008C" w:rsidRDefault="0048008C" w:rsidP="0048008C">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2AFA7423" w14:textId="77777777" w:rsidR="0048008C" w:rsidRDefault="0048008C" w:rsidP="0048008C">
      <w:pPr>
        <w:rPr>
          <w:rFonts w:cs="Arial"/>
          <w:b/>
          <w:bCs/>
        </w:rPr>
      </w:pPr>
      <w:r>
        <w:rPr>
          <w:rFonts w:cs="Arial"/>
          <w:b/>
          <w:bCs/>
        </w:rPr>
        <w:t>Description</w:t>
      </w:r>
    </w:p>
    <w:p w14:paraId="65461F41" w14:textId="77777777" w:rsidR="0048008C" w:rsidRDefault="0048008C" w:rsidP="0048008C">
      <w:pPr>
        <w:rPr>
          <w:rFonts w:cs="Arial"/>
          <w:b/>
          <w:bCs/>
        </w:rPr>
      </w:pPr>
    </w:p>
    <w:p w14:paraId="4E29F7D3" w14:textId="69E37A11" w:rsidR="0048008C" w:rsidRDefault="0048008C" w:rsidP="0048008C">
      <w:pPr>
        <w:pStyle w:val="BodyTextIndent2"/>
        <w:rPr>
          <w:rFonts w:cs="Arial"/>
        </w:rPr>
      </w:pPr>
      <w:r>
        <w:rPr>
          <w:rFonts w:cs="Arial"/>
        </w:rPr>
        <w:t>This function is called when an application needs to perform various ioctl calls to the cdc acm interface</w:t>
      </w:r>
    </w:p>
    <w:p w14:paraId="3B15331E" w14:textId="77777777" w:rsidR="0048008C" w:rsidRDefault="0048008C" w:rsidP="0048008C">
      <w:pPr>
        <w:pStyle w:val="Footer"/>
        <w:tabs>
          <w:tab w:val="clear" w:pos="4320"/>
          <w:tab w:val="clear" w:pos="8640"/>
        </w:tabs>
        <w:rPr>
          <w:rFonts w:cs="Arial"/>
        </w:rPr>
      </w:pPr>
    </w:p>
    <w:p w14:paraId="3756DB18" w14:textId="77777777" w:rsidR="0048008C" w:rsidRDefault="0048008C" w:rsidP="0048008C">
      <w:pPr>
        <w:rPr>
          <w:rFonts w:cs="Arial"/>
          <w:b/>
          <w:bCs/>
        </w:rPr>
      </w:pPr>
      <w:r>
        <w:rPr>
          <w:rFonts w:cs="Arial"/>
          <w:b/>
          <w:bCs/>
        </w:rPr>
        <w:t>Parameters</w:t>
      </w:r>
    </w:p>
    <w:p w14:paraId="1A1FEF5A" w14:textId="77777777" w:rsidR="0048008C" w:rsidRDefault="0048008C" w:rsidP="0048008C">
      <w:pPr>
        <w:rPr>
          <w:rFonts w:cs="Arial"/>
          <w:b/>
          <w:bCs/>
        </w:rPr>
      </w:pPr>
    </w:p>
    <w:p w14:paraId="562E1C0C" w14:textId="77777777" w:rsidR="0048008C" w:rsidRDefault="0048008C" w:rsidP="0048008C">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41F6D5B8" w14:textId="76DBDCC0" w:rsidR="0048008C" w:rsidRPr="0048008C" w:rsidRDefault="0048008C" w:rsidP="0048008C">
      <w:pPr>
        <w:pStyle w:val="BodyTextIndent3"/>
        <w:rPr>
          <w:rFonts w:cs="Arial"/>
          <w:bCs/>
        </w:rPr>
      </w:pPr>
      <w:r>
        <w:rPr>
          <w:rFonts w:cs="Arial"/>
          <w:b/>
          <w:bCs/>
        </w:rPr>
        <w:t>ioctl_function</w:t>
      </w:r>
      <w:r>
        <w:rPr>
          <w:rFonts w:cs="Arial"/>
          <w:b/>
          <w:bCs/>
        </w:rPr>
        <w:tab/>
      </w:r>
      <w:r w:rsidRPr="0048008C">
        <w:rPr>
          <w:rFonts w:cs="Arial"/>
          <w:bCs/>
        </w:rPr>
        <w:t>Ioctl function to be performed.</w:t>
      </w:r>
    </w:p>
    <w:p w14:paraId="3571DA1F" w14:textId="667356A0" w:rsidR="0048008C" w:rsidRPr="0048008C" w:rsidRDefault="0048008C" w:rsidP="0048008C">
      <w:pPr>
        <w:pStyle w:val="BodyTextIndent3"/>
        <w:rPr>
          <w:rFonts w:cs="Arial"/>
          <w:bCs/>
        </w:rPr>
      </w:pPr>
      <w:r>
        <w:rPr>
          <w:rFonts w:cs="Arial"/>
          <w:b/>
          <w:bCs/>
        </w:rPr>
        <w:t>parameter</w:t>
      </w:r>
      <w:r>
        <w:rPr>
          <w:rFonts w:cs="Arial"/>
          <w:b/>
          <w:bCs/>
        </w:rPr>
        <w:tab/>
      </w:r>
      <w:r w:rsidRPr="0048008C">
        <w:rPr>
          <w:rFonts w:cs="Arial"/>
          <w:bCs/>
        </w:rPr>
        <w:t>Pointer to a parameter specific to the ioctl call</w:t>
      </w:r>
    </w:p>
    <w:p w14:paraId="3342E821" w14:textId="77777777" w:rsidR="0048008C" w:rsidRDefault="0048008C" w:rsidP="0048008C">
      <w:pPr>
        <w:rPr>
          <w:rFonts w:cs="Arial"/>
          <w:b/>
          <w:bCs/>
        </w:rPr>
      </w:pPr>
    </w:p>
    <w:p w14:paraId="28CFF9C1" w14:textId="77777777" w:rsidR="0048008C" w:rsidRDefault="0048008C" w:rsidP="0048008C">
      <w:pPr>
        <w:rPr>
          <w:rFonts w:cs="Arial"/>
          <w:b/>
          <w:bCs/>
        </w:rPr>
      </w:pPr>
      <w:r>
        <w:rPr>
          <w:rFonts w:cs="Arial"/>
          <w:b/>
          <w:bCs/>
        </w:rPr>
        <w:t>Return Value</w:t>
      </w:r>
    </w:p>
    <w:p w14:paraId="4DAD2AB1" w14:textId="77777777" w:rsidR="0048008C" w:rsidRDefault="0048008C" w:rsidP="0048008C">
      <w:pPr>
        <w:rPr>
          <w:rFonts w:cs="Arial"/>
          <w:b/>
          <w:bCs/>
        </w:rPr>
      </w:pPr>
    </w:p>
    <w:tbl>
      <w:tblPr>
        <w:tblW w:w="0" w:type="auto"/>
        <w:tblInd w:w="720" w:type="dxa"/>
        <w:tblLook w:val="04A0" w:firstRow="1" w:lastRow="0" w:firstColumn="1" w:lastColumn="0" w:noHBand="0" w:noVBand="1"/>
      </w:tblPr>
      <w:tblGrid>
        <w:gridCol w:w="3684"/>
        <w:gridCol w:w="1026"/>
        <w:gridCol w:w="3930"/>
      </w:tblGrid>
      <w:tr w:rsidR="0048008C" w:rsidRPr="00F02EAE" w14:paraId="57A30CE7" w14:textId="77777777" w:rsidTr="0048008C">
        <w:tc>
          <w:tcPr>
            <w:tcW w:w="3684" w:type="dxa"/>
            <w:shd w:val="clear" w:color="auto" w:fill="auto"/>
          </w:tcPr>
          <w:p w14:paraId="074BB061" w14:textId="77777777" w:rsidR="0048008C" w:rsidRPr="00F02EAE" w:rsidRDefault="0048008C"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7DBA382D" w14:textId="77777777" w:rsidR="0048008C" w:rsidRPr="00F02EAE" w:rsidRDefault="0048008C"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6C0A065D" w14:textId="77777777" w:rsidR="0048008C" w:rsidRPr="00F02EAE" w:rsidRDefault="0048008C" w:rsidP="00C54B2B">
            <w:pPr>
              <w:overflowPunct/>
              <w:autoSpaceDE/>
              <w:autoSpaceDN/>
              <w:adjustRightInd/>
              <w:textAlignment w:val="auto"/>
              <w:rPr>
                <w:rFonts w:cs="Arial"/>
              </w:rPr>
            </w:pPr>
            <w:r w:rsidRPr="00F02EAE">
              <w:rPr>
                <w:rFonts w:cs="Arial"/>
              </w:rPr>
              <w:t>This operation was successful.</w:t>
            </w:r>
          </w:p>
        </w:tc>
      </w:tr>
      <w:tr w:rsidR="0048008C" w:rsidRPr="00F02EAE" w14:paraId="5FBD1552" w14:textId="77777777" w:rsidTr="0048008C">
        <w:tc>
          <w:tcPr>
            <w:tcW w:w="3684" w:type="dxa"/>
            <w:shd w:val="clear" w:color="auto" w:fill="auto"/>
          </w:tcPr>
          <w:p w14:paraId="2532E225" w14:textId="17C7430F" w:rsidR="0048008C" w:rsidRPr="00F02EAE" w:rsidRDefault="0048008C"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2C1A7252" w14:textId="5182DC8C" w:rsidR="0048008C" w:rsidRPr="00F02EAE" w:rsidRDefault="0048008C"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0DA07534" w14:textId="473F562E" w:rsidR="0048008C" w:rsidRPr="00F02EAE" w:rsidRDefault="0048008C" w:rsidP="00C54B2B">
            <w:pPr>
              <w:overflowPunct/>
              <w:autoSpaceDE/>
              <w:autoSpaceDN/>
              <w:adjustRightInd/>
              <w:textAlignment w:val="auto"/>
              <w:rPr>
                <w:rFonts w:cs="Arial"/>
              </w:rPr>
            </w:pPr>
            <w:r>
              <w:rPr>
                <w:rFonts w:cs="Arial"/>
              </w:rPr>
              <w:t>Error from function</w:t>
            </w:r>
          </w:p>
        </w:tc>
      </w:tr>
    </w:tbl>
    <w:p w14:paraId="3F1343DE" w14:textId="77777777" w:rsidR="0048008C" w:rsidRDefault="0048008C" w:rsidP="0048008C">
      <w:pPr>
        <w:rPr>
          <w:rFonts w:cs="Arial"/>
          <w:b/>
          <w:bCs/>
        </w:rPr>
      </w:pPr>
    </w:p>
    <w:p w14:paraId="0DF2E617" w14:textId="63DA0C35" w:rsidR="0048008C" w:rsidRDefault="0048008C" w:rsidP="0048008C">
      <w:pPr>
        <w:rPr>
          <w:rFonts w:cs="Arial"/>
          <w:b/>
          <w:bCs/>
        </w:rPr>
      </w:pPr>
      <w:r>
        <w:rPr>
          <w:rFonts w:cs="Arial"/>
          <w:b/>
          <w:bCs/>
        </w:rPr>
        <w:t>Example</w:t>
      </w:r>
    </w:p>
    <w:p w14:paraId="3A71BB53" w14:textId="77777777" w:rsidR="0048008C" w:rsidRDefault="0048008C" w:rsidP="0048008C">
      <w:pPr>
        <w:pStyle w:val="Footer"/>
        <w:tabs>
          <w:tab w:val="clear" w:pos="4320"/>
          <w:tab w:val="clear" w:pos="8640"/>
        </w:tabs>
        <w:rPr>
          <w:rFonts w:cs="Arial"/>
        </w:rPr>
      </w:pPr>
    </w:p>
    <w:p w14:paraId="382C371E" w14:textId="46947923" w:rsidR="0048008C" w:rsidRPr="00A5593D" w:rsidRDefault="0048008C" w:rsidP="0048008C">
      <w:pPr>
        <w:ind w:left="432"/>
        <w:rPr>
          <w:rFonts w:ascii="Courier New" w:hAnsi="Courier New" w:cs="Courier New"/>
          <w:sz w:val="20"/>
        </w:rPr>
      </w:pPr>
      <w:r w:rsidRPr="00A5593D">
        <w:rPr>
          <w:rFonts w:ascii="Courier New" w:hAnsi="Courier New" w:cs="Courier New"/>
          <w:sz w:val="20"/>
        </w:rPr>
        <w:t xml:space="preserve">/* </w:t>
      </w:r>
      <w:r w:rsidR="0051226C">
        <w:rPr>
          <w:rFonts w:ascii="Courier New" w:hAnsi="Courier New" w:cs="Courier New"/>
          <w:sz w:val="20"/>
        </w:rPr>
        <w:t>Start cdc acm callback transmission</w:t>
      </w:r>
      <w:r w:rsidRPr="00A5593D">
        <w:rPr>
          <w:rFonts w:ascii="Courier New" w:hAnsi="Courier New" w:cs="Courier New"/>
          <w:sz w:val="20"/>
        </w:rPr>
        <w:t>.  */</w:t>
      </w:r>
    </w:p>
    <w:p w14:paraId="4D427B09" w14:textId="387A5EE6" w:rsidR="0048008C" w:rsidRDefault="0048008C" w:rsidP="00227A0D">
      <w:pPr>
        <w:ind w:left="432"/>
        <w:rPr>
          <w:rFonts w:ascii="Courier New" w:hAnsi="Courier New" w:cs="Courier New"/>
          <w:sz w:val="20"/>
        </w:rPr>
      </w:pPr>
      <w:r w:rsidRPr="00A5593D">
        <w:rPr>
          <w:rFonts w:ascii="Courier New" w:hAnsi="Courier New" w:cs="Courier New"/>
          <w:sz w:val="20"/>
        </w:rPr>
        <w:t xml:space="preserve">status = </w:t>
      </w:r>
      <w:r w:rsidR="0051226C" w:rsidRPr="0051226C">
        <w:rPr>
          <w:rFonts w:ascii="Courier New" w:hAnsi="Courier New" w:cs="Courier New"/>
          <w:sz w:val="20"/>
        </w:rPr>
        <w:t>_ux_device_class_cdc_acm_ioctl(cdc_acm_slave, UX_SLAVE_CLASS_CDC_ACM_IOCTL_TRANSMISSION_START, &amp;callback);</w:t>
      </w:r>
    </w:p>
    <w:p w14:paraId="0A76F37F" w14:textId="77777777" w:rsidR="0048008C" w:rsidRDefault="0048008C" w:rsidP="0048008C">
      <w:pPr>
        <w:ind w:left="432"/>
        <w:rPr>
          <w:rFonts w:ascii="Courier New" w:hAnsi="Courier New" w:cs="Courier New"/>
          <w:sz w:val="20"/>
        </w:rPr>
      </w:pPr>
    </w:p>
    <w:p w14:paraId="1067FFD8" w14:textId="77777777" w:rsidR="0048008C" w:rsidRDefault="0048008C" w:rsidP="0048008C">
      <w:pPr>
        <w:ind w:left="432"/>
        <w:rPr>
          <w:rFonts w:ascii="Courier New" w:hAnsi="Courier New" w:cs="Courier New"/>
          <w:sz w:val="20"/>
        </w:rPr>
      </w:pPr>
      <w:r>
        <w:rPr>
          <w:rFonts w:ascii="Courier New" w:hAnsi="Courier New" w:cs="Courier New"/>
          <w:sz w:val="20"/>
        </w:rPr>
        <w:t>if(status != UX_SUCCESS)</w:t>
      </w:r>
    </w:p>
    <w:p w14:paraId="00CEB77F" w14:textId="48F7FB32" w:rsidR="0048008C" w:rsidRDefault="0048008C" w:rsidP="0048008C">
      <w:pPr>
        <w:ind w:left="432"/>
        <w:rPr>
          <w:rFonts w:ascii="Courier New" w:hAnsi="Courier New" w:cs="Courier New"/>
          <w:sz w:val="20"/>
        </w:rPr>
      </w:pPr>
      <w:r>
        <w:rPr>
          <w:rFonts w:ascii="Courier New" w:hAnsi="Courier New" w:cs="Courier New"/>
          <w:sz w:val="20"/>
        </w:rPr>
        <w:t xml:space="preserve">   return;</w:t>
      </w:r>
    </w:p>
    <w:p w14:paraId="6C6C91F1" w14:textId="711D6439" w:rsidR="0051226C" w:rsidRDefault="0051226C" w:rsidP="0048008C">
      <w:pPr>
        <w:ind w:left="432"/>
        <w:rPr>
          <w:rFonts w:ascii="Courier New" w:hAnsi="Courier New" w:cs="Courier New"/>
          <w:sz w:val="20"/>
        </w:rPr>
      </w:pPr>
    </w:p>
    <w:p w14:paraId="0F9AC164" w14:textId="77777777" w:rsidR="0051226C" w:rsidRDefault="0051226C">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399DADB2" w14:textId="3C9BFE72" w:rsidR="0051226C" w:rsidRPr="0051226C" w:rsidRDefault="0051226C" w:rsidP="0051226C">
      <w:pPr>
        <w:rPr>
          <w:rFonts w:cs="Arial"/>
          <w:b/>
          <w:szCs w:val="24"/>
        </w:rPr>
      </w:pPr>
      <w:r w:rsidRPr="0051226C">
        <w:rPr>
          <w:rFonts w:cs="Arial"/>
          <w:b/>
          <w:szCs w:val="24"/>
        </w:rPr>
        <w:lastRenderedPageBreak/>
        <w:t>Ioctl functions :</w:t>
      </w:r>
    </w:p>
    <w:p w14:paraId="3891EDD2" w14:textId="77777777" w:rsidR="00050E9D" w:rsidRDefault="00050E9D" w:rsidP="00050E9D">
      <w:pPr>
        <w:ind w:left="432"/>
        <w:rPr>
          <w:rFonts w:ascii="Courier New" w:hAnsi="Courier New" w:cs="Courier New"/>
          <w:sz w:val="20"/>
        </w:rPr>
      </w:pPr>
    </w:p>
    <w:p w14:paraId="2C8EF1F8" w14:textId="4F819084"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SET_LINE_CODING                    1</w:t>
      </w:r>
    </w:p>
    <w:p w14:paraId="02E57331" w14:textId="77777777"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GET_LINE_CODING                    2</w:t>
      </w:r>
    </w:p>
    <w:p w14:paraId="3780C5D7" w14:textId="77777777"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GET_LINE_STATE                     3</w:t>
      </w:r>
    </w:p>
    <w:p w14:paraId="623294EF" w14:textId="77777777"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ABORT_PIPE                         4</w:t>
      </w:r>
    </w:p>
    <w:p w14:paraId="49887EC6" w14:textId="77777777"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SET_LINE_STATE                     5</w:t>
      </w:r>
    </w:p>
    <w:p w14:paraId="147445A1" w14:textId="77777777" w:rsidR="00050E9D" w:rsidRPr="00050E9D" w:rsidRDefault="00050E9D" w:rsidP="00050E9D">
      <w:pPr>
        <w:ind w:left="432"/>
        <w:rPr>
          <w:rFonts w:ascii="Courier New" w:hAnsi="Courier New" w:cs="Courier New"/>
          <w:sz w:val="20"/>
        </w:rPr>
      </w:pPr>
      <w:r w:rsidRPr="00050E9D">
        <w:rPr>
          <w:rFonts w:ascii="Courier New" w:hAnsi="Courier New" w:cs="Courier New"/>
          <w:sz w:val="20"/>
        </w:rPr>
        <w:t>UX_SLAVE_CLASS_CDC_ACM_IOCTL_TRANSMISSION_START                 6</w:t>
      </w:r>
    </w:p>
    <w:p w14:paraId="477D2944" w14:textId="1B205C47" w:rsidR="0051226C" w:rsidRDefault="00050E9D" w:rsidP="00050E9D">
      <w:pPr>
        <w:ind w:left="432"/>
        <w:rPr>
          <w:rFonts w:ascii="Courier New" w:hAnsi="Courier New" w:cs="Courier New"/>
          <w:sz w:val="20"/>
        </w:rPr>
      </w:pPr>
      <w:r w:rsidRPr="00050E9D">
        <w:rPr>
          <w:rFonts w:ascii="Courier New" w:hAnsi="Courier New" w:cs="Courier New"/>
          <w:sz w:val="20"/>
        </w:rPr>
        <w:t>UX_SLAVE_CLASS_CDC_ACM_IOCTL_TRANSMISSION_STOP                  7</w:t>
      </w:r>
    </w:p>
    <w:p w14:paraId="4380C6A4" w14:textId="02880D14" w:rsidR="0029320F" w:rsidRDefault="0029320F" w:rsidP="00050E9D">
      <w:pPr>
        <w:ind w:left="432"/>
        <w:rPr>
          <w:rFonts w:ascii="Courier New" w:hAnsi="Courier New" w:cs="Courier New"/>
          <w:sz w:val="20"/>
        </w:rPr>
      </w:pPr>
    </w:p>
    <w:p w14:paraId="386A58A3" w14:textId="77777777" w:rsidR="0029320F" w:rsidRDefault="0029320F">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51961471" w14:textId="6E0422EF" w:rsidR="0029320F" w:rsidRDefault="0029320F" w:rsidP="0029320F">
      <w:pPr>
        <w:pStyle w:val="Heading3"/>
      </w:pPr>
      <w:bookmarkStart w:id="222" w:name="_Toc528241138"/>
      <w:bookmarkStart w:id="223" w:name="_Toc24382226"/>
      <w:r>
        <w:lastRenderedPageBreak/>
        <w:t xml:space="preserve">ux_device_class_cdc_acm_ioctl : </w:t>
      </w:r>
      <w:r w:rsidRPr="00050E9D">
        <w:rPr>
          <w:rFonts w:ascii="Courier New" w:hAnsi="Courier New" w:cs="Courier New"/>
          <w:sz w:val="20"/>
        </w:rPr>
        <w:t>UX_SLAVE_CLASS_CDC_ACM_IOCTL_SET_LINE_CODING</w:t>
      </w:r>
      <w:bookmarkEnd w:id="222"/>
      <w:bookmarkEnd w:id="223"/>
    </w:p>
    <w:p w14:paraId="059B06AD" w14:textId="163B6FF9" w:rsidR="0029320F" w:rsidRDefault="0029320F" w:rsidP="0029320F">
      <w:pPr>
        <w:jc w:val="right"/>
        <w:rPr>
          <w:rFonts w:cs="Arial"/>
        </w:rPr>
      </w:pPr>
      <w:r>
        <w:rPr>
          <w:rFonts w:cs="Arial"/>
        </w:rPr>
        <w:t>Perform IOCTL Set Line Coding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275BC33C" w14:textId="77777777" w:rsidR="0029320F" w:rsidRDefault="0029320F" w:rsidP="0029320F">
      <w:pPr>
        <w:pStyle w:val="Footer"/>
        <w:tabs>
          <w:tab w:val="clear" w:pos="4320"/>
          <w:tab w:val="clear" w:pos="8640"/>
        </w:tabs>
        <w:rPr>
          <w:rFonts w:cs="Arial"/>
        </w:rPr>
      </w:pPr>
    </w:p>
    <w:p w14:paraId="065DAAF8" w14:textId="77777777" w:rsidR="0029320F" w:rsidRDefault="0029320F" w:rsidP="0029320F">
      <w:pPr>
        <w:rPr>
          <w:rFonts w:cs="Arial"/>
          <w:b/>
          <w:bCs/>
        </w:rPr>
      </w:pPr>
      <w:r>
        <w:rPr>
          <w:rFonts w:cs="Arial"/>
          <w:b/>
          <w:bCs/>
        </w:rPr>
        <w:t>Prototype</w:t>
      </w:r>
    </w:p>
    <w:p w14:paraId="52749B39" w14:textId="77777777" w:rsidR="0029320F" w:rsidRDefault="0029320F" w:rsidP="0029320F">
      <w:pPr>
        <w:rPr>
          <w:rFonts w:cs="Arial"/>
          <w:b/>
          <w:bCs/>
        </w:rPr>
      </w:pPr>
    </w:p>
    <w:p w14:paraId="5E73BD36" w14:textId="77777777" w:rsidR="0029320F" w:rsidRPr="0048008C" w:rsidRDefault="0029320F" w:rsidP="0029320F">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192EA2DA" w14:textId="77777777" w:rsidR="0029320F" w:rsidRDefault="0029320F" w:rsidP="0029320F">
      <w:pPr>
        <w:rPr>
          <w:rFonts w:cs="Arial"/>
          <w:b/>
          <w:bCs/>
        </w:rPr>
      </w:pPr>
      <w:r>
        <w:rPr>
          <w:rFonts w:cs="Arial"/>
          <w:b/>
          <w:bCs/>
        </w:rPr>
        <w:t>Description</w:t>
      </w:r>
    </w:p>
    <w:p w14:paraId="2D2A3DB1" w14:textId="77777777" w:rsidR="0029320F" w:rsidRDefault="0029320F" w:rsidP="0029320F">
      <w:pPr>
        <w:rPr>
          <w:rFonts w:cs="Arial"/>
          <w:b/>
          <w:bCs/>
        </w:rPr>
      </w:pPr>
    </w:p>
    <w:p w14:paraId="488D877E" w14:textId="4ADAA536" w:rsidR="0029320F" w:rsidRDefault="0029320F" w:rsidP="0029320F">
      <w:pPr>
        <w:pStyle w:val="BodyTextIndent2"/>
        <w:rPr>
          <w:rFonts w:cs="Arial"/>
        </w:rPr>
      </w:pPr>
      <w:r>
        <w:rPr>
          <w:rFonts w:cs="Arial"/>
        </w:rPr>
        <w:t>This function is called when an application needs to Set the Line Coding parameters</w:t>
      </w:r>
    </w:p>
    <w:p w14:paraId="7893BE98" w14:textId="77777777" w:rsidR="0029320F" w:rsidRDefault="0029320F" w:rsidP="0029320F">
      <w:pPr>
        <w:pStyle w:val="Footer"/>
        <w:tabs>
          <w:tab w:val="clear" w:pos="4320"/>
          <w:tab w:val="clear" w:pos="8640"/>
        </w:tabs>
        <w:rPr>
          <w:rFonts w:cs="Arial"/>
        </w:rPr>
      </w:pPr>
    </w:p>
    <w:p w14:paraId="5703B48B" w14:textId="77777777" w:rsidR="0029320F" w:rsidRDefault="0029320F" w:rsidP="0029320F">
      <w:pPr>
        <w:rPr>
          <w:rFonts w:cs="Arial"/>
          <w:b/>
          <w:bCs/>
        </w:rPr>
      </w:pPr>
      <w:r>
        <w:rPr>
          <w:rFonts w:cs="Arial"/>
          <w:b/>
          <w:bCs/>
        </w:rPr>
        <w:t>Parameters</w:t>
      </w:r>
    </w:p>
    <w:p w14:paraId="443224EB" w14:textId="77777777" w:rsidR="0029320F" w:rsidRDefault="0029320F" w:rsidP="0029320F">
      <w:pPr>
        <w:rPr>
          <w:rFonts w:cs="Arial"/>
          <w:b/>
          <w:bCs/>
        </w:rPr>
      </w:pPr>
    </w:p>
    <w:p w14:paraId="52BF1ED7" w14:textId="77777777" w:rsidR="0029320F" w:rsidRDefault="0029320F" w:rsidP="0029320F">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90F0549" w14:textId="7161897C" w:rsidR="0029320F" w:rsidRPr="0048008C" w:rsidRDefault="0029320F" w:rsidP="0029320F">
      <w:pPr>
        <w:pStyle w:val="BodyTextIndent3"/>
        <w:rPr>
          <w:rFonts w:cs="Arial"/>
          <w:bCs/>
        </w:rPr>
      </w:pPr>
      <w:r>
        <w:rPr>
          <w:rFonts w:cs="Arial"/>
          <w:b/>
          <w:bCs/>
        </w:rPr>
        <w:t xml:space="preserve">ioctl_function                            </w:t>
      </w:r>
      <w:r w:rsidR="001905EC" w:rsidRPr="001905EC">
        <w:rPr>
          <w:rFonts w:cs="Arial"/>
          <w:bCs/>
        </w:rPr>
        <w:t>u</w:t>
      </w:r>
      <w:r w:rsidR="001905EC">
        <w:rPr>
          <w:rFonts w:cs="Arial"/>
          <w:bCs/>
        </w:rPr>
        <w:t>x</w:t>
      </w:r>
      <w:r w:rsidRPr="001905EC">
        <w:rPr>
          <w:rFonts w:cs="Arial"/>
          <w:sz w:val="20"/>
        </w:rPr>
        <w:t>_SLAVE_CLASS_CDC_ACM_IOCTL_SET_LINE_CODING</w:t>
      </w:r>
    </w:p>
    <w:p w14:paraId="204A7991" w14:textId="6367B6FE" w:rsidR="0029320F" w:rsidRDefault="0029320F" w:rsidP="0029320F">
      <w:pPr>
        <w:pStyle w:val="BodyTextIndent3"/>
        <w:rPr>
          <w:rFonts w:cs="Arial"/>
          <w:bCs/>
        </w:rPr>
      </w:pPr>
      <w:r>
        <w:rPr>
          <w:rFonts w:cs="Arial"/>
          <w:b/>
          <w:bCs/>
        </w:rPr>
        <w:t>parameter</w:t>
      </w:r>
      <w:r>
        <w:rPr>
          <w:rFonts w:cs="Arial"/>
          <w:b/>
          <w:bCs/>
        </w:rPr>
        <w:tab/>
      </w:r>
      <w:r w:rsidRPr="0048008C">
        <w:rPr>
          <w:rFonts w:cs="Arial"/>
          <w:bCs/>
        </w:rPr>
        <w:t xml:space="preserve">Pointer to a </w:t>
      </w:r>
      <w:r w:rsidR="001905EC">
        <w:rPr>
          <w:rFonts w:cs="Arial"/>
          <w:bCs/>
        </w:rPr>
        <w:t>line parameter structure :</w:t>
      </w:r>
    </w:p>
    <w:p w14:paraId="7481047F" w14:textId="149680FD" w:rsidR="001905EC" w:rsidRDefault="001905EC" w:rsidP="0029320F">
      <w:pPr>
        <w:pStyle w:val="BodyTextIndent3"/>
        <w:rPr>
          <w:rFonts w:cs="Arial"/>
          <w:bCs/>
        </w:rPr>
      </w:pPr>
    </w:p>
    <w:p w14:paraId="237DBE11"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typedef struct UX_SLAVE_CLASS_CDC_ACM_LINE_CODING_PARAMETER_STRUCT </w:t>
      </w:r>
    </w:p>
    <w:p w14:paraId="29F147AD"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w:t>
      </w:r>
    </w:p>
    <w:p w14:paraId="285785DA"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    ULONG                               ux_slave_class_cdc_acm_parameter_baudrate;</w:t>
      </w:r>
    </w:p>
    <w:p w14:paraId="40B6B30B"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    UCHAR                               ux_slave_class_cdc_acm_parameter_stop_bit;</w:t>
      </w:r>
    </w:p>
    <w:p w14:paraId="3BFF8556"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    UCHAR                               ux_slave_class_cdc_acm_parameter_parity;</w:t>
      </w:r>
    </w:p>
    <w:p w14:paraId="54AB1400"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    UCHAR                               ux_slave_class_cdc_acm_parameter_data_bit;</w:t>
      </w:r>
    </w:p>
    <w:p w14:paraId="422B2316" w14:textId="77777777"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xml:space="preserve">    </w:t>
      </w:r>
    </w:p>
    <w:p w14:paraId="6CDF1F55" w14:textId="0BEDC9BA" w:rsidR="001905EC" w:rsidRPr="002C7990" w:rsidRDefault="001905EC" w:rsidP="001905EC">
      <w:pPr>
        <w:pStyle w:val="BodyTextIndent3"/>
        <w:rPr>
          <w:rFonts w:ascii="Times New Roman" w:hAnsi="Times New Roman"/>
          <w:bCs/>
          <w:sz w:val="20"/>
        </w:rPr>
      </w:pPr>
      <w:r w:rsidRPr="002C7990">
        <w:rPr>
          <w:rFonts w:ascii="Times New Roman" w:hAnsi="Times New Roman"/>
          <w:bCs/>
          <w:sz w:val="20"/>
        </w:rPr>
        <w:t>} UX_SLAVE_CLASS_CDC_ACM_LINE_CODING_PARAMETER;</w:t>
      </w:r>
    </w:p>
    <w:p w14:paraId="6426846B" w14:textId="77777777" w:rsidR="0029320F" w:rsidRDefault="0029320F" w:rsidP="0029320F">
      <w:pPr>
        <w:rPr>
          <w:rFonts w:cs="Arial"/>
          <w:b/>
          <w:bCs/>
        </w:rPr>
      </w:pPr>
    </w:p>
    <w:p w14:paraId="34B2E76C" w14:textId="77777777" w:rsidR="0029320F" w:rsidRDefault="0029320F" w:rsidP="0029320F">
      <w:pPr>
        <w:rPr>
          <w:rFonts w:cs="Arial"/>
          <w:b/>
          <w:bCs/>
        </w:rPr>
      </w:pPr>
      <w:r>
        <w:rPr>
          <w:rFonts w:cs="Arial"/>
          <w:b/>
          <w:bCs/>
        </w:rPr>
        <w:t>Return Value</w:t>
      </w:r>
    </w:p>
    <w:p w14:paraId="4E64D8F3" w14:textId="77777777" w:rsidR="0029320F" w:rsidRDefault="0029320F" w:rsidP="0029320F">
      <w:pPr>
        <w:rPr>
          <w:rFonts w:cs="Arial"/>
          <w:b/>
          <w:bCs/>
        </w:rPr>
      </w:pPr>
    </w:p>
    <w:tbl>
      <w:tblPr>
        <w:tblW w:w="0" w:type="auto"/>
        <w:tblInd w:w="720" w:type="dxa"/>
        <w:tblLook w:val="04A0" w:firstRow="1" w:lastRow="0" w:firstColumn="1" w:lastColumn="0" w:noHBand="0" w:noVBand="1"/>
      </w:tblPr>
      <w:tblGrid>
        <w:gridCol w:w="3684"/>
        <w:gridCol w:w="1026"/>
        <w:gridCol w:w="3930"/>
      </w:tblGrid>
      <w:tr w:rsidR="0029320F" w:rsidRPr="00F02EAE" w14:paraId="3362ABC9" w14:textId="77777777" w:rsidTr="00C54B2B">
        <w:tc>
          <w:tcPr>
            <w:tcW w:w="3684" w:type="dxa"/>
            <w:shd w:val="clear" w:color="auto" w:fill="auto"/>
          </w:tcPr>
          <w:p w14:paraId="0DE3BD65" w14:textId="77777777" w:rsidR="0029320F" w:rsidRPr="00F02EAE" w:rsidRDefault="0029320F"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74E57A5E" w14:textId="77777777" w:rsidR="0029320F" w:rsidRPr="00F02EAE" w:rsidRDefault="0029320F"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22946E92" w14:textId="77777777" w:rsidR="0029320F" w:rsidRPr="00F02EAE" w:rsidRDefault="0029320F" w:rsidP="00C54B2B">
            <w:pPr>
              <w:overflowPunct/>
              <w:autoSpaceDE/>
              <w:autoSpaceDN/>
              <w:adjustRightInd/>
              <w:textAlignment w:val="auto"/>
              <w:rPr>
                <w:rFonts w:cs="Arial"/>
              </w:rPr>
            </w:pPr>
            <w:r w:rsidRPr="00F02EAE">
              <w:rPr>
                <w:rFonts w:cs="Arial"/>
              </w:rPr>
              <w:t>This operation was successful.</w:t>
            </w:r>
          </w:p>
        </w:tc>
      </w:tr>
      <w:tr w:rsidR="0029320F" w:rsidRPr="00F02EAE" w14:paraId="2AFAE82B" w14:textId="77777777" w:rsidTr="00C54B2B">
        <w:tc>
          <w:tcPr>
            <w:tcW w:w="3684" w:type="dxa"/>
            <w:shd w:val="clear" w:color="auto" w:fill="auto"/>
          </w:tcPr>
          <w:p w14:paraId="6B650234" w14:textId="77777777" w:rsidR="0029320F" w:rsidRPr="00F02EAE" w:rsidRDefault="0029320F"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1D1269F9" w14:textId="77777777" w:rsidR="0029320F" w:rsidRPr="00F02EAE" w:rsidRDefault="0029320F"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66782A48" w14:textId="77777777" w:rsidR="0029320F" w:rsidRPr="00F02EAE" w:rsidRDefault="0029320F" w:rsidP="00C54B2B">
            <w:pPr>
              <w:overflowPunct/>
              <w:autoSpaceDE/>
              <w:autoSpaceDN/>
              <w:adjustRightInd/>
              <w:textAlignment w:val="auto"/>
              <w:rPr>
                <w:rFonts w:cs="Arial"/>
              </w:rPr>
            </w:pPr>
            <w:r>
              <w:rPr>
                <w:rFonts w:cs="Arial"/>
              </w:rPr>
              <w:t>Error from function</w:t>
            </w:r>
          </w:p>
        </w:tc>
      </w:tr>
    </w:tbl>
    <w:p w14:paraId="76A9958E" w14:textId="77777777" w:rsidR="0029320F" w:rsidRDefault="0029320F" w:rsidP="0029320F">
      <w:pPr>
        <w:rPr>
          <w:rFonts w:cs="Arial"/>
          <w:b/>
          <w:bCs/>
        </w:rPr>
      </w:pPr>
    </w:p>
    <w:p w14:paraId="62DB63EB" w14:textId="77777777" w:rsidR="0029320F" w:rsidRDefault="0029320F" w:rsidP="0029320F">
      <w:pPr>
        <w:rPr>
          <w:rFonts w:cs="Arial"/>
          <w:b/>
          <w:bCs/>
        </w:rPr>
      </w:pPr>
      <w:r>
        <w:rPr>
          <w:rFonts w:cs="Arial"/>
          <w:b/>
          <w:bCs/>
        </w:rPr>
        <w:t>Example</w:t>
      </w:r>
    </w:p>
    <w:p w14:paraId="1595079D" w14:textId="77777777" w:rsidR="0029320F" w:rsidRDefault="0029320F" w:rsidP="0029320F">
      <w:pPr>
        <w:pStyle w:val="Footer"/>
        <w:tabs>
          <w:tab w:val="clear" w:pos="4320"/>
          <w:tab w:val="clear" w:pos="8640"/>
        </w:tabs>
        <w:rPr>
          <w:rFonts w:cs="Arial"/>
        </w:rPr>
      </w:pPr>
    </w:p>
    <w:p w14:paraId="1B28331D" w14:textId="77777777"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 Change the line coding values.  */</w:t>
      </w:r>
    </w:p>
    <w:p w14:paraId="703D9ACD" w14:textId="65FBA2A2"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line_coding.ux_</w:t>
      </w:r>
      <w:r>
        <w:rPr>
          <w:rFonts w:ascii="Courier New" w:hAnsi="Courier New" w:cs="Courier New"/>
          <w:sz w:val="20"/>
        </w:rPr>
        <w:t>slave</w:t>
      </w:r>
      <w:r w:rsidRPr="001905EC">
        <w:rPr>
          <w:rFonts w:ascii="Courier New" w:hAnsi="Courier New" w:cs="Courier New"/>
          <w:sz w:val="20"/>
        </w:rPr>
        <w:t>_class_cdc_acm_line_coding_dter = 9600;</w:t>
      </w:r>
    </w:p>
    <w:p w14:paraId="06689E51" w14:textId="6BDFB09F"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line_coding.ux_</w:t>
      </w:r>
      <w:r>
        <w:rPr>
          <w:rFonts w:ascii="Courier New" w:hAnsi="Courier New" w:cs="Courier New"/>
          <w:sz w:val="20"/>
        </w:rPr>
        <w:t>slave</w:t>
      </w:r>
      <w:r w:rsidRPr="001905EC">
        <w:rPr>
          <w:rFonts w:ascii="Courier New" w:hAnsi="Courier New" w:cs="Courier New"/>
          <w:sz w:val="20"/>
        </w:rPr>
        <w:t>_class_cdc_acm_line_coding_stop_bit = UX_HOST_CLASS_CDC_ACM_LINE_CODING_STOP_BIT_15;</w:t>
      </w:r>
    </w:p>
    <w:p w14:paraId="768E3601" w14:textId="0F89336F"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line_coding.ux_</w:t>
      </w:r>
      <w:r>
        <w:rPr>
          <w:rFonts w:ascii="Courier New" w:hAnsi="Courier New" w:cs="Courier New"/>
          <w:sz w:val="20"/>
        </w:rPr>
        <w:t>slave</w:t>
      </w:r>
      <w:r w:rsidRPr="001905EC">
        <w:rPr>
          <w:rFonts w:ascii="Courier New" w:hAnsi="Courier New" w:cs="Courier New"/>
          <w:sz w:val="20"/>
        </w:rPr>
        <w:t>_class_cdc_acm_line_coding_parity = UX_HOST_CLASS_CDC_ACM_LINE_CODING_PARITY_EVEN;</w:t>
      </w:r>
    </w:p>
    <w:p w14:paraId="48BAC77D" w14:textId="78E3ACBB"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line_coding</w:t>
      </w:r>
      <w:r>
        <w:rPr>
          <w:rFonts w:ascii="Courier New" w:hAnsi="Courier New" w:cs="Courier New"/>
          <w:sz w:val="20"/>
        </w:rPr>
        <w:t>.</w:t>
      </w:r>
      <w:r w:rsidRPr="001905EC">
        <w:rPr>
          <w:rFonts w:ascii="Courier New" w:hAnsi="Courier New" w:cs="Courier New"/>
          <w:sz w:val="20"/>
        </w:rPr>
        <w:t>ux_</w:t>
      </w:r>
      <w:r>
        <w:rPr>
          <w:rFonts w:ascii="Courier New" w:hAnsi="Courier New" w:cs="Courier New"/>
          <w:sz w:val="20"/>
        </w:rPr>
        <w:t>slave</w:t>
      </w:r>
      <w:r w:rsidRPr="001905EC">
        <w:rPr>
          <w:rFonts w:ascii="Courier New" w:hAnsi="Courier New" w:cs="Courier New"/>
          <w:sz w:val="20"/>
        </w:rPr>
        <w:t>_class_cdc_acm_line_coding_data_bits = 5;</w:t>
      </w:r>
    </w:p>
    <w:p w14:paraId="4083DB74" w14:textId="77777777"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w:t>
      </w:r>
    </w:p>
    <w:p w14:paraId="5814661F" w14:textId="4C9A103F"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status = _ux_</w:t>
      </w:r>
      <w:r>
        <w:rPr>
          <w:rFonts w:ascii="Courier New" w:hAnsi="Courier New" w:cs="Courier New"/>
          <w:sz w:val="20"/>
        </w:rPr>
        <w:t>slave</w:t>
      </w:r>
      <w:r w:rsidRPr="001905EC">
        <w:rPr>
          <w:rFonts w:ascii="Courier New" w:hAnsi="Courier New" w:cs="Courier New"/>
          <w:sz w:val="20"/>
        </w:rPr>
        <w:t xml:space="preserve">_class_cdc_acm_ioctl(cdc_acm, </w:t>
      </w:r>
      <w:r w:rsidR="003E5607">
        <w:rPr>
          <w:rFonts w:ascii="Courier New" w:hAnsi="Courier New" w:cs="Courier New"/>
          <w:sz w:val="20"/>
        </w:rPr>
        <w:t xml:space="preserve"> </w:t>
      </w:r>
      <w:r w:rsidRPr="001905EC">
        <w:rPr>
          <w:rFonts w:ascii="Courier New" w:hAnsi="Courier New" w:cs="Courier New"/>
          <w:sz w:val="20"/>
        </w:rPr>
        <w:t>UX_</w:t>
      </w:r>
      <w:r w:rsidR="003E5607">
        <w:rPr>
          <w:rFonts w:ascii="Courier New" w:hAnsi="Courier New" w:cs="Courier New"/>
          <w:sz w:val="20"/>
        </w:rPr>
        <w:t>SLAVE</w:t>
      </w:r>
      <w:r w:rsidRPr="001905EC">
        <w:rPr>
          <w:rFonts w:ascii="Courier New" w:hAnsi="Courier New" w:cs="Courier New"/>
          <w:sz w:val="20"/>
        </w:rPr>
        <w:t xml:space="preserve">_CLASS_CDC_ACM_IOCTL_SET_LINE_CODING, &amp;line_coding);        </w:t>
      </w:r>
    </w:p>
    <w:p w14:paraId="219E8FE0" w14:textId="77777777"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w:t>
      </w:r>
    </w:p>
    <w:p w14:paraId="5B024B55" w14:textId="77777777" w:rsidR="001905EC" w:rsidRPr="001905EC" w:rsidRDefault="001905EC" w:rsidP="001905EC">
      <w:pPr>
        <w:ind w:left="432"/>
        <w:rPr>
          <w:rFonts w:ascii="Courier New" w:hAnsi="Courier New" w:cs="Courier New"/>
          <w:sz w:val="20"/>
        </w:rPr>
      </w:pPr>
      <w:r w:rsidRPr="001905EC">
        <w:rPr>
          <w:rFonts w:ascii="Courier New" w:hAnsi="Courier New" w:cs="Courier New"/>
          <w:sz w:val="20"/>
        </w:rPr>
        <w:t xml:space="preserve">        if (status != UX_SUCCESS)</w:t>
      </w:r>
    </w:p>
    <w:p w14:paraId="51F36C21" w14:textId="2D0E751A" w:rsidR="0029320F" w:rsidRDefault="001905EC" w:rsidP="001905EC">
      <w:pPr>
        <w:ind w:left="432"/>
        <w:rPr>
          <w:rFonts w:ascii="Courier New" w:hAnsi="Courier New" w:cs="Courier New"/>
          <w:sz w:val="20"/>
        </w:rPr>
      </w:pPr>
      <w:r w:rsidRPr="001905EC">
        <w:rPr>
          <w:rFonts w:ascii="Courier New" w:hAnsi="Courier New" w:cs="Courier New"/>
          <w:sz w:val="20"/>
        </w:rPr>
        <w:t xml:space="preserve">            break;</w:t>
      </w:r>
    </w:p>
    <w:p w14:paraId="1EAF4049" w14:textId="44420231" w:rsidR="00E45BD7" w:rsidRDefault="00E45BD7" w:rsidP="001905EC">
      <w:pPr>
        <w:ind w:left="432"/>
        <w:rPr>
          <w:rFonts w:ascii="Courier New" w:hAnsi="Courier New" w:cs="Courier New"/>
          <w:sz w:val="20"/>
        </w:rPr>
      </w:pPr>
    </w:p>
    <w:p w14:paraId="335AEB31" w14:textId="336E1496" w:rsidR="00E45BD7" w:rsidRDefault="00E45BD7" w:rsidP="001905EC">
      <w:pPr>
        <w:ind w:left="432"/>
        <w:rPr>
          <w:rFonts w:ascii="Courier New" w:hAnsi="Courier New" w:cs="Courier New"/>
          <w:sz w:val="20"/>
        </w:rPr>
      </w:pPr>
    </w:p>
    <w:p w14:paraId="21189F60" w14:textId="77777777" w:rsidR="00E45BD7" w:rsidRDefault="00E45BD7">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1AB89E48" w14:textId="17F4BD4D" w:rsidR="004077CA" w:rsidRDefault="004077CA" w:rsidP="004077CA">
      <w:pPr>
        <w:pStyle w:val="Heading3"/>
      </w:pPr>
      <w:bookmarkStart w:id="224" w:name="_Toc528241139"/>
      <w:bookmarkStart w:id="225" w:name="_Toc24382227"/>
      <w:r>
        <w:lastRenderedPageBreak/>
        <w:t xml:space="preserve">ux_device_class_cdc_acm_ioctl : </w:t>
      </w:r>
      <w:r w:rsidRPr="00050E9D">
        <w:rPr>
          <w:rFonts w:ascii="Courier New" w:hAnsi="Courier New" w:cs="Courier New"/>
          <w:sz w:val="20"/>
        </w:rPr>
        <w:t>UX_SLAVE_CLASS_CDC_ACM_IOCTL_</w:t>
      </w:r>
      <w:r>
        <w:rPr>
          <w:rFonts w:ascii="Courier New" w:hAnsi="Courier New" w:cs="Courier New"/>
          <w:sz w:val="20"/>
        </w:rPr>
        <w:t>G</w:t>
      </w:r>
      <w:r w:rsidRPr="00050E9D">
        <w:rPr>
          <w:rFonts w:ascii="Courier New" w:hAnsi="Courier New" w:cs="Courier New"/>
          <w:sz w:val="20"/>
        </w:rPr>
        <w:t>ET_LINE_CODING</w:t>
      </w:r>
      <w:bookmarkEnd w:id="224"/>
      <w:bookmarkEnd w:id="225"/>
    </w:p>
    <w:p w14:paraId="379CE488" w14:textId="1951316A" w:rsidR="004077CA" w:rsidRDefault="004077CA" w:rsidP="004077CA">
      <w:pPr>
        <w:jc w:val="right"/>
        <w:rPr>
          <w:rFonts w:cs="Arial"/>
        </w:rPr>
      </w:pPr>
      <w:r>
        <w:rPr>
          <w:rFonts w:cs="Arial"/>
        </w:rPr>
        <w:t>Perform IOCTL Get Line Coding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18F80DF9" w14:textId="77777777" w:rsidR="004077CA" w:rsidRDefault="004077CA" w:rsidP="004077CA">
      <w:pPr>
        <w:pStyle w:val="Footer"/>
        <w:tabs>
          <w:tab w:val="clear" w:pos="4320"/>
          <w:tab w:val="clear" w:pos="8640"/>
        </w:tabs>
        <w:rPr>
          <w:rFonts w:cs="Arial"/>
        </w:rPr>
      </w:pPr>
    </w:p>
    <w:p w14:paraId="7F3CD7C1" w14:textId="77777777" w:rsidR="004077CA" w:rsidRDefault="004077CA" w:rsidP="004077CA">
      <w:pPr>
        <w:rPr>
          <w:rFonts w:cs="Arial"/>
          <w:b/>
          <w:bCs/>
        </w:rPr>
      </w:pPr>
      <w:r>
        <w:rPr>
          <w:rFonts w:cs="Arial"/>
          <w:b/>
          <w:bCs/>
        </w:rPr>
        <w:t>Prototype</w:t>
      </w:r>
    </w:p>
    <w:p w14:paraId="5C2E0032" w14:textId="77777777" w:rsidR="004077CA" w:rsidRDefault="004077CA" w:rsidP="004077CA">
      <w:pPr>
        <w:rPr>
          <w:rFonts w:cs="Arial"/>
          <w:b/>
          <w:bCs/>
        </w:rPr>
      </w:pPr>
    </w:p>
    <w:p w14:paraId="6BCA6C62" w14:textId="77777777" w:rsidR="004077CA" w:rsidRPr="0048008C" w:rsidRDefault="004077CA" w:rsidP="004077CA">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4FACCCDC" w14:textId="77777777" w:rsidR="004077CA" w:rsidRDefault="004077CA" w:rsidP="004077CA">
      <w:pPr>
        <w:rPr>
          <w:rFonts w:cs="Arial"/>
          <w:b/>
          <w:bCs/>
        </w:rPr>
      </w:pPr>
      <w:r>
        <w:rPr>
          <w:rFonts w:cs="Arial"/>
          <w:b/>
          <w:bCs/>
        </w:rPr>
        <w:t>Description</w:t>
      </w:r>
    </w:p>
    <w:p w14:paraId="333BE512" w14:textId="77777777" w:rsidR="004077CA" w:rsidRDefault="004077CA" w:rsidP="004077CA">
      <w:pPr>
        <w:rPr>
          <w:rFonts w:cs="Arial"/>
          <w:b/>
          <w:bCs/>
        </w:rPr>
      </w:pPr>
    </w:p>
    <w:p w14:paraId="1BCFB284" w14:textId="6E2DE545" w:rsidR="004077CA" w:rsidRDefault="004077CA" w:rsidP="004077CA">
      <w:pPr>
        <w:pStyle w:val="BodyTextIndent2"/>
        <w:rPr>
          <w:rFonts w:cs="Arial"/>
        </w:rPr>
      </w:pPr>
      <w:r>
        <w:rPr>
          <w:rFonts w:cs="Arial"/>
        </w:rPr>
        <w:t xml:space="preserve">This function is called when an application needs to </w:t>
      </w:r>
      <w:r w:rsidR="005A68F6">
        <w:rPr>
          <w:rFonts w:cs="Arial"/>
        </w:rPr>
        <w:t>G</w:t>
      </w:r>
      <w:r>
        <w:rPr>
          <w:rFonts w:cs="Arial"/>
        </w:rPr>
        <w:t>et the Line Coding parameters</w:t>
      </w:r>
    </w:p>
    <w:p w14:paraId="0A0036AA" w14:textId="77777777" w:rsidR="004077CA" w:rsidRDefault="004077CA" w:rsidP="004077CA">
      <w:pPr>
        <w:pStyle w:val="Footer"/>
        <w:tabs>
          <w:tab w:val="clear" w:pos="4320"/>
          <w:tab w:val="clear" w:pos="8640"/>
        </w:tabs>
        <w:rPr>
          <w:rFonts w:cs="Arial"/>
        </w:rPr>
      </w:pPr>
    </w:p>
    <w:p w14:paraId="453DE0E3" w14:textId="77777777" w:rsidR="004077CA" w:rsidRDefault="004077CA" w:rsidP="004077CA">
      <w:pPr>
        <w:rPr>
          <w:rFonts w:cs="Arial"/>
          <w:b/>
          <w:bCs/>
        </w:rPr>
      </w:pPr>
      <w:r>
        <w:rPr>
          <w:rFonts w:cs="Arial"/>
          <w:b/>
          <w:bCs/>
        </w:rPr>
        <w:t>Parameters</w:t>
      </w:r>
    </w:p>
    <w:p w14:paraId="71E94917" w14:textId="77777777" w:rsidR="004077CA" w:rsidRDefault="004077CA" w:rsidP="004077CA">
      <w:pPr>
        <w:rPr>
          <w:rFonts w:cs="Arial"/>
          <w:b/>
          <w:bCs/>
        </w:rPr>
      </w:pPr>
    </w:p>
    <w:p w14:paraId="1DA5F563" w14:textId="77777777" w:rsidR="004077CA" w:rsidRDefault="004077CA" w:rsidP="004077CA">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2C39E87" w14:textId="10ADF8CB" w:rsidR="004077CA" w:rsidRPr="0048008C" w:rsidRDefault="004077CA" w:rsidP="004077CA">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Pr>
          <w:rFonts w:cs="Arial"/>
          <w:sz w:val="20"/>
        </w:rPr>
        <w:t>G</w:t>
      </w:r>
      <w:r w:rsidRPr="001905EC">
        <w:rPr>
          <w:rFonts w:cs="Arial"/>
          <w:sz w:val="20"/>
        </w:rPr>
        <w:t>ET_LINE_CODING</w:t>
      </w:r>
    </w:p>
    <w:p w14:paraId="25A54011" w14:textId="77777777" w:rsidR="004077CA" w:rsidRDefault="004077CA" w:rsidP="004077CA">
      <w:pPr>
        <w:pStyle w:val="BodyTextIndent3"/>
        <w:rPr>
          <w:rFonts w:cs="Arial"/>
          <w:bCs/>
        </w:rPr>
      </w:pPr>
      <w:r>
        <w:rPr>
          <w:rFonts w:cs="Arial"/>
          <w:b/>
          <w:bCs/>
        </w:rPr>
        <w:t>parameter</w:t>
      </w:r>
      <w:r>
        <w:rPr>
          <w:rFonts w:cs="Arial"/>
          <w:b/>
          <w:bCs/>
        </w:rPr>
        <w:tab/>
      </w:r>
      <w:r w:rsidRPr="0048008C">
        <w:rPr>
          <w:rFonts w:cs="Arial"/>
          <w:bCs/>
        </w:rPr>
        <w:t xml:space="preserve">Pointer to a </w:t>
      </w:r>
      <w:r>
        <w:rPr>
          <w:rFonts w:cs="Arial"/>
          <w:bCs/>
        </w:rPr>
        <w:t>line parameter structure :</w:t>
      </w:r>
    </w:p>
    <w:p w14:paraId="4F97874C" w14:textId="77777777" w:rsidR="004077CA" w:rsidRDefault="004077CA" w:rsidP="004077CA">
      <w:pPr>
        <w:pStyle w:val="BodyTextIndent3"/>
        <w:rPr>
          <w:rFonts w:cs="Arial"/>
          <w:bCs/>
        </w:rPr>
      </w:pPr>
    </w:p>
    <w:p w14:paraId="032E4528"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typedef struct UX_SLAVE_CLASS_CDC_ACM_LINE_CODING_PARAMETER_STRUCT </w:t>
      </w:r>
    </w:p>
    <w:p w14:paraId="211FBB24"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w:t>
      </w:r>
    </w:p>
    <w:p w14:paraId="595B22FB"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    ULONG                               ux_slave_class_cdc_acm_parameter_baudrate;</w:t>
      </w:r>
    </w:p>
    <w:p w14:paraId="1859CBEE"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    UCHAR                               ux_slave_class_cdc_acm_parameter_stop_bit;</w:t>
      </w:r>
    </w:p>
    <w:p w14:paraId="47F12DA5"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    UCHAR                               ux_slave_class_cdc_acm_parameter_parity;</w:t>
      </w:r>
    </w:p>
    <w:p w14:paraId="0A70F806"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    UCHAR                               ux_slave_class_cdc_acm_parameter_data_bit;</w:t>
      </w:r>
    </w:p>
    <w:p w14:paraId="2AE7B2EE"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xml:space="preserve">    </w:t>
      </w:r>
    </w:p>
    <w:p w14:paraId="15C82982" w14:textId="77777777" w:rsidR="004077CA" w:rsidRPr="002C7990" w:rsidRDefault="004077CA" w:rsidP="004077CA">
      <w:pPr>
        <w:pStyle w:val="BodyTextIndent3"/>
        <w:rPr>
          <w:rFonts w:ascii="Times New Roman" w:hAnsi="Times New Roman"/>
          <w:bCs/>
          <w:sz w:val="20"/>
        </w:rPr>
      </w:pPr>
      <w:r w:rsidRPr="002C7990">
        <w:rPr>
          <w:rFonts w:ascii="Times New Roman" w:hAnsi="Times New Roman"/>
          <w:bCs/>
          <w:sz w:val="20"/>
        </w:rPr>
        <w:t>} UX_SLAVE_CLASS_CDC_ACM_LINE_CODING_PARAMETER;</w:t>
      </w:r>
    </w:p>
    <w:p w14:paraId="3AED19EC" w14:textId="77777777" w:rsidR="004077CA" w:rsidRDefault="004077CA" w:rsidP="004077CA">
      <w:pPr>
        <w:rPr>
          <w:rFonts w:cs="Arial"/>
          <w:b/>
          <w:bCs/>
        </w:rPr>
      </w:pPr>
    </w:p>
    <w:p w14:paraId="35084754" w14:textId="77777777" w:rsidR="004077CA" w:rsidRDefault="004077CA" w:rsidP="004077CA">
      <w:pPr>
        <w:rPr>
          <w:rFonts w:cs="Arial"/>
          <w:b/>
          <w:bCs/>
        </w:rPr>
      </w:pPr>
      <w:r>
        <w:rPr>
          <w:rFonts w:cs="Arial"/>
          <w:b/>
          <w:bCs/>
        </w:rPr>
        <w:t>Return Value</w:t>
      </w:r>
    </w:p>
    <w:p w14:paraId="19A53E21" w14:textId="77777777" w:rsidR="004077CA" w:rsidRDefault="004077CA" w:rsidP="004077CA">
      <w:pPr>
        <w:rPr>
          <w:rFonts w:cs="Arial"/>
          <w:b/>
          <w:bCs/>
        </w:rPr>
      </w:pPr>
    </w:p>
    <w:tbl>
      <w:tblPr>
        <w:tblW w:w="0" w:type="auto"/>
        <w:tblInd w:w="720" w:type="dxa"/>
        <w:tblLook w:val="04A0" w:firstRow="1" w:lastRow="0" w:firstColumn="1" w:lastColumn="0" w:noHBand="0" w:noVBand="1"/>
      </w:tblPr>
      <w:tblGrid>
        <w:gridCol w:w="3684"/>
        <w:gridCol w:w="1026"/>
        <w:gridCol w:w="3930"/>
      </w:tblGrid>
      <w:tr w:rsidR="004077CA" w:rsidRPr="00F02EAE" w14:paraId="21404176" w14:textId="77777777" w:rsidTr="00C54B2B">
        <w:tc>
          <w:tcPr>
            <w:tcW w:w="3684" w:type="dxa"/>
            <w:shd w:val="clear" w:color="auto" w:fill="auto"/>
          </w:tcPr>
          <w:p w14:paraId="734D3EF1" w14:textId="77777777" w:rsidR="004077CA" w:rsidRPr="00F02EAE" w:rsidRDefault="004077CA"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7574A446" w14:textId="77777777" w:rsidR="004077CA" w:rsidRPr="00F02EAE" w:rsidRDefault="004077CA"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16CF1408" w14:textId="77777777" w:rsidR="004077CA" w:rsidRPr="00F02EAE" w:rsidRDefault="004077CA" w:rsidP="00C54B2B">
            <w:pPr>
              <w:overflowPunct/>
              <w:autoSpaceDE/>
              <w:autoSpaceDN/>
              <w:adjustRightInd/>
              <w:textAlignment w:val="auto"/>
              <w:rPr>
                <w:rFonts w:cs="Arial"/>
              </w:rPr>
            </w:pPr>
            <w:r w:rsidRPr="00F02EAE">
              <w:rPr>
                <w:rFonts w:cs="Arial"/>
              </w:rPr>
              <w:t>This operation was successful.</w:t>
            </w:r>
          </w:p>
        </w:tc>
      </w:tr>
      <w:tr w:rsidR="004077CA" w:rsidRPr="00F02EAE" w14:paraId="3D87745B" w14:textId="77777777" w:rsidTr="00C54B2B">
        <w:tc>
          <w:tcPr>
            <w:tcW w:w="3684" w:type="dxa"/>
            <w:shd w:val="clear" w:color="auto" w:fill="auto"/>
          </w:tcPr>
          <w:p w14:paraId="391C1B71" w14:textId="77777777" w:rsidR="004077CA" w:rsidRPr="00F02EAE" w:rsidRDefault="004077CA"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06559426" w14:textId="77777777" w:rsidR="004077CA" w:rsidRPr="00F02EAE" w:rsidRDefault="004077CA"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1C211DF8" w14:textId="77777777" w:rsidR="004077CA" w:rsidRPr="00F02EAE" w:rsidRDefault="004077CA" w:rsidP="00C54B2B">
            <w:pPr>
              <w:overflowPunct/>
              <w:autoSpaceDE/>
              <w:autoSpaceDN/>
              <w:adjustRightInd/>
              <w:textAlignment w:val="auto"/>
              <w:rPr>
                <w:rFonts w:cs="Arial"/>
              </w:rPr>
            </w:pPr>
            <w:r>
              <w:rPr>
                <w:rFonts w:cs="Arial"/>
              </w:rPr>
              <w:t>Error from function</w:t>
            </w:r>
          </w:p>
        </w:tc>
      </w:tr>
    </w:tbl>
    <w:p w14:paraId="1087A8EB" w14:textId="77777777" w:rsidR="004077CA" w:rsidRDefault="004077CA" w:rsidP="004077CA">
      <w:pPr>
        <w:rPr>
          <w:rFonts w:cs="Arial"/>
          <w:b/>
          <w:bCs/>
        </w:rPr>
      </w:pPr>
    </w:p>
    <w:p w14:paraId="3F67FB64" w14:textId="722E8A2F" w:rsidR="004077CA" w:rsidRDefault="004077CA" w:rsidP="004077CA">
      <w:pPr>
        <w:rPr>
          <w:rFonts w:cs="Arial"/>
          <w:b/>
          <w:bCs/>
        </w:rPr>
      </w:pPr>
      <w:r>
        <w:rPr>
          <w:rFonts w:cs="Arial"/>
          <w:b/>
          <w:bCs/>
        </w:rPr>
        <w:t>Example</w:t>
      </w:r>
    </w:p>
    <w:p w14:paraId="5FC625D0" w14:textId="77777777" w:rsidR="004077CA" w:rsidRPr="004077CA" w:rsidRDefault="004077CA" w:rsidP="004077CA">
      <w:pPr>
        <w:pStyle w:val="Footer"/>
        <w:rPr>
          <w:rFonts w:ascii="Times New Roman" w:hAnsi="Times New Roman"/>
          <w:bCs/>
          <w:sz w:val="20"/>
        </w:rPr>
      </w:pPr>
      <w:r w:rsidRPr="004077CA">
        <w:rPr>
          <w:rFonts w:ascii="Times New Roman" w:hAnsi="Times New Roman"/>
          <w:b/>
          <w:bCs/>
          <w:sz w:val="20"/>
        </w:rPr>
        <w:t xml:space="preserve">                        </w:t>
      </w:r>
      <w:r w:rsidRPr="004077CA">
        <w:rPr>
          <w:rFonts w:ascii="Times New Roman" w:hAnsi="Times New Roman"/>
          <w:bCs/>
          <w:sz w:val="20"/>
        </w:rPr>
        <w:t>/* This is to retrieve BAUD rate.  */</w:t>
      </w:r>
    </w:p>
    <w:p w14:paraId="4FA57E45"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_ux_device_class_cdc_acm_ioctl(cdc_acm_slave, UX_SLAVE_CLASS_CDC_ACM_IOCTL_GET_LINE_CODING, &amp;line_coding);</w:t>
      </w:r>
    </w:p>
    <w:p w14:paraId="1AE9F183" w14:textId="77777777" w:rsidR="004077CA" w:rsidRPr="004077CA" w:rsidRDefault="004077CA" w:rsidP="004077CA">
      <w:pPr>
        <w:pStyle w:val="Footer"/>
        <w:rPr>
          <w:rFonts w:ascii="Times New Roman" w:hAnsi="Times New Roman"/>
          <w:bCs/>
          <w:sz w:val="20"/>
        </w:rPr>
      </w:pPr>
    </w:p>
    <w:p w14:paraId="1BE2FD44"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 Any error ? */</w:t>
      </w:r>
    </w:p>
    <w:p w14:paraId="6E1AE8E6"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if (status == UX_SUCCESS)</w:t>
      </w:r>
    </w:p>
    <w:p w14:paraId="1965BF89"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w:t>
      </w:r>
    </w:p>
    <w:p w14:paraId="6F71A789"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 Decode BAUD rate. */</w:t>
      </w:r>
    </w:p>
    <w:p w14:paraId="76351885"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witch (line_coding.ux_slave_class_cdc_acm_parameter_baudrate)</w:t>
      </w:r>
    </w:p>
    <w:p w14:paraId="6DFA99EE"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w:t>
      </w:r>
    </w:p>
    <w:p w14:paraId="41F023CA" w14:textId="77777777" w:rsidR="004077CA" w:rsidRPr="004077CA" w:rsidRDefault="004077CA" w:rsidP="004077CA">
      <w:pPr>
        <w:pStyle w:val="Footer"/>
        <w:rPr>
          <w:rFonts w:ascii="Times New Roman" w:hAnsi="Times New Roman"/>
          <w:bCs/>
          <w:sz w:val="20"/>
        </w:rPr>
      </w:pPr>
    </w:p>
    <w:p w14:paraId="191B5B90" w14:textId="04725091"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case 1200 :</w:t>
      </w:r>
    </w:p>
    <w:p w14:paraId="4994694C"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tx_demo_thread_slave_cdc_acm_response("1200", 4);</w:t>
      </w:r>
    </w:p>
    <w:p w14:paraId="5D98551C"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break;</w:t>
      </w:r>
    </w:p>
    <w:p w14:paraId="3805FE78" w14:textId="77777777" w:rsidR="004077CA" w:rsidRPr="004077CA" w:rsidRDefault="004077CA" w:rsidP="004077CA">
      <w:pPr>
        <w:pStyle w:val="Footer"/>
        <w:rPr>
          <w:rFonts w:ascii="Times New Roman" w:hAnsi="Times New Roman"/>
          <w:bCs/>
          <w:sz w:val="20"/>
        </w:rPr>
      </w:pPr>
    </w:p>
    <w:p w14:paraId="59001FA1"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case 2400 :</w:t>
      </w:r>
    </w:p>
    <w:p w14:paraId="74CA3BC0"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tx_demo_thread_slave_cdc_acm_response("2400", 4);</w:t>
      </w:r>
    </w:p>
    <w:p w14:paraId="0D6333E8"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break;</w:t>
      </w:r>
    </w:p>
    <w:p w14:paraId="31CB0833" w14:textId="77777777" w:rsidR="004077CA" w:rsidRPr="004077CA" w:rsidRDefault="004077CA" w:rsidP="004077CA">
      <w:pPr>
        <w:pStyle w:val="Footer"/>
        <w:rPr>
          <w:rFonts w:ascii="Times New Roman" w:hAnsi="Times New Roman"/>
          <w:bCs/>
          <w:sz w:val="20"/>
        </w:rPr>
      </w:pPr>
    </w:p>
    <w:p w14:paraId="550659DA"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case 4800 :</w:t>
      </w:r>
    </w:p>
    <w:p w14:paraId="6FB1EB6A"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tx_demo_thread_slave_cdc_acm_response("4800", 4);</w:t>
      </w:r>
    </w:p>
    <w:p w14:paraId="17A13EF1"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break;</w:t>
      </w:r>
    </w:p>
    <w:p w14:paraId="1FF859BA" w14:textId="77777777" w:rsidR="004077CA" w:rsidRPr="004077CA" w:rsidRDefault="004077CA" w:rsidP="004077CA">
      <w:pPr>
        <w:pStyle w:val="Footer"/>
        <w:rPr>
          <w:rFonts w:ascii="Times New Roman" w:hAnsi="Times New Roman"/>
          <w:bCs/>
          <w:sz w:val="20"/>
        </w:rPr>
      </w:pPr>
    </w:p>
    <w:p w14:paraId="1596F490"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case 9600 :</w:t>
      </w:r>
    </w:p>
    <w:p w14:paraId="5B30F06F"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tx_demo_thread_slave_cdc_acm_response("9600", 4);</w:t>
      </w:r>
    </w:p>
    <w:p w14:paraId="7F84AE08"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break;</w:t>
      </w:r>
    </w:p>
    <w:p w14:paraId="201575B3" w14:textId="77777777" w:rsidR="004077CA" w:rsidRPr="004077CA" w:rsidRDefault="004077CA" w:rsidP="004077CA">
      <w:pPr>
        <w:pStyle w:val="Footer"/>
        <w:rPr>
          <w:rFonts w:ascii="Times New Roman" w:hAnsi="Times New Roman"/>
          <w:bCs/>
          <w:sz w:val="20"/>
        </w:rPr>
      </w:pPr>
    </w:p>
    <w:p w14:paraId="06403B2E"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case 115200 :</w:t>
      </w:r>
    </w:p>
    <w:p w14:paraId="692AFAAC"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status = tx_demo_thread_slave_cdc_acm_response("115200", 6);</w:t>
      </w:r>
    </w:p>
    <w:p w14:paraId="30DF83B5"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break;</w:t>
      </w:r>
    </w:p>
    <w:p w14:paraId="09CC8DD3" w14:textId="77777777" w:rsidR="004077CA" w:rsidRPr="004077CA" w:rsidRDefault="004077CA" w:rsidP="004077CA">
      <w:pPr>
        <w:pStyle w:val="Footer"/>
        <w:rPr>
          <w:rFonts w:ascii="Times New Roman" w:hAnsi="Times New Roman"/>
          <w:bCs/>
          <w:sz w:val="20"/>
        </w:rPr>
      </w:pPr>
    </w:p>
    <w:p w14:paraId="18446237"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w:t>
      </w:r>
    </w:p>
    <w:p w14:paraId="1278A60F" w14:textId="77777777" w:rsidR="004077CA" w:rsidRPr="004077CA" w:rsidRDefault="004077CA" w:rsidP="004077CA">
      <w:pPr>
        <w:pStyle w:val="Footer"/>
        <w:rPr>
          <w:rFonts w:ascii="Times New Roman" w:hAnsi="Times New Roman"/>
          <w:bCs/>
          <w:sz w:val="20"/>
        </w:rPr>
      </w:pPr>
      <w:r w:rsidRPr="004077CA">
        <w:rPr>
          <w:rFonts w:ascii="Times New Roman" w:hAnsi="Times New Roman"/>
          <w:bCs/>
          <w:sz w:val="20"/>
        </w:rPr>
        <w:t xml:space="preserve">                            </w:t>
      </w:r>
    </w:p>
    <w:p w14:paraId="1323F1C4" w14:textId="165F43ED" w:rsidR="004077CA" w:rsidRDefault="004077CA" w:rsidP="004077CA">
      <w:pPr>
        <w:pStyle w:val="Footer"/>
        <w:tabs>
          <w:tab w:val="clear" w:pos="4320"/>
          <w:tab w:val="clear" w:pos="8640"/>
        </w:tabs>
        <w:rPr>
          <w:rFonts w:ascii="Times New Roman" w:hAnsi="Times New Roman"/>
          <w:bCs/>
          <w:sz w:val="20"/>
        </w:rPr>
      </w:pPr>
      <w:r w:rsidRPr="004077CA">
        <w:rPr>
          <w:rFonts w:ascii="Times New Roman" w:hAnsi="Times New Roman"/>
          <w:bCs/>
          <w:sz w:val="20"/>
        </w:rPr>
        <w:t xml:space="preserve">                        }</w:t>
      </w:r>
    </w:p>
    <w:p w14:paraId="5FBD94DE" w14:textId="724C4112" w:rsidR="00177DC6" w:rsidRDefault="00177DC6" w:rsidP="004077CA">
      <w:pPr>
        <w:pStyle w:val="Footer"/>
        <w:tabs>
          <w:tab w:val="clear" w:pos="4320"/>
          <w:tab w:val="clear" w:pos="8640"/>
        </w:tabs>
        <w:rPr>
          <w:rFonts w:cs="Arial"/>
        </w:rPr>
      </w:pPr>
    </w:p>
    <w:p w14:paraId="72693D28" w14:textId="77777777" w:rsidR="00177DC6" w:rsidRDefault="00177DC6">
      <w:pPr>
        <w:overflowPunct/>
        <w:autoSpaceDE/>
        <w:autoSpaceDN/>
        <w:adjustRightInd/>
        <w:textAlignment w:val="auto"/>
        <w:rPr>
          <w:rFonts w:cs="Arial"/>
        </w:rPr>
      </w:pPr>
      <w:r>
        <w:rPr>
          <w:rFonts w:cs="Arial"/>
        </w:rPr>
        <w:br w:type="page"/>
      </w:r>
    </w:p>
    <w:p w14:paraId="53C2C6AA" w14:textId="77777777" w:rsidR="004077CA" w:rsidRPr="004077CA" w:rsidRDefault="004077CA" w:rsidP="004077CA">
      <w:pPr>
        <w:pStyle w:val="Footer"/>
        <w:tabs>
          <w:tab w:val="clear" w:pos="4320"/>
          <w:tab w:val="clear" w:pos="8640"/>
        </w:tabs>
        <w:rPr>
          <w:rFonts w:cs="Arial"/>
        </w:rPr>
      </w:pPr>
    </w:p>
    <w:p w14:paraId="63A788EE" w14:textId="024158B5" w:rsidR="00177DC6" w:rsidRDefault="004077CA" w:rsidP="00177DC6">
      <w:pPr>
        <w:pStyle w:val="Heading3"/>
      </w:pPr>
      <w:r w:rsidRPr="001905EC">
        <w:rPr>
          <w:rFonts w:ascii="Courier New" w:hAnsi="Courier New" w:cs="Courier New"/>
          <w:sz w:val="20"/>
        </w:rPr>
        <w:t xml:space="preserve"> </w:t>
      </w:r>
      <w:bookmarkStart w:id="226" w:name="_Toc528241140"/>
      <w:bookmarkStart w:id="227" w:name="_Toc24382228"/>
      <w:r w:rsidR="00177DC6">
        <w:t xml:space="preserve">ux_device_class_cdc_acm_ioctl : </w:t>
      </w:r>
      <w:r w:rsidR="00177DC6" w:rsidRPr="00050E9D">
        <w:rPr>
          <w:rFonts w:ascii="Courier New" w:hAnsi="Courier New" w:cs="Courier New"/>
          <w:sz w:val="20"/>
        </w:rPr>
        <w:t>UX_SLAVE_CLASS_CDC_ACM_IOCTL_</w:t>
      </w:r>
      <w:r w:rsidR="00177DC6">
        <w:rPr>
          <w:rFonts w:ascii="Courier New" w:hAnsi="Courier New" w:cs="Courier New"/>
          <w:sz w:val="20"/>
        </w:rPr>
        <w:t>G</w:t>
      </w:r>
      <w:r w:rsidR="00177DC6" w:rsidRPr="00050E9D">
        <w:rPr>
          <w:rFonts w:ascii="Courier New" w:hAnsi="Courier New" w:cs="Courier New"/>
          <w:sz w:val="20"/>
        </w:rPr>
        <w:t>ET_LINE_</w:t>
      </w:r>
      <w:r w:rsidR="00177DC6">
        <w:rPr>
          <w:rFonts w:ascii="Courier New" w:hAnsi="Courier New" w:cs="Courier New"/>
          <w:sz w:val="20"/>
        </w:rPr>
        <w:t>STATE</w:t>
      </w:r>
      <w:bookmarkEnd w:id="226"/>
      <w:bookmarkEnd w:id="227"/>
    </w:p>
    <w:p w14:paraId="2D3D0747" w14:textId="1C85D219" w:rsidR="00177DC6" w:rsidRDefault="00177DC6" w:rsidP="00177DC6">
      <w:pPr>
        <w:jc w:val="right"/>
        <w:rPr>
          <w:rFonts w:cs="Arial"/>
        </w:rPr>
      </w:pPr>
      <w:r>
        <w:rPr>
          <w:rFonts w:cs="Arial"/>
        </w:rPr>
        <w:t>Perform IOCTL Get Line State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194CE917" w14:textId="77777777" w:rsidR="00177DC6" w:rsidRDefault="00177DC6" w:rsidP="00177DC6">
      <w:pPr>
        <w:pStyle w:val="Footer"/>
        <w:tabs>
          <w:tab w:val="clear" w:pos="4320"/>
          <w:tab w:val="clear" w:pos="8640"/>
        </w:tabs>
        <w:rPr>
          <w:rFonts w:cs="Arial"/>
        </w:rPr>
      </w:pPr>
    </w:p>
    <w:p w14:paraId="3696D6F8" w14:textId="77777777" w:rsidR="00177DC6" w:rsidRDefault="00177DC6" w:rsidP="00177DC6">
      <w:pPr>
        <w:rPr>
          <w:rFonts w:cs="Arial"/>
          <w:b/>
          <w:bCs/>
        </w:rPr>
      </w:pPr>
      <w:r>
        <w:rPr>
          <w:rFonts w:cs="Arial"/>
          <w:b/>
          <w:bCs/>
        </w:rPr>
        <w:t>Prototype</w:t>
      </w:r>
    </w:p>
    <w:p w14:paraId="53C1CA19" w14:textId="77777777" w:rsidR="00177DC6" w:rsidRDefault="00177DC6" w:rsidP="00177DC6">
      <w:pPr>
        <w:rPr>
          <w:rFonts w:cs="Arial"/>
          <w:b/>
          <w:bCs/>
        </w:rPr>
      </w:pPr>
    </w:p>
    <w:p w14:paraId="4C731166" w14:textId="77777777" w:rsidR="00177DC6" w:rsidRPr="0048008C" w:rsidRDefault="00177DC6" w:rsidP="00177DC6">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756F5A9B" w14:textId="77777777" w:rsidR="00177DC6" w:rsidRDefault="00177DC6" w:rsidP="00177DC6">
      <w:pPr>
        <w:rPr>
          <w:rFonts w:cs="Arial"/>
          <w:b/>
          <w:bCs/>
        </w:rPr>
      </w:pPr>
      <w:r>
        <w:rPr>
          <w:rFonts w:cs="Arial"/>
          <w:b/>
          <w:bCs/>
        </w:rPr>
        <w:t>Description</w:t>
      </w:r>
    </w:p>
    <w:p w14:paraId="4BF3E35F" w14:textId="77777777" w:rsidR="00177DC6" w:rsidRDefault="00177DC6" w:rsidP="00177DC6">
      <w:pPr>
        <w:rPr>
          <w:rFonts w:cs="Arial"/>
          <w:b/>
          <w:bCs/>
        </w:rPr>
      </w:pPr>
    </w:p>
    <w:p w14:paraId="66667F1D" w14:textId="1095448C" w:rsidR="00177DC6" w:rsidRDefault="00177DC6" w:rsidP="00177DC6">
      <w:pPr>
        <w:pStyle w:val="BodyTextIndent2"/>
        <w:rPr>
          <w:rFonts w:cs="Arial"/>
        </w:rPr>
      </w:pPr>
      <w:r>
        <w:rPr>
          <w:rFonts w:cs="Arial"/>
        </w:rPr>
        <w:t xml:space="preserve">This function is called when an application needs to </w:t>
      </w:r>
      <w:r w:rsidR="005A68F6">
        <w:rPr>
          <w:rFonts w:cs="Arial"/>
        </w:rPr>
        <w:t>Get</w:t>
      </w:r>
      <w:r>
        <w:rPr>
          <w:rFonts w:cs="Arial"/>
        </w:rPr>
        <w:t xml:space="preserve"> the Line </w:t>
      </w:r>
      <w:r w:rsidR="005A68F6">
        <w:rPr>
          <w:rFonts w:cs="Arial"/>
        </w:rPr>
        <w:t>State</w:t>
      </w:r>
      <w:r>
        <w:rPr>
          <w:rFonts w:cs="Arial"/>
        </w:rPr>
        <w:t xml:space="preserve"> parameters</w:t>
      </w:r>
    </w:p>
    <w:p w14:paraId="05275FF1" w14:textId="77777777" w:rsidR="00177DC6" w:rsidRDefault="00177DC6" w:rsidP="00177DC6">
      <w:pPr>
        <w:pStyle w:val="Footer"/>
        <w:tabs>
          <w:tab w:val="clear" w:pos="4320"/>
          <w:tab w:val="clear" w:pos="8640"/>
        </w:tabs>
        <w:rPr>
          <w:rFonts w:cs="Arial"/>
        </w:rPr>
      </w:pPr>
    </w:p>
    <w:p w14:paraId="52986350" w14:textId="77777777" w:rsidR="00177DC6" w:rsidRDefault="00177DC6" w:rsidP="00177DC6">
      <w:pPr>
        <w:rPr>
          <w:rFonts w:cs="Arial"/>
          <w:b/>
          <w:bCs/>
        </w:rPr>
      </w:pPr>
      <w:r>
        <w:rPr>
          <w:rFonts w:cs="Arial"/>
          <w:b/>
          <w:bCs/>
        </w:rPr>
        <w:t>Parameters</w:t>
      </w:r>
    </w:p>
    <w:p w14:paraId="3B26C7D5" w14:textId="77777777" w:rsidR="00177DC6" w:rsidRDefault="00177DC6" w:rsidP="00177DC6">
      <w:pPr>
        <w:rPr>
          <w:rFonts w:cs="Arial"/>
          <w:b/>
          <w:bCs/>
        </w:rPr>
      </w:pPr>
    </w:p>
    <w:p w14:paraId="59CD1310" w14:textId="77777777" w:rsidR="00177DC6" w:rsidRDefault="00177DC6" w:rsidP="00177DC6">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B61411A" w14:textId="2E8247F3" w:rsidR="00177DC6" w:rsidRPr="0048008C" w:rsidRDefault="00177DC6" w:rsidP="00177DC6">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sidR="007C1093">
        <w:rPr>
          <w:rFonts w:cs="Arial"/>
          <w:sz w:val="20"/>
        </w:rPr>
        <w:t>G</w:t>
      </w:r>
      <w:r w:rsidRPr="001905EC">
        <w:rPr>
          <w:rFonts w:cs="Arial"/>
          <w:sz w:val="20"/>
        </w:rPr>
        <w:t>ET_LINE_</w:t>
      </w:r>
      <w:r w:rsidR="007C1093">
        <w:rPr>
          <w:rFonts w:cs="Arial"/>
          <w:sz w:val="20"/>
        </w:rPr>
        <w:t>STATE</w:t>
      </w:r>
    </w:p>
    <w:p w14:paraId="4D0B58B0" w14:textId="77777777" w:rsidR="00177DC6" w:rsidRDefault="00177DC6" w:rsidP="00177DC6">
      <w:pPr>
        <w:pStyle w:val="BodyTextIndent3"/>
        <w:rPr>
          <w:rFonts w:cs="Arial"/>
          <w:bCs/>
        </w:rPr>
      </w:pPr>
      <w:r>
        <w:rPr>
          <w:rFonts w:cs="Arial"/>
          <w:b/>
          <w:bCs/>
        </w:rPr>
        <w:t>parameter</w:t>
      </w:r>
      <w:r>
        <w:rPr>
          <w:rFonts w:cs="Arial"/>
          <w:b/>
          <w:bCs/>
        </w:rPr>
        <w:tab/>
      </w:r>
      <w:r w:rsidRPr="0048008C">
        <w:rPr>
          <w:rFonts w:cs="Arial"/>
          <w:bCs/>
        </w:rPr>
        <w:t xml:space="preserve">Pointer to a </w:t>
      </w:r>
      <w:r>
        <w:rPr>
          <w:rFonts w:cs="Arial"/>
          <w:bCs/>
        </w:rPr>
        <w:t>line parameter structure :</w:t>
      </w:r>
    </w:p>
    <w:p w14:paraId="5218E847" w14:textId="77777777" w:rsidR="002C7990" w:rsidRDefault="002C7990" w:rsidP="002C7990">
      <w:pPr>
        <w:rPr>
          <w:rFonts w:cs="Arial"/>
          <w:bCs/>
        </w:rPr>
      </w:pPr>
    </w:p>
    <w:p w14:paraId="22776279" w14:textId="2400E9DF" w:rsidR="002C7990" w:rsidRPr="002C7990" w:rsidRDefault="002C7990" w:rsidP="002C7990">
      <w:pPr>
        <w:rPr>
          <w:rFonts w:ascii="Times New Roman" w:hAnsi="Times New Roman"/>
          <w:bCs/>
          <w:sz w:val="20"/>
        </w:rPr>
      </w:pPr>
      <w:r w:rsidRPr="002C7990">
        <w:rPr>
          <w:rFonts w:ascii="Times New Roman" w:hAnsi="Times New Roman"/>
          <w:bCs/>
          <w:sz w:val="20"/>
        </w:rPr>
        <w:t xml:space="preserve">typedef struct UX_SLAVE_CLASS_CDC_ACM_LINE_STATE_PARAMETER_STRUCT </w:t>
      </w:r>
    </w:p>
    <w:p w14:paraId="59098888" w14:textId="77777777" w:rsidR="002C7990" w:rsidRPr="002C7990" w:rsidRDefault="002C7990" w:rsidP="002C7990">
      <w:pPr>
        <w:rPr>
          <w:rFonts w:ascii="Times New Roman" w:hAnsi="Times New Roman"/>
          <w:bCs/>
          <w:sz w:val="20"/>
        </w:rPr>
      </w:pPr>
      <w:r w:rsidRPr="002C7990">
        <w:rPr>
          <w:rFonts w:ascii="Times New Roman" w:hAnsi="Times New Roman"/>
          <w:bCs/>
          <w:sz w:val="20"/>
        </w:rPr>
        <w:t>{</w:t>
      </w:r>
    </w:p>
    <w:p w14:paraId="5DC7BBAC" w14:textId="13A83F77" w:rsidR="002C7990" w:rsidRPr="002C7990" w:rsidRDefault="002C7990" w:rsidP="002C7990">
      <w:pPr>
        <w:rPr>
          <w:rFonts w:ascii="Times New Roman" w:hAnsi="Times New Roman"/>
          <w:bCs/>
          <w:sz w:val="20"/>
        </w:rPr>
      </w:pPr>
      <w:r w:rsidRPr="002C7990">
        <w:rPr>
          <w:rFonts w:ascii="Times New Roman" w:hAnsi="Times New Roman"/>
          <w:bCs/>
          <w:sz w:val="20"/>
        </w:rPr>
        <w:t>UCHAR                               ux_slave_class_cdc_acm_parameter_rts;</w:t>
      </w:r>
    </w:p>
    <w:p w14:paraId="52778F66" w14:textId="4632B170" w:rsidR="002C7990" w:rsidRPr="002C7990" w:rsidRDefault="002C7990" w:rsidP="002C7990">
      <w:pPr>
        <w:rPr>
          <w:rFonts w:ascii="Times New Roman" w:hAnsi="Times New Roman"/>
          <w:bCs/>
          <w:sz w:val="20"/>
        </w:rPr>
      </w:pPr>
      <w:r w:rsidRPr="002C7990">
        <w:rPr>
          <w:rFonts w:ascii="Times New Roman" w:hAnsi="Times New Roman"/>
          <w:bCs/>
          <w:sz w:val="20"/>
        </w:rPr>
        <w:t>UCHAR                               ux_slave_class_cdc_acm_parameter_dtr;</w:t>
      </w:r>
    </w:p>
    <w:p w14:paraId="4FC514B2" w14:textId="77777777" w:rsidR="002C7990" w:rsidRPr="002C7990" w:rsidRDefault="002C7990" w:rsidP="002C7990">
      <w:pPr>
        <w:rPr>
          <w:rFonts w:ascii="Times New Roman" w:hAnsi="Times New Roman"/>
          <w:bCs/>
          <w:sz w:val="20"/>
        </w:rPr>
      </w:pPr>
      <w:r w:rsidRPr="002C7990">
        <w:rPr>
          <w:rFonts w:ascii="Times New Roman" w:hAnsi="Times New Roman"/>
          <w:bCs/>
          <w:sz w:val="20"/>
        </w:rPr>
        <w:t xml:space="preserve">    </w:t>
      </w:r>
    </w:p>
    <w:p w14:paraId="5F9F9F5A" w14:textId="56B7C5EE" w:rsidR="00177DC6" w:rsidRPr="002C7990" w:rsidRDefault="002C7990" w:rsidP="002C7990">
      <w:pPr>
        <w:rPr>
          <w:rFonts w:ascii="Times New Roman" w:hAnsi="Times New Roman"/>
          <w:b/>
          <w:bCs/>
          <w:sz w:val="20"/>
        </w:rPr>
      </w:pPr>
      <w:r w:rsidRPr="002C7990">
        <w:rPr>
          <w:rFonts w:ascii="Times New Roman" w:hAnsi="Times New Roman"/>
          <w:bCs/>
          <w:sz w:val="20"/>
        </w:rPr>
        <w:t>} UX_SLAVE_CLASS_CDC_ACM_LINE_STATE_PARAMETER;</w:t>
      </w:r>
    </w:p>
    <w:p w14:paraId="5FE96B55" w14:textId="77777777" w:rsidR="002C7990" w:rsidRDefault="002C7990" w:rsidP="00177DC6">
      <w:pPr>
        <w:rPr>
          <w:rFonts w:cs="Arial"/>
          <w:b/>
          <w:bCs/>
        </w:rPr>
      </w:pPr>
    </w:p>
    <w:p w14:paraId="09B12F91" w14:textId="2093C496" w:rsidR="00177DC6" w:rsidRDefault="00177DC6" w:rsidP="00177DC6">
      <w:pPr>
        <w:rPr>
          <w:rFonts w:cs="Arial"/>
          <w:b/>
          <w:bCs/>
        </w:rPr>
      </w:pPr>
      <w:r>
        <w:rPr>
          <w:rFonts w:cs="Arial"/>
          <w:b/>
          <w:bCs/>
        </w:rPr>
        <w:t>Return Value</w:t>
      </w:r>
    </w:p>
    <w:p w14:paraId="6D7A886B" w14:textId="77777777" w:rsidR="00177DC6" w:rsidRDefault="00177DC6" w:rsidP="00177DC6">
      <w:pPr>
        <w:rPr>
          <w:rFonts w:cs="Arial"/>
          <w:b/>
          <w:bCs/>
        </w:rPr>
      </w:pPr>
    </w:p>
    <w:tbl>
      <w:tblPr>
        <w:tblW w:w="0" w:type="auto"/>
        <w:tblInd w:w="720" w:type="dxa"/>
        <w:tblLook w:val="04A0" w:firstRow="1" w:lastRow="0" w:firstColumn="1" w:lastColumn="0" w:noHBand="0" w:noVBand="1"/>
      </w:tblPr>
      <w:tblGrid>
        <w:gridCol w:w="3684"/>
        <w:gridCol w:w="1026"/>
        <w:gridCol w:w="3930"/>
      </w:tblGrid>
      <w:tr w:rsidR="00177DC6" w:rsidRPr="00F02EAE" w14:paraId="1CE67539" w14:textId="77777777" w:rsidTr="00C54B2B">
        <w:tc>
          <w:tcPr>
            <w:tcW w:w="3684" w:type="dxa"/>
            <w:shd w:val="clear" w:color="auto" w:fill="auto"/>
          </w:tcPr>
          <w:p w14:paraId="10D05A4C" w14:textId="77777777" w:rsidR="00177DC6" w:rsidRPr="00F02EAE" w:rsidRDefault="00177DC6"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2424DEF7" w14:textId="77777777" w:rsidR="00177DC6" w:rsidRPr="00F02EAE" w:rsidRDefault="00177DC6"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358A7CE7" w14:textId="77777777" w:rsidR="00177DC6" w:rsidRPr="00F02EAE" w:rsidRDefault="00177DC6" w:rsidP="00C54B2B">
            <w:pPr>
              <w:overflowPunct/>
              <w:autoSpaceDE/>
              <w:autoSpaceDN/>
              <w:adjustRightInd/>
              <w:textAlignment w:val="auto"/>
              <w:rPr>
                <w:rFonts w:cs="Arial"/>
              </w:rPr>
            </w:pPr>
            <w:r w:rsidRPr="00F02EAE">
              <w:rPr>
                <w:rFonts w:cs="Arial"/>
              </w:rPr>
              <w:t>This operation was successful.</w:t>
            </w:r>
          </w:p>
        </w:tc>
      </w:tr>
      <w:tr w:rsidR="00177DC6" w:rsidRPr="00F02EAE" w14:paraId="7AE5B87E" w14:textId="77777777" w:rsidTr="00C54B2B">
        <w:tc>
          <w:tcPr>
            <w:tcW w:w="3684" w:type="dxa"/>
            <w:shd w:val="clear" w:color="auto" w:fill="auto"/>
          </w:tcPr>
          <w:p w14:paraId="502BD43D" w14:textId="77777777" w:rsidR="00177DC6" w:rsidRPr="00F02EAE" w:rsidRDefault="00177DC6"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3C79FB68" w14:textId="77777777" w:rsidR="00177DC6" w:rsidRPr="00F02EAE" w:rsidRDefault="00177DC6"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2EAE970E" w14:textId="77777777" w:rsidR="00177DC6" w:rsidRPr="00F02EAE" w:rsidRDefault="00177DC6" w:rsidP="00C54B2B">
            <w:pPr>
              <w:overflowPunct/>
              <w:autoSpaceDE/>
              <w:autoSpaceDN/>
              <w:adjustRightInd/>
              <w:textAlignment w:val="auto"/>
              <w:rPr>
                <w:rFonts w:cs="Arial"/>
              </w:rPr>
            </w:pPr>
            <w:r>
              <w:rPr>
                <w:rFonts w:cs="Arial"/>
              </w:rPr>
              <w:t>Error from function</w:t>
            </w:r>
          </w:p>
        </w:tc>
      </w:tr>
    </w:tbl>
    <w:p w14:paraId="59E3B3C1" w14:textId="77777777" w:rsidR="00177DC6" w:rsidRDefault="00177DC6" w:rsidP="00177DC6">
      <w:pPr>
        <w:rPr>
          <w:rFonts w:cs="Arial"/>
          <w:b/>
          <w:bCs/>
        </w:rPr>
      </w:pPr>
    </w:p>
    <w:p w14:paraId="0F73E83B" w14:textId="75571BA2" w:rsidR="00177DC6" w:rsidRDefault="00177DC6" w:rsidP="00177DC6">
      <w:pPr>
        <w:rPr>
          <w:rFonts w:cs="Arial"/>
          <w:b/>
          <w:bCs/>
        </w:rPr>
      </w:pPr>
      <w:r>
        <w:rPr>
          <w:rFonts w:cs="Arial"/>
          <w:b/>
          <w:bCs/>
        </w:rPr>
        <w:t>Example</w:t>
      </w:r>
    </w:p>
    <w:p w14:paraId="348BFB15" w14:textId="77777777" w:rsidR="005A68F6" w:rsidRPr="005A68F6" w:rsidRDefault="005A68F6" w:rsidP="005A68F6">
      <w:pPr>
        <w:rPr>
          <w:rFonts w:ascii="Times New Roman" w:hAnsi="Times New Roman"/>
          <w:bCs/>
          <w:sz w:val="20"/>
        </w:rPr>
      </w:pPr>
      <w:r w:rsidRPr="005A68F6">
        <w:rPr>
          <w:rFonts w:cs="Arial"/>
          <w:b/>
          <w:bCs/>
        </w:rPr>
        <w:t xml:space="preserve">                        </w:t>
      </w:r>
      <w:r w:rsidRPr="005A68F6">
        <w:rPr>
          <w:rFonts w:ascii="Times New Roman" w:hAnsi="Times New Roman"/>
          <w:bCs/>
          <w:sz w:val="20"/>
        </w:rPr>
        <w:t>/* This is to retrieve RTS state.  */</w:t>
      </w:r>
    </w:p>
    <w:p w14:paraId="792C2805"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status = _ux_device_class_cdc_acm_ioctl(cdc_acm_slave, UX_SLAVE_CLASS_CDC_ACM_IOCTL_GET_LINE_STATE, &amp;line_state);</w:t>
      </w:r>
    </w:p>
    <w:p w14:paraId="2E084E64" w14:textId="77777777" w:rsidR="005A68F6" w:rsidRPr="005A68F6" w:rsidRDefault="005A68F6" w:rsidP="005A68F6">
      <w:pPr>
        <w:rPr>
          <w:rFonts w:ascii="Times New Roman" w:hAnsi="Times New Roman"/>
          <w:bCs/>
          <w:sz w:val="20"/>
        </w:rPr>
      </w:pPr>
    </w:p>
    <w:p w14:paraId="0FB40E80"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 Any error ? */</w:t>
      </w:r>
    </w:p>
    <w:p w14:paraId="099CF282"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if (status == UX_SUCCESS)</w:t>
      </w:r>
    </w:p>
    <w:p w14:paraId="65102CEE"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w:t>
      </w:r>
    </w:p>
    <w:p w14:paraId="3898A025"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 Check state.  */</w:t>
      </w:r>
    </w:p>
    <w:p w14:paraId="524484AE"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if (line_state.ux_slave_class_cdc_acm_parameter_rts == UX_TRUE)</w:t>
      </w:r>
    </w:p>
    <w:p w14:paraId="29A2EDDD"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w:t>
      </w:r>
    </w:p>
    <w:p w14:paraId="6A8C0B47"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 State is ON.  */</w:t>
      </w:r>
    </w:p>
    <w:p w14:paraId="19999463"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status = tx_demo_thread_slave_cdc_acm_response("RTS ON", 6);</w:t>
      </w:r>
    </w:p>
    <w:p w14:paraId="33DE5B87" w14:textId="77777777" w:rsidR="005A68F6" w:rsidRPr="005A68F6" w:rsidRDefault="005A68F6" w:rsidP="005A68F6">
      <w:pPr>
        <w:rPr>
          <w:rFonts w:ascii="Times New Roman" w:hAnsi="Times New Roman"/>
          <w:bCs/>
          <w:sz w:val="20"/>
        </w:rPr>
      </w:pPr>
    </w:p>
    <w:p w14:paraId="746A2168"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else                            </w:t>
      </w:r>
    </w:p>
    <w:p w14:paraId="26908B0B" w14:textId="77777777" w:rsidR="005A68F6" w:rsidRPr="005A68F6" w:rsidRDefault="005A68F6" w:rsidP="005A68F6">
      <w:pPr>
        <w:rPr>
          <w:rFonts w:ascii="Times New Roman" w:hAnsi="Times New Roman"/>
          <w:bCs/>
          <w:sz w:val="20"/>
        </w:rPr>
      </w:pPr>
    </w:p>
    <w:p w14:paraId="1232ED01" w14:textId="77777777" w:rsidR="005A68F6" w:rsidRPr="005A68F6" w:rsidRDefault="005A68F6" w:rsidP="005A68F6">
      <w:pPr>
        <w:rPr>
          <w:rFonts w:ascii="Times New Roman" w:hAnsi="Times New Roman"/>
          <w:bCs/>
          <w:sz w:val="20"/>
        </w:rPr>
      </w:pPr>
      <w:r w:rsidRPr="005A68F6">
        <w:rPr>
          <w:rFonts w:ascii="Times New Roman" w:hAnsi="Times New Roman"/>
          <w:bCs/>
          <w:sz w:val="20"/>
        </w:rPr>
        <w:lastRenderedPageBreak/>
        <w:t xml:space="preserve">                                /* State is OFF.  */</w:t>
      </w:r>
    </w:p>
    <w:p w14:paraId="46BB0832"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status = tx_demo_thread_slave_cdc_acm_response("RTS OFF", 7);</w:t>
      </w:r>
    </w:p>
    <w:p w14:paraId="10362EEC" w14:textId="77777777" w:rsidR="005A68F6" w:rsidRPr="005A68F6" w:rsidRDefault="005A68F6" w:rsidP="005A68F6">
      <w:pPr>
        <w:rPr>
          <w:rFonts w:ascii="Times New Roman" w:hAnsi="Times New Roman"/>
          <w:bCs/>
          <w:sz w:val="20"/>
        </w:rPr>
      </w:pPr>
      <w:r w:rsidRPr="005A68F6">
        <w:rPr>
          <w:rFonts w:ascii="Times New Roman" w:hAnsi="Times New Roman"/>
          <w:bCs/>
          <w:sz w:val="20"/>
        </w:rPr>
        <w:t xml:space="preserve">                            </w:t>
      </w:r>
    </w:p>
    <w:p w14:paraId="29CC09EB" w14:textId="3F6990E3" w:rsidR="005A68F6" w:rsidRDefault="005A68F6" w:rsidP="005A68F6">
      <w:pPr>
        <w:rPr>
          <w:rFonts w:ascii="Times New Roman" w:hAnsi="Times New Roman"/>
          <w:bCs/>
          <w:sz w:val="20"/>
        </w:rPr>
      </w:pPr>
      <w:r w:rsidRPr="005A68F6">
        <w:rPr>
          <w:rFonts w:ascii="Times New Roman" w:hAnsi="Times New Roman"/>
          <w:bCs/>
          <w:sz w:val="20"/>
        </w:rPr>
        <w:t xml:space="preserve">                        }</w:t>
      </w:r>
    </w:p>
    <w:p w14:paraId="4FE82F21" w14:textId="4074855B" w:rsidR="00FC17F5" w:rsidRDefault="00FC17F5" w:rsidP="005A68F6">
      <w:pPr>
        <w:rPr>
          <w:rFonts w:ascii="Times New Roman" w:hAnsi="Times New Roman"/>
          <w:bCs/>
          <w:sz w:val="20"/>
        </w:rPr>
      </w:pPr>
    </w:p>
    <w:p w14:paraId="512CBF70" w14:textId="77777777" w:rsidR="00FC17F5" w:rsidRDefault="00FC17F5">
      <w:pPr>
        <w:overflowPunct/>
        <w:autoSpaceDE/>
        <w:autoSpaceDN/>
        <w:adjustRightInd/>
        <w:textAlignment w:val="auto"/>
        <w:rPr>
          <w:rFonts w:ascii="Times New Roman" w:hAnsi="Times New Roman"/>
          <w:bCs/>
          <w:sz w:val="20"/>
        </w:rPr>
      </w:pPr>
      <w:r>
        <w:rPr>
          <w:rFonts w:ascii="Times New Roman" w:hAnsi="Times New Roman"/>
          <w:bCs/>
          <w:sz w:val="20"/>
        </w:rPr>
        <w:br w:type="page"/>
      </w:r>
    </w:p>
    <w:p w14:paraId="0907E36B" w14:textId="2FD4B988" w:rsidR="00FC17F5" w:rsidRDefault="00FC17F5" w:rsidP="00FC17F5">
      <w:pPr>
        <w:pStyle w:val="Heading3"/>
      </w:pPr>
      <w:bookmarkStart w:id="228" w:name="_Toc528241141"/>
      <w:bookmarkStart w:id="229" w:name="_Toc24382229"/>
      <w:r>
        <w:lastRenderedPageBreak/>
        <w:t xml:space="preserve">ux_device_class_cdc_acm_ioctl : </w:t>
      </w:r>
      <w:r w:rsidRPr="00050E9D">
        <w:rPr>
          <w:rFonts w:ascii="Courier New" w:hAnsi="Courier New" w:cs="Courier New"/>
          <w:sz w:val="20"/>
        </w:rPr>
        <w:t>UX_SLAVE_CLASS_CDC_ACM_IOCTL_</w:t>
      </w:r>
      <w:r>
        <w:rPr>
          <w:rFonts w:ascii="Courier New" w:hAnsi="Courier New" w:cs="Courier New"/>
          <w:sz w:val="20"/>
        </w:rPr>
        <w:t>S</w:t>
      </w:r>
      <w:r w:rsidRPr="00050E9D">
        <w:rPr>
          <w:rFonts w:ascii="Courier New" w:hAnsi="Courier New" w:cs="Courier New"/>
          <w:sz w:val="20"/>
        </w:rPr>
        <w:t>ET_LINE_</w:t>
      </w:r>
      <w:r>
        <w:rPr>
          <w:rFonts w:ascii="Courier New" w:hAnsi="Courier New" w:cs="Courier New"/>
          <w:sz w:val="20"/>
        </w:rPr>
        <w:t>STATE</w:t>
      </w:r>
      <w:bookmarkEnd w:id="228"/>
      <w:bookmarkEnd w:id="229"/>
    </w:p>
    <w:p w14:paraId="0EAC2437" w14:textId="02A81F0D" w:rsidR="00FC17F5" w:rsidRDefault="00FC17F5" w:rsidP="00FC17F5">
      <w:pPr>
        <w:jc w:val="right"/>
        <w:rPr>
          <w:rFonts w:cs="Arial"/>
        </w:rPr>
      </w:pPr>
      <w:r>
        <w:rPr>
          <w:rFonts w:cs="Arial"/>
        </w:rPr>
        <w:t>Perform IOCTL Set Line State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7CF60920" w14:textId="77777777" w:rsidR="00FC17F5" w:rsidRDefault="00FC17F5" w:rsidP="00FC17F5">
      <w:pPr>
        <w:pStyle w:val="Footer"/>
        <w:tabs>
          <w:tab w:val="clear" w:pos="4320"/>
          <w:tab w:val="clear" w:pos="8640"/>
        </w:tabs>
        <w:rPr>
          <w:rFonts w:cs="Arial"/>
        </w:rPr>
      </w:pPr>
    </w:p>
    <w:p w14:paraId="05C904D8" w14:textId="77777777" w:rsidR="00FC17F5" w:rsidRDefault="00FC17F5" w:rsidP="00FC17F5">
      <w:pPr>
        <w:rPr>
          <w:rFonts w:cs="Arial"/>
          <w:b/>
          <w:bCs/>
        </w:rPr>
      </w:pPr>
      <w:r>
        <w:rPr>
          <w:rFonts w:cs="Arial"/>
          <w:b/>
          <w:bCs/>
        </w:rPr>
        <w:t>Prototype</w:t>
      </w:r>
    </w:p>
    <w:p w14:paraId="0BCB7B75" w14:textId="77777777" w:rsidR="00FC17F5" w:rsidRDefault="00FC17F5" w:rsidP="00FC17F5">
      <w:pPr>
        <w:rPr>
          <w:rFonts w:cs="Arial"/>
          <w:b/>
          <w:bCs/>
        </w:rPr>
      </w:pPr>
    </w:p>
    <w:p w14:paraId="184BF8B2" w14:textId="77777777" w:rsidR="00FC17F5" w:rsidRPr="0048008C" w:rsidRDefault="00FC17F5" w:rsidP="00FC17F5">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35907931" w14:textId="77777777" w:rsidR="00FC17F5" w:rsidRDefault="00FC17F5" w:rsidP="00FC17F5">
      <w:pPr>
        <w:rPr>
          <w:rFonts w:cs="Arial"/>
          <w:b/>
          <w:bCs/>
        </w:rPr>
      </w:pPr>
      <w:r>
        <w:rPr>
          <w:rFonts w:cs="Arial"/>
          <w:b/>
          <w:bCs/>
        </w:rPr>
        <w:t>Description</w:t>
      </w:r>
    </w:p>
    <w:p w14:paraId="02860CF2" w14:textId="77777777" w:rsidR="00FC17F5" w:rsidRDefault="00FC17F5" w:rsidP="00FC17F5">
      <w:pPr>
        <w:rPr>
          <w:rFonts w:cs="Arial"/>
          <w:b/>
          <w:bCs/>
        </w:rPr>
      </w:pPr>
    </w:p>
    <w:p w14:paraId="6BAB3F9B" w14:textId="77777777" w:rsidR="00FC17F5" w:rsidRDefault="00FC17F5" w:rsidP="00FC17F5">
      <w:pPr>
        <w:pStyle w:val="BodyTextIndent2"/>
        <w:rPr>
          <w:rFonts w:cs="Arial"/>
        </w:rPr>
      </w:pPr>
      <w:r>
        <w:rPr>
          <w:rFonts w:cs="Arial"/>
        </w:rPr>
        <w:t>This function is called when an application needs to Get the Line State parameters</w:t>
      </w:r>
    </w:p>
    <w:p w14:paraId="23B41725" w14:textId="77777777" w:rsidR="00FC17F5" w:rsidRDefault="00FC17F5" w:rsidP="00FC17F5">
      <w:pPr>
        <w:pStyle w:val="Footer"/>
        <w:tabs>
          <w:tab w:val="clear" w:pos="4320"/>
          <w:tab w:val="clear" w:pos="8640"/>
        </w:tabs>
        <w:rPr>
          <w:rFonts w:cs="Arial"/>
        </w:rPr>
      </w:pPr>
    </w:p>
    <w:p w14:paraId="4EE8BE55" w14:textId="77777777" w:rsidR="00FC17F5" w:rsidRDefault="00FC17F5" w:rsidP="00FC17F5">
      <w:pPr>
        <w:rPr>
          <w:rFonts w:cs="Arial"/>
          <w:b/>
          <w:bCs/>
        </w:rPr>
      </w:pPr>
      <w:r>
        <w:rPr>
          <w:rFonts w:cs="Arial"/>
          <w:b/>
          <w:bCs/>
        </w:rPr>
        <w:t>Parameters</w:t>
      </w:r>
    </w:p>
    <w:p w14:paraId="51DA9F31" w14:textId="77777777" w:rsidR="00FC17F5" w:rsidRDefault="00FC17F5" w:rsidP="00FC17F5">
      <w:pPr>
        <w:rPr>
          <w:rFonts w:cs="Arial"/>
          <w:b/>
          <w:bCs/>
        </w:rPr>
      </w:pPr>
    </w:p>
    <w:p w14:paraId="4B19EC3F" w14:textId="77777777" w:rsidR="00FC17F5" w:rsidRDefault="00FC17F5" w:rsidP="00FC17F5">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C8917BC" w14:textId="7197DF14" w:rsidR="00FC17F5" w:rsidRPr="0048008C" w:rsidRDefault="00FC17F5" w:rsidP="00FC17F5">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Pr>
          <w:rFonts w:cs="Arial"/>
          <w:sz w:val="20"/>
        </w:rPr>
        <w:t>S</w:t>
      </w:r>
      <w:r w:rsidRPr="001905EC">
        <w:rPr>
          <w:rFonts w:cs="Arial"/>
          <w:sz w:val="20"/>
        </w:rPr>
        <w:t>ET_LINE_</w:t>
      </w:r>
      <w:r>
        <w:rPr>
          <w:rFonts w:cs="Arial"/>
          <w:sz w:val="20"/>
        </w:rPr>
        <w:t>STATE</w:t>
      </w:r>
    </w:p>
    <w:p w14:paraId="726061E2" w14:textId="77777777" w:rsidR="00FC17F5" w:rsidRDefault="00FC17F5" w:rsidP="00FC17F5">
      <w:pPr>
        <w:pStyle w:val="BodyTextIndent3"/>
        <w:rPr>
          <w:rFonts w:cs="Arial"/>
          <w:bCs/>
        </w:rPr>
      </w:pPr>
      <w:r>
        <w:rPr>
          <w:rFonts w:cs="Arial"/>
          <w:b/>
          <w:bCs/>
        </w:rPr>
        <w:t>parameter</w:t>
      </w:r>
      <w:r>
        <w:rPr>
          <w:rFonts w:cs="Arial"/>
          <w:b/>
          <w:bCs/>
        </w:rPr>
        <w:tab/>
      </w:r>
      <w:r w:rsidRPr="0048008C">
        <w:rPr>
          <w:rFonts w:cs="Arial"/>
          <w:bCs/>
        </w:rPr>
        <w:t xml:space="preserve">Pointer to a </w:t>
      </w:r>
      <w:r>
        <w:rPr>
          <w:rFonts w:cs="Arial"/>
          <w:bCs/>
        </w:rPr>
        <w:t>line parameter structure :</w:t>
      </w:r>
    </w:p>
    <w:p w14:paraId="76980C17" w14:textId="77777777" w:rsidR="00FC17F5" w:rsidRDefault="00FC17F5" w:rsidP="00FC17F5">
      <w:pPr>
        <w:rPr>
          <w:rFonts w:cs="Arial"/>
          <w:bCs/>
        </w:rPr>
      </w:pPr>
    </w:p>
    <w:p w14:paraId="4214CB43" w14:textId="77777777" w:rsidR="00FC17F5" w:rsidRPr="002C7990" w:rsidRDefault="00FC17F5" w:rsidP="00FC17F5">
      <w:pPr>
        <w:rPr>
          <w:rFonts w:ascii="Times New Roman" w:hAnsi="Times New Roman"/>
          <w:bCs/>
          <w:sz w:val="20"/>
        </w:rPr>
      </w:pPr>
      <w:r w:rsidRPr="002C7990">
        <w:rPr>
          <w:rFonts w:ascii="Times New Roman" w:hAnsi="Times New Roman"/>
          <w:bCs/>
          <w:sz w:val="20"/>
        </w:rPr>
        <w:t xml:space="preserve">typedef struct UX_SLAVE_CLASS_CDC_ACM_LINE_STATE_PARAMETER_STRUCT </w:t>
      </w:r>
    </w:p>
    <w:p w14:paraId="32C69B63" w14:textId="77777777" w:rsidR="00FC17F5" w:rsidRPr="002C7990" w:rsidRDefault="00FC17F5" w:rsidP="00FC17F5">
      <w:pPr>
        <w:rPr>
          <w:rFonts w:ascii="Times New Roman" w:hAnsi="Times New Roman"/>
          <w:bCs/>
          <w:sz w:val="20"/>
        </w:rPr>
      </w:pPr>
      <w:r w:rsidRPr="002C7990">
        <w:rPr>
          <w:rFonts w:ascii="Times New Roman" w:hAnsi="Times New Roman"/>
          <w:bCs/>
          <w:sz w:val="20"/>
        </w:rPr>
        <w:t>{</w:t>
      </w:r>
    </w:p>
    <w:p w14:paraId="0843FAD6" w14:textId="77777777" w:rsidR="00FC17F5" w:rsidRPr="002C7990" w:rsidRDefault="00FC17F5" w:rsidP="00FC17F5">
      <w:pPr>
        <w:rPr>
          <w:rFonts w:ascii="Times New Roman" w:hAnsi="Times New Roman"/>
          <w:bCs/>
          <w:sz w:val="20"/>
        </w:rPr>
      </w:pPr>
      <w:r w:rsidRPr="002C7990">
        <w:rPr>
          <w:rFonts w:ascii="Times New Roman" w:hAnsi="Times New Roman"/>
          <w:bCs/>
          <w:sz w:val="20"/>
        </w:rPr>
        <w:t>UCHAR                               ux_slave_class_cdc_acm_parameter_rts;</w:t>
      </w:r>
    </w:p>
    <w:p w14:paraId="32FA9D5D" w14:textId="77777777" w:rsidR="00FC17F5" w:rsidRPr="002C7990" w:rsidRDefault="00FC17F5" w:rsidP="00FC17F5">
      <w:pPr>
        <w:rPr>
          <w:rFonts w:ascii="Times New Roman" w:hAnsi="Times New Roman"/>
          <w:bCs/>
          <w:sz w:val="20"/>
        </w:rPr>
      </w:pPr>
      <w:r w:rsidRPr="002C7990">
        <w:rPr>
          <w:rFonts w:ascii="Times New Roman" w:hAnsi="Times New Roman"/>
          <w:bCs/>
          <w:sz w:val="20"/>
        </w:rPr>
        <w:t>UCHAR                               ux_slave_class_cdc_acm_parameter_dtr;</w:t>
      </w:r>
    </w:p>
    <w:p w14:paraId="5373C669" w14:textId="77777777" w:rsidR="00FC17F5" w:rsidRPr="002C7990" w:rsidRDefault="00FC17F5" w:rsidP="00FC17F5">
      <w:pPr>
        <w:rPr>
          <w:rFonts w:ascii="Times New Roman" w:hAnsi="Times New Roman"/>
          <w:bCs/>
          <w:sz w:val="20"/>
        </w:rPr>
      </w:pPr>
      <w:r w:rsidRPr="002C7990">
        <w:rPr>
          <w:rFonts w:ascii="Times New Roman" w:hAnsi="Times New Roman"/>
          <w:bCs/>
          <w:sz w:val="20"/>
        </w:rPr>
        <w:t xml:space="preserve">    </w:t>
      </w:r>
    </w:p>
    <w:p w14:paraId="1B8F8AE1" w14:textId="77777777" w:rsidR="00FC17F5" w:rsidRPr="002C7990" w:rsidRDefault="00FC17F5" w:rsidP="00FC17F5">
      <w:pPr>
        <w:rPr>
          <w:rFonts w:ascii="Times New Roman" w:hAnsi="Times New Roman"/>
          <w:b/>
          <w:bCs/>
          <w:sz w:val="20"/>
        </w:rPr>
      </w:pPr>
      <w:r w:rsidRPr="002C7990">
        <w:rPr>
          <w:rFonts w:ascii="Times New Roman" w:hAnsi="Times New Roman"/>
          <w:bCs/>
          <w:sz w:val="20"/>
        </w:rPr>
        <w:t>} UX_SLAVE_CLASS_CDC_ACM_LINE_STATE_PARAMETER;</w:t>
      </w:r>
    </w:p>
    <w:p w14:paraId="6CCFA051" w14:textId="77777777" w:rsidR="00FC17F5" w:rsidRDefault="00FC17F5" w:rsidP="00FC17F5">
      <w:pPr>
        <w:rPr>
          <w:rFonts w:cs="Arial"/>
          <w:b/>
          <w:bCs/>
        </w:rPr>
      </w:pPr>
    </w:p>
    <w:p w14:paraId="744647AC" w14:textId="77777777" w:rsidR="00FC17F5" w:rsidRDefault="00FC17F5" w:rsidP="00FC17F5">
      <w:pPr>
        <w:rPr>
          <w:rFonts w:cs="Arial"/>
          <w:b/>
          <w:bCs/>
        </w:rPr>
      </w:pPr>
      <w:r>
        <w:rPr>
          <w:rFonts w:cs="Arial"/>
          <w:b/>
          <w:bCs/>
        </w:rPr>
        <w:t>Return Value</w:t>
      </w:r>
    </w:p>
    <w:p w14:paraId="47388240" w14:textId="77777777" w:rsidR="00FC17F5" w:rsidRDefault="00FC17F5" w:rsidP="00FC17F5">
      <w:pPr>
        <w:rPr>
          <w:rFonts w:cs="Arial"/>
          <w:b/>
          <w:bCs/>
        </w:rPr>
      </w:pPr>
    </w:p>
    <w:tbl>
      <w:tblPr>
        <w:tblW w:w="0" w:type="auto"/>
        <w:tblInd w:w="720" w:type="dxa"/>
        <w:tblLook w:val="04A0" w:firstRow="1" w:lastRow="0" w:firstColumn="1" w:lastColumn="0" w:noHBand="0" w:noVBand="1"/>
      </w:tblPr>
      <w:tblGrid>
        <w:gridCol w:w="3684"/>
        <w:gridCol w:w="1026"/>
        <w:gridCol w:w="3930"/>
      </w:tblGrid>
      <w:tr w:rsidR="00FC17F5" w:rsidRPr="00F02EAE" w14:paraId="44001193" w14:textId="77777777" w:rsidTr="00C54B2B">
        <w:tc>
          <w:tcPr>
            <w:tcW w:w="3684" w:type="dxa"/>
            <w:shd w:val="clear" w:color="auto" w:fill="auto"/>
          </w:tcPr>
          <w:p w14:paraId="5DE9B953" w14:textId="77777777" w:rsidR="00FC17F5" w:rsidRPr="00F02EAE" w:rsidRDefault="00FC17F5"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6A778A74" w14:textId="77777777" w:rsidR="00FC17F5" w:rsidRPr="00F02EAE" w:rsidRDefault="00FC17F5"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0707742A" w14:textId="77777777" w:rsidR="00FC17F5" w:rsidRPr="00F02EAE" w:rsidRDefault="00FC17F5" w:rsidP="00C54B2B">
            <w:pPr>
              <w:overflowPunct/>
              <w:autoSpaceDE/>
              <w:autoSpaceDN/>
              <w:adjustRightInd/>
              <w:textAlignment w:val="auto"/>
              <w:rPr>
                <w:rFonts w:cs="Arial"/>
              </w:rPr>
            </w:pPr>
            <w:r w:rsidRPr="00F02EAE">
              <w:rPr>
                <w:rFonts w:cs="Arial"/>
              </w:rPr>
              <w:t>This operation was successful.</w:t>
            </w:r>
          </w:p>
        </w:tc>
      </w:tr>
      <w:tr w:rsidR="00FC17F5" w:rsidRPr="00F02EAE" w14:paraId="1A09A6AF" w14:textId="77777777" w:rsidTr="00C54B2B">
        <w:tc>
          <w:tcPr>
            <w:tcW w:w="3684" w:type="dxa"/>
            <w:shd w:val="clear" w:color="auto" w:fill="auto"/>
          </w:tcPr>
          <w:p w14:paraId="51AF1595" w14:textId="77777777" w:rsidR="00FC17F5" w:rsidRPr="00F02EAE" w:rsidRDefault="00FC17F5"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44DBE585" w14:textId="77777777" w:rsidR="00FC17F5" w:rsidRPr="00F02EAE" w:rsidRDefault="00FC17F5"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43010AD7" w14:textId="77777777" w:rsidR="00FC17F5" w:rsidRPr="00F02EAE" w:rsidRDefault="00FC17F5" w:rsidP="00C54B2B">
            <w:pPr>
              <w:overflowPunct/>
              <w:autoSpaceDE/>
              <w:autoSpaceDN/>
              <w:adjustRightInd/>
              <w:textAlignment w:val="auto"/>
              <w:rPr>
                <w:rFonts w:cs="Arial"/>
              </w:rPr>
            </w:pPr>
            <w:r>
              <w:rPr>
                <w:rFonts w:cs="Arial"/>
              </w:rPr>
              <w:t>Error from function</w:t>
            </w:r>
          </w:p>
        </w:tc>
      </w:tr>
    </w:tbl>
    <w:p w14:paraId="7F4C5379" w14:textId="77777777" w:rsidR="00FC17F5" w:rsidRDefault="00FC17F5" w:rsidP="00FC17F5">
      <w:pPr>
        <w:rPr>
          <w:rFonts w:cs="Arial"/>
          <w:b/>
          <w:bCs/>
        </w:rPr>
      </w:pPr>
    </w:p>
    <w:p w14:paraId="2E2B493C" w14:textId="77777777" w:rsidR="00FC17F5" w:rsidRDefault="00FC17F5" w:rsidP="00FC17F5">
      <w:pPr>
        <w:rPr>
          <w:rFonts w:cs="Arial"/>
          <w:b/>
          <w:bCs/>
        </w:rPr>
      </w:pPr>
      <w:r>
        <w:rPr>
          <w:rFonts w:cs="Arial"/>
          <w:b/>
          <w:bCs/>
        </w:rPr>
        <w:t>Example</w:t>
      </w:r>
    </w:p>
    <w:p w14:paraId="4DA55B70" w14:textId="3CB25515" w:rsidR="00FC17F5" w:rsidRDefault="00FC17F5" w:rsidP="00FC17F5">
      <w:pPr>
        <w:rPr>
          <w:rFonts w:ascii="Times New Roman" w:hAnsi="Times New Roman"/>
          <w:bCs/>
          <w:sz w:val="20"/>
        </w:rPr>
      </w:pPr>
      <w:r w:rsidRPr="005A68F6">
        <w:rPr>
          <w:rFonts w:cs="Arial"/>
          <w:b/>
          <w:bCs/>
        </w:rPr>
        <w:t xml:space="preserve">                        </w:t>
      </w:r>
      <w:r w:rsidRPr="005A68F6">
        <w:rPr>
          <w:rFonts w:ascii="Times New Roman" w:hAnsi="Times New Roman"/>
          <w:bCs/>
          <w:sz w:val="20"/>
        </w:rPr>
        <w:t xml:space="preserve">/* This is to </w:t>
      </w:r>
      <w:r>
        <w:rPr>
          <w:rFonts w:ascii="Times New Roman" w:hAnsi="Times New Roman"/>
          <w:bCs/>
          <w:sz w:val="20"/>
        </w:rPr>
        <w:t>set</w:t>
      </w:r>
      <w:r w:rsidRPr="005A68F6">
        <w:rPr>
          <w:rFonts w:ascii="Times New Roman" w:hAnsi="Times New Roman"/>
          <w:bCs/>
          <w:sz w:val="20"/>
        </w:rPr>
        <w:t xml:space="preserve"> RTS state.  */</w:t>
      </w:r>
    </w:p>
    <w:p w14:paraId="2076E199" w14:textId="6AAF0D6B" w:rsidR="00FC17F5" w:rsidRPr="005A68F6" w:rsidRDefault="00FC17F5" w:rsidP="00FC17F5">
      <w:pPr>
        <w:ind w:left="720" w:firstLine="720"/>
        <w:rPr>
          <w:rFonts w:ascii="Times New Roman" w:hAnsi="Times New Roman"/>
          <w:bCs/>
          <w:sz w:val="20"/>
        </w:rPr>
      </w:pPr>
      <w:r w:rsidRPr="005A68F6">
        <w:rPr>
          <w:rFonts w:ascii="Times New Roman" w:hAnsi="Times New Roman"/>
          <w:bCs/>
          <w:sz w:val="20"/>
        </w:rPr>
        <w:t>line_state.ux_slave_class_cdc_acm_parameter_rts = UX_TRUE</w:t>
      </w:r>
      <w:r>
        <w:rPr>
          <w:rFonts w:ascii="Times New Roman" w:hAnsi="Times New Roman"/>
          <w:bCs/>
          <w:sz w:val="20"/>
        </w:rPr>
        <w:t>;</w:t>
      </w:r>
    </w:p>
    <w:p w14:paraId="5BB1ACF4" w14:textId="4DE26D91" w:rsidR="00FC17F5" w:rsidRPr="005A68F6" w:rsidRDefault="00FC17F5" w:rsidP="00FC17F5">
      <w:pPr>
        <w:rPr>
          <w:rFonts w:ascii="Times New Roman" w:hAnsi="Times New Roman"/>
          <w:bCs/>
          <w:sz w:val="20"/>
        </w:rPr>
      </w:pPr>
      <w:r w:rsidRPr="005A68F6">
        <w:rPr>
          <w:rFonts w:ascii="Times New Roman" w:hAnsi="Times New Roman"/>
          <w:bCs/>
          <w:sz w:val="20"/>
        </w:rPr>
        <w:t xml:space="preserve">                        status = _ux_device_class_cdc_acm_ioctl(cdc_acm_slave, UX_SLAVE_CLASS_CDC_ACM_IOCTL_</w:t>
      </w:r>
      <w:r>
        <w:rPr>
          <w:rFonts w:ascii="Times New Roman" w:hAnsi="Times New Roman"/>
          <w:bCs/>
          <w:sz w:val="20"/>
        </w:rPr>
        <w:t>S</w:t>
      </w:r>
      <w:r w:rsidRPr="005A68F6">
        <w:rPr>
          <w:rFonts w:ascii="Times New Roman" w:hAnsi="Times New Roman"/>
          <w:bCs/>
          <w:sz w:val="20"/>
        </w:rPr>
        <w:t>ET_LINE_STATE, &amp;line_state);</w:t>
      </w:r>
    </w:p>
    <w:p w14:paraId="4A45019A" w14:textId="77777777" w:rsidR="00FC17F5" w:rsidRPr="005A68F6" w:rsidRDefault="00FC17F5" w:rsidP="00FC17F5">
      <w:pPr>
        <w:rPr>
          <w:rFonts w:ascii="Times New Roman" w:hAnsi="Times New Roman"/>
          <w:bCs/>
          <w:sz w:val="20"/>
        </w:rPr>
      </w:pPr>
    </w:p>
    <w:p w14:paraId="545B5F8A" w14:textId="77777777" w:rsidR="00FC17F5" w:rsidRPr="005A68F6" w:rsidRDefault="00FC17F5" w:rsidP="00FC17F5">
      <w:pPr>
        <w:rPr>
          <w:rFonts w:ascii="Times New Roman" w:hAnsi="Times New Roman"/>
          <w:bCs/>
          <w:sz w:val="20"/>
        </w:rPr>
      </w:pPr>
      <w:r w:rsidRPr="005A68F6">
        <w:rPr>
          <w:rFonts w:ascii="Times New Roman" w:hAnsi="Times New Roman"/>
          <w:bCs/>
          <w:sz w:val="20"/>
        </w:rPr>
        <w:t xml:space="preserve">                        /* Any error ? */</w:t>
      </w:r>
    </w:p>
    <w:p w14:paraId="506D0EDE" w14:textId="77777777" w:rsidR="00FC17F5" w:rsidRPr="005A68F6" w:rsidRDefault="00FC17F5" w:rsidP="00FC17F5">
      <w:pPr>
        <w:rPr>
          <w:rFonts w:ascii="Times New Roman" w:hAnsi="Times New Roman"/>
          <w:bCs/>
          <w:sz w:val="20"/>
        </w:rPr>
      </w:pPr>
      <w:r w:rsidRPr="005A68F6">
        <w:rPr>
          <w:rFonts w:ascii="Times New Roman" w:hAnsi="Times New Roman"/>
          <w:bCs/>
          <w:sz w:val="20"/>
        </w:rPr>
        <w:t xml:space="preserve">                        if (status == UX_SUCCESS)</w:t>
      </w:r>
    </w:p>
    <w:p w14:paraId="02E03D68" w14:textId="77777777" w:rsidR="00FC17F5" w:rsidRPr="005A68F6" w:rsidRDefault="00FC17F5" w:rsidP="00FC17F5">
      <w:pPr>
        <w:rPr>
          <w:rFonts w:ascii="Times New Roman" w:hAnsi="Times New Roman"/>
          <w:bCs/>
          <w:sz w:val="20"/>
        </w:rPr>
      </w:pPr>
      <w:r w:rsidRPr="005A68F6">
        <w:rPr>
          <w:rFonts w:ascii="Times New Roman" w:hAnsi="Times New Roman"/>
          <w:bCs/>
          <w:sz w:val="20"/>
        </w:rPr>
        <w:t xml:space="preserve">                        {</w:t>
      </w:r>
    </w:p>
    <w:p w14:paraId="4C890AEA" w14:textId="77777777" w:rsidR="00FC17F5" w:rsidRPr="005A68F6" w:rsidRDefault="00FC17F5" w:rsidP="005A68F6">
      <w:pPr>
        <w:rPr>
          <w:rFonts w:ascii="Times New Roman" w:hAnsi="Times New Roman"/>
          <w:bCs/>
          <w:sz w:val="20"/>
        </w:rPr>
      </w:pPr>
    </w:p>
    <w:p w14:paraId="6CA0CF3C" w14:textId="77777777" w:rsidR="00177DC6" w:rsidRDefault="00177DC6" w:rsidP="00177DC6">
      <w:pPr>
        <w:pStyle w:val="Footer"/>
        <w:tabs>
          <w:tab w:val="clear" w:pos="4320"/>
          <w:tab w:val="clear" w:pos="8640"/>
        </w:tabs>
        <w:rPr>
          <w:rFonts w:cs="Arial"/>
        </w:rPr>
      </w:pPr>
    </w:p>
    <w:p w14:paraId="3EBD80D3" w14:textId="347B32C2" w:rsidR="005A68F6" w:rsidRDefault="00177DC6" w:rsidP="005A68F6">
      <w:pPr>
        <w:ind w:left="432"/>
        <w:rPr>
          <w:rFonts w:ascii="Courier New" w:hAnsi="Courier New" w:cs="Courier New"/>
          <w:sz w:val="20"/>
        </w:rPr>
      </w:pPr>
      <w:r w:rsidRPr="001905EC">
        <w:rPr>
          <w:rFonts w:ascii="Courier New" w:hAnsi="Courier New" w:cs="Courier New"/>
          <w:sz w:val="20"/>
        </w:rPr>
        <w:t xml:space="preserve">        </w:t>
      </w:r>
    </w:p>
    <w:p w14:paraId="2A665FF0" w14:textId="77777777" w:rsidR="005A68F6" w:rsidRDefault="005A68F6">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0DD840D1" w14:textId="6820BB79" w:rsidR="005A68F6" w:rsidRDefault="005A68F6" w:rsidP="005A68F6">
      <w:pPr>
        <w:pStyle w:val="Heading3"/>
      </w:pPr>
      <w:bookmarkStart w:id="230" w:name="_Toc528241142"/>
      <w:bookmarkStart w:id="231" w:name="_Toc24382230"/>
      <w:r>
        <w:lastRenderedPageBreak/>
        <w:t xml:space="preserve">ux_device_class_cdc_acm_ioctl : </w:t>
      </w:r>
      <w:r w:rsidRPr="00050E9D">
        <w:rPr>
          <w:rFonts w:ascii="Courier New" w:hAnsi="Courier New" w:cs="Courier New"/>
          <w:sz w:val="20"/>
        </w:rPr>
        <w:t>UX_SLAVE_CLASS_CDC_ACM_IOCTL_</w:t>
      </w:r>
      <w:r>
        <w:rPr>
          <w:rFonts w:ascii="Courier New" w:hAnsi="Courier New" w:cs="Courier New"/>
          <w:sz w:val="20"/>
        </w:rPr>
        <w:t>ABORT_PIPE</w:t>
      </w:r>
      <w:bookmarkEnd w:id="230"/>
      <w:bookmarkEnd w:id="231"/>
    </w:p>
    <w:p w14:paraId="3C3B3C69" w14:textId="405C6FDC" w:rsidR="005A68F6" w:rsidRDefault="005A68F6" w:rsidP="005A68F6">
      <w:pPr>
        <w:jc w:val="right"/>
        <w:rPr>
          <w:rFonts w:cs="Arial"/>
        </w:rPr>
      </w:pPr>
      <w:r>
        <w:rPr>
          <w:rFonts w:cs="Arial"/>
        </w:rPr>
        <w:t>Perform IOCTL ABORT PIPE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4789619C" w14:textId="77777777" w:rsidR="005A68F6" w:rsidRDefault="005A68F6" w:rsidP="005A68F6">
      <w:pPr>
        <w:pStyle w:val="Footer"/>
        <w:tabs>
          <w:tab w:val="clear" w:pos="4320"/>
          <w:tab w:val="clear" w:pos="8640"/>
        </w:tabs>
        <w:rPr>
          <w:rFonts w:cs="Arial"/>
        </w:rPr>
      </w:pPr>
    </w:p>
    <w:p w14:paraId="7C7272DD" w14:textId="77777777" w:rsidR="005A68F6" w:rsidRDefault="005A68F6" w:rsidP="005A68F6">
      <w:pPr>
        <w:rPr>
          <w:rFonts w:cs="Arial"/>
          <w:b/>
          <w:bCs/>
        </w:rPr>
      </w:pPr>
      <w:r>
        <w:rPr>
          <w:rFonts w:cs="Arial"/>
          <w:b/>
          <w:bCs/>
        </w:rPr>
        <w:t>Prototype</w:t>
      </w:r>
    </w:p>
    <w:p w14:paraId="4DAD7648" w14:textId="77777777" w:rsidR="005A68F6" w:rsidRDefault="005A68F6" w:rsidP="005A68F6">
      <w:pPr>
        <w:rPr>
          <w:rFonts w:cs="Arial"/>
          <w:b/>
          <w:bCs/>
        </w:rPr>
      </w:pPr>
    </w:p>
    <w:p w14:paraId="129F7483" w14:textId="77777777" w:rsidR="005A68F6" w:rsidRPr="0048008C" w:rsidRDefault="005A68F6" w:rsidP="005A68F6">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0A457C97" w14:textId="77777777" w:rsidR="005A68F6" w:rsidRDefault="005A68F6" w:rsidP="005A68F6">
      <w:pPr>
        <w:rPr>
          <w:rFonts w:cs="Arial"/>
          <w:b/>
          <w:bCs/>
        </w:rPr>
      </w:pPr>
      <w:r>
        <w:rPr>
          <w:rFonts w:cs="Arial"/>
          <w:b/>
          <w:bCs/>
        </w:rPr>
        <w:t>Description</w:t>
      </w:r>
    </w:p>
    <w:p w14:paraId="26C96CC5" w14:textId="77777777" w:rsidR="005A68F6" w:rsidRDefault="005A68F6" w:rsidP="005A68F6">
      <w:pPr>
        <w:rPr>
          <w:rFonts w:cs="Arial"/>
          <w:b/>
          <w:bCs/>
        </w:rPr>
      </w:pPr>
    </w:p>
    <w:p w14:paraId="185E9916" w14:textId="5261CC37" w:rsidR="005A68F6" w:rsidRDefault="005A68F6" w:rsidP="005A68F6">
      <w:pPr>
        <w:pStyle w:val="BodyTextIndent2"/>
        <w:rPr>
          <w:rFonts w:cs="Arial"/>
        </w:rPr>
      </w:pPr>
      <w:r>
        <w:rPr>
          <w:rFonts w:cs="Arial"/>
        </w:rPr>
        <w:t xml:space="preserve">This function is called when an application needs to </w:t>
      </w:r>
      <w:r w:rsidR="007C1093">
        <w:rPr>
          <w:rFonts w:cs="Arial"/>
        </w:rPr>
        <w:t>abort a pipe</w:t>
      </w:r>
    </w:p>
    <w:p w14:paraId="00239A77" w14:textId="77777777" w:rsidR="005A68F6" w:rsidRDefault="005A68F6" w:rsidP="005A68F6">
      <w:pPr>
        <w:pStyle w:val="Footer"/>
        <w:tabs>
          <w:tab w:val="clear" w:pos="4320"/>
          <w:tab w:val="clear" w:pos="8640"/>
        </w:tabs>
        <w:rPr>
          <w:rFonts w:cs="Arial"/>
        </w:rPr>
      </w:pPr>
    </w:p>
    <w:p w14:paraId="70E986EB" w14:textId="77777777" w:rsidR="005A68F6" w:rsidRDefault="005A68F6" w:rsidP="005A68F6">
      <w:pPr>
        <w:rPr>
          <w:rFonts w:cs="Arial"/>
          <w:b/>
          <w:bCs/>
        </w:rPr>
      </w:pPr>
      <w:r>
        <w:rPr>
          <w:rFonts w:cs="Arial"/>
          <w:b/>
          <w:bCs/>
        </w:rPr>
        <w:t>Parameters</w:t>
      </w:r>
    </w:p>
    <w:p w14:paraId="49E9CE59" w14:textId="77777777" w:rsidR="005A68F6" w:rsidRDefault="005A68F6" w:rsidP="005A68F6">
      <w:pPr>
        <w:rPr>
          <w:rFonts w:cs="Arial"/>
          <w:b/>
          <w:bCs/>
        </w:rPr>
      </w:pPr>
    </w:p>
    <w:p w14:paraId="299E00A1" w14:textId="77777777" w:rsidR="005A68F6" w:rsidRDefault="005A68F6" w:rsidP="005A68F6">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D8AE13A" w14:textId="0FBD9FEB" w:rsidR="005A68F6" w:rsidRPr="0048008C" w:rsidRDefault="005A68F6" w:rsidP="005A68F6">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sidR="00521E77">
        <w:rPr>
          <w:rFonts w:cs="Arial"/>
          <w:sz w:val="20"/>
        </w:rPr>
        <w:t>ABORT_PIPE</w:t>
      </w:r>
    </w:p>
    <w:p w14:paraId="43EF4583" w14:textId="457F98D1" w:rsidR="005A68F6" w:rsidRDefault="005A68F6" w:rsidP="005A68F6">
      <w:pPr>
        <w:pStyle w:val="BodyTextIndent3"/>
        <w:rPr>
          <w:rFonts w:cs="Arial"/>
          <w:bCs/>
        </w:rPr>
      </w:pPr>
      <w:r>
        <w:rPr>
          <w:rFonts w:cs="Arial"/>
          <w:b/>
          <w:bCs/>
        </w:rPr>
        <w:t>parameter</w:t>
      </w:r>
      <w:r>
        <w:rPr>
          <w:rFonts w:cs="Arial"/>
          <w:b/>
          <w:bCs/>
        </w:rPr>
        <w:tab/>
      </w:r>
      <w:r w:rsidR="00B83E96" w:rsidRPr="00B83E96">
        <w:rPr>
          <w:rFonts w:cs="Arial"/>
          <w:bCs/>
        </w:rPr>
        <w:t>T</w:t>
      </w:r>
      <w:r w:rsidR="00784716">
        <w:rPr>
          <w:rFonts w:cs="Arial"/>
          <w:bCs/>
        </w:rPr>
        <w:t>he pipe direction</w:t>
      </w:r>
      <w:r>
        <w:rPr>
          <w:rFonts w:cs="Arial"/>
          <w:bCs/>
        </w:rPr>
        <w:t xml:space="preserve"> :</w:t>
      </w:r>
    </w:p>
    <w:p w14:paraId="4C4F1B6B" w14:textId="4E4C6118" w:rsidR="00521E77" w:rsidRPr="00521E77" w:rsidRDefault="00521E77" w:rsidP="00521E77">
      <w:pPr>
        <w:ind w:left="2160" w:firstLine="720"/>
        <w:rPr>
          <w:rFonts w:cs="Arial"/>
          <w:bCs/>
        </w:rPr>
      </w:pPr>
      <w:r w:rsidRPr="00521E77">
        <w:rPr>
          <w:rFonts w:cs="Arial"/>
          <w:bCs/>
        </w:rPr>
        <w:t>UX_SLAVE_CLASS_CDC_ACM_ENDPOINT_XMIT   1</w:t>
      </w:r>
    </w:p>
    <w:p w14:paraId="4D4A8B74" w14:textId="1DFEC8E3" w:rsidR="005A68F6" w:rsidRDefault="00521E77" w:rsidP="00521E77">
      <w:pPr>
        <w:ind w:left="2160" w:firstLine="720"/>
        <w:rPr>
          <w:rFonts w:cs="Arial"/>
          <w:bCs/>
        </w:rPr>
      </w:pPr>
      <w:r w:rsidRPr="00521E77">
        <w:rPr>
          <w:rFonts w:cs="Arial"/>
          <w:bCs/>
        </w:rPr>
        <w:t>UX_SLAVE_CLASS_CDC_ACM_ENDPOINT_RCV    2</w:t>
      </w:r>
    </w:p>
    <w:p w14:paraId="379ABC4D" w14:textId="77777777" w:rsidR="005A68F6" w:rsidRDefault="005A68F6" w:rsidP="005A68F6">
      <w:pPr>
        <w:rPr>
          <w:rFonts w:cs="Arial"/>
          <w:b/>
          <w:bCs/>
        </w:rPr>
      </w:pPr>
    </w:p>
    <w:p w14:paraId="4636A41F" w14:textId="77777777" w:rsidR="005A68F6" w:rsidRDefault="005A68F6" w:rsidP="005A68F6">
      <w:pPr>
        <w:rPr>
          <w:rFonts w:cs="Arial"/>
          <w:b/>
          <w:bCs/>
        </w:rPr>
      </w:pPr>
      <w:r>
        <w:rPr>
          <w:rFonts w:cs="Arial"/>
          <w:b/>
          <w:bCs/>
        </w:rPr>
        <w:t>Return Value</w:t>
      </w:r>
    </w:p>
    <w:p w14:paraId="39432469" w14:textId="77777777" w:rsidR="005A68F6" w:rsidRDefault="005A68F6" w:rsidP="005A68F6">
      <w:pPr>
        <w:rPr>
          <w:rFonts w:cs="Arial"/>
          <w:b/>
          <w:bCs/>
        </w:rPr>
      </w:pPr>
    </w:p>
    <w:tbl>
      <w:tblPr>
        <w:tblW w:w="0" w:type="auto"/>
        <w:tblInd w:w="720" w:type="dxa"/>
        <w:tblLook w:val="04A0" w:firstRow="1" w:lastRow="0" w:firstColumn="1" w:lastColumn="0" w:noHBand="0" w:noVBand="1"/>
      </w:tblPr>
      <w:tblGrid>
        <w:gridCol w:w="3684"/>
        <w:gridCol w:w="1026"/>
        <w:gridCol w:w="3930"/>
      </w:tblGrid>
      <w:tr w:rsidR="005A68F6" w:rsidRPr="00F02EAE" w14:paraId="3828B32A" w14:textId="77777777" w:rsidTr="00C54B2B">
        <w:tc>
          <w:tcPr>
            <w:tcW w:w="3684" w:type="dxa"/>
            <w:shd w:val="clear" w:color="auto" w:fill="auto"/>
          </w:tcPr>
          <w:p w14:paraId="5FD8A03E" w14:textId="77777777" w:rsidR="005A68F6" w:rsidRPr="00F02EAE" w:rsidRDefault="005A68F6"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14884B09" w14:textId="77777777" w:rsidR="005A68F6" w:rsidRPr="00F02EAE" w:rsidRDefault="005A68F6"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4BB349F2" w14:textId="77777777" w:rsidR="005A68F6" w:rsidRPr="00F02EAE" w:rsidRDefault="005A68F6" w:rsidP="00C54B2B">
            <w:pPr>
              <w:overflowPunct/>
              <w:autoSpaceDE/>
              <w:autoSpaceDN/>
              <w:adjustRightInd/>
              <w:textAlignment w:val="auto"/>
              <w:rPr>
                <w:rFonts w:cs="Arial"/>
              </w:rPr>
            </w:pPr>
            <w:r w:rsidRPr="00F02EAE">
              <w:rPr>
                <w:rFonts w:cs="Arial"/>
              </w:rPr>
              <w:t>This operation was successful.</w:t>
            </w:r>
          </w:p>
        </w:tc>
      </w:tr>
      <w:tr w:rsidR="005A68F6" w:rsidRPr="00F02EAE" w14:paraId="4F351326" w14:textId="77777777" w:rsidTr="00C54B2B">
        <w:tc>
          <w:tcPr>
            <w:tcW w:w="3684" w:type="dxa"/>
            <w:shd w:val="clear" w:color="auto" w:fill="auto"/>
          </w:tcPr>
          <w:p w14:paraId="0C6E1B77" w14:textId="77777777" w:rsidR="005A68F6" w:rsidRPr="00F02EAE" w:rsidRDefault="005A68F6"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77206976" w14:textId="77777777" w:rsidR="005A68F6" w:rsidRPr="00F02EAE" w:rsidRDefault="005A68F6"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317ACDC7" w14:textId="77777777" w:rsidR="005A68F6" w:rsidRPr="00F02EAE" w:rsidRDefault="005A68F6" w:rsidP="00C54B2B">
            <w:pPr>
              <w:overflowPunct/>
              <w:autoSpaceDE/>
              <w:autoSpaceDN/>
              <w:adjustRightInd/>
              <w:textAlignment w:val="auto"/>
              <w:rPr>
                <w:rFonts w:cs="Arial"/>
              </w:rPr>
            </w:pPr>
            <w:r>
              <w:rPr>
                <w:rFonts w:cs="Arial"/>
              </w:rPr>
              <w:t>Error from function</w:t>
            </w:r>
          </w:p>
        </w:tc>
      </w:tr>
    </w:tbl>
    <w:p w14:paraId="422C7A10" w14:textId="77777777" w:rsidR="005A68F6" w:rsidRDefault="005A68F6" w:rsidP="005A68F6">
      <w:pPr>
        <w:rPr>
          <w:rFonts w:cs="Arial"/>
          <w:b/>
          <w:bCs/>
        </w:rPr>
      </w:pPr>
    </w:p>
    <w:p w14:paraId="3F5388CF" w14:textId="77777777" w:rsidR="005A68F6" w:rsidRDefault="005A68F6" w:rsidP="005A68F6">
      <w:pPr>
        <w:rPr>
          <w:rFonts w:cs="Arial"/>
          <w:b/>
          <w:bCs/>
        </w:rPr>
      </w:pPr>
      <w:r>
        <w:rPr>
          <w:rFonts w:cs="Arial"/>
          <w:b/>
          <w:bCs/>
        </w:rPr>
        <w:t>Example</w:t>
      </w:r>
    </w:p>
    <w:p w14:paraId="02B4549B" w14:textId="689BED85" w:rsidR="005A68F6" w:rsidRDefault="005A68F6" w:rsidP="005A68F6">
      <w:pPr>
        <w:rPr>
          <w:rFonts w:ascii="Times New Roman" w:hAnsi="Times New Roman"/>
          <w:bCs/>
          <w:sz w:val="20"/>
        </w:rPr>
      </w:pPr>
      <w:r w:rsidRPr="005A68F6">
        <w:rPr>
          <w:rFonts w:cs="Arial"/>
          <w:b/>
          <w:bCs/>
        </w:rPr>
        <w:t xml:space="preserve">                        </w:t>
      </w:r>
      <w:r w:rsidRPr="005A68F6">
        <w:rPr>
          <w:rFonts w:ascii="Times New Roman" w:hAnsi="Times New Roman"/>
          <w:bCs/>
          <w:sz w:val="20"/>
        </w:rPr>
        <w:t xml:space="preserve">/* This is </w:t>
      </w:r>
      <w:r w:rsidR="00521E77">
        <w:rPr>
          <w:rFonts w:ascii="Times New Roman" w:hAnsi="Times New Roman"/>
          <w:bCs/>
          <w:sz w:val="20"/>
        </w:rPr>
        <w:t>abort the Xmit pipe</w:t>
      </w:r>
      <w:r w:rsidRPr="005A68F6">
        <w:rPr>
          <w:rFonts w:ascii="Times New Roman" w:hAnsi="Times New Roman"/>
          <w:bCs/>
          <w:sz w:val="20"/>
        </w:rPr>
        <w:t>.  */</w:t>
      </w:r>
    </w:p>
    <w:p w14:paraId="7A87BA3C" w14:textId="5193A4F0" w:rsidR="00521E77" w:rsidRPr="005A68F6" w:rsidRDefault="00521E77" w:rsidP="00521E77">
      <w:pPr>
        <w:rPr>
          <w:rFonts w:ascii="Times New Roman" w:hAnsi="Times New Roman"/>
          <w:bCs/>
          <w:sz w:val="20"/>
        </w:rPr>
      </w:pPr>
      <w:r w:rsidRPr="005A68F6">
        <w:rPr>
          <w:rFonts w:ascii="Times New Roman" w:hAnsi="Times New Roman"/>
          <w:bCs/>
          <w:sz w:val="20"/>
        </w:rPr>
        <w:t xml:space="preserve">                        status = _ux_device_class_cdc_acm_ioctl(cdc_acm_slave, </w:t>
      </w:r>
      <w:r>
        <w:rPr>
          <w:rFonts w:ascii="Times New Roman" w:hAnsi="Times New Roman"/>
          <w:bCs/>
          <w:sz w:val="20"/>
        </w:rPr>
        <w:t xml:space="preserve">         </w:t>
      </w:r>
      <w:r w:rsidRPr="005A68F6">
        <w:rPr>
          <w:rFonts w:ascii="Times New Roman" w:hAnsi="Times New Roman"/>
          <w:bCs/>
          <w:sz w:val="20"/>
        </w:rPr>
        <w:t>UX_SLAVE_CLASS_CDC_ACM_IOCTL_</w:t>
      </w:r>
      <w:r>
        <w:rPr>
          <w:rFonts w:ascii="Times New Roman" w:hAnsi="Times New Roman"/>
          <w:bCs/>
          <w:sz w:val="20"/>
        </w:rPr>
        <w:t>ABORT_PIPE</w:t>
      </w:r>
      <w:r w:rsidRPr="005A68F6">
        <w:rPr>
          <w:rFonts w:ascii="Times New Roman" w:hAnsi="Times New Roman"/>
          <w:bCs/>
          <w:sz w:val="20"/>
        </w:rPr>
        <w:t>,</w:t>
      </w:r>
      <w:r>
        <w:rPr>
          <w:rFonts w:ascii="Times New Roman" w:hAnsi="Times New Roman"/>
          <w:bCs/>
          <w:sz w:val="20"/>
        </w:rPr>
        <w:t xml:space="preserve"> </w:t>
      </w:r>
      <w:r w:rsidRPr="00521E77">
        <w:rPr>
          <w:rFonts w:ascii="Times New Roman" w:hAnsi="Times New Roman"/>
          <w:bCs/>
          <w:sz w:val="20"/>
        </w:rPr>
        <w:t>UX_SLAVE_CLASS_CDC_ACM_ENDPOINT_XMIT</w:t>
      </w:r>
      <w:r w:rsidRPr="005A68F6">
        <w:rPr>
          <w:rFonts w:ascii="Times New Roman" w:hAnsi="Times New Roman"/>
          <w:bCs/>
          <w:sz w:val="20"/>
        </w:rPr>
        <w:t>);</w:t>
      </w:r>
    </w:p>
    <w:p w14:paraId="44008DE7" w14:textId="77777777" w:rsidR="00521E77" w:rsidRPr="005A68F6" w:rsidRDefault="00521E77" w:rsidP="00521E77">
      <w:pPr>
        <w:rPr>
          <w:rFonts w:ascii="Times New Roman" w:hAnsi="Times New Roman"/>
          <w:bCs/>
          <w:sz w:val="20"/>
        </w:rPr>
      </w:pPr>
    </w:p>
    <w:p w14:paraId="6450A55E" w14:textId="77777777" w:rsidR="00521E77" w:rsidRPr="005A68F6" w:rsidRDefault="00521E77" w:rsidP="00521E77">
      <w:pPr>
        <w:rPr>
          <w:rFonts w:ascii="Times New Roman" w:hAnsi="Times New Roman"/>
          <w:bCs/>
          <w:sz w:val="20"/>
        </w:rPr>
      </w:pPr>
      <w:r w:rsidRPr="005A68F6">
        <w:rPr>
          <w:rFonts w:ascii="Times New Roman" w:hAnsi="Times New Roman"/>
          <w:bCs/>
          <w:sz w:val="20"/>
        </w:rPr>
        <w:t xml:space="preserve">                        /* Any error ? */</w:t>
      </w:r>
    </w:p>
    <w:p w14:paraId="04E4E7CF" w14:textId="77777777" w:rsidR="00521E77" w:rsidRPr="005A68F6" w:rsidRDefault="00521E77" w:rsidP="00521E77">
      <w:pPr>
        <w:rPr>
          <w:rFonts w:ascii="Times New Roman" w:hAnsi="Times New Roman"/>
          <w:bCs/>
          <w:sz w:val="20"/>
        </w:rPr>
      </w:pPr>
      <w:r w:rsidRPr="005A68F6">
        <w:rPr>
          <w:rFonts w:ascii="Times New Roman" w:hAnsi="Times New Roman"/>
          <w:bCs/>
          <w:sz w:val="20"/>
        </w:rPr>
        <w:t xml:space="preserve">                        if (status == UX_SUCCESS)</w:t>
      </w:r>
    </w:p>
    <w:p w14:paraId="5C9DAFD0" w14:textId="77777777" w:rsidR="00521E77" w:rsidRPr="005A68F6" w:rsidRDefault="00521E77" w:rsidP="00521E77">
      <w:pPr>
        <w:rPr>
          <w:rFonts w:ascii="Times New Roman" w:hAnsi="Times New Roman"/>
          <w:bCs/>
          <w:sz w:val="20"/>
        </w:rPr>
      </w:pPr>
      <w:r w:rsidRPr="005A68F6">
        <w:rPr>
          <w:rFonts w:ascii="Times New Roman" w:hAnsi="Times New Roman"/>
          <w:bCs/>
          <w:sz w:val="20"/>
        </w:rPr>
        <w:t xml:space="preserve">                        {</w:t>
      </w:r>
    </w:p>
    <w:p w14:paraId="603C0B3B" w14:textId="40EEDCCE" w:rsidR="00521E77" w:rsidRDefault="00521E77" w:rsidP="005A68F6">
      <w:pPr>
        <w:rPr>
          <w:rFonts w:ascii="Times New Roman" w:hAnsi="Times New Roman"/>
          <w:bCs/>
          <w:sz w:val="20"/>
        </w:rPr>
      </w:pPr>
    </w:p>
    <w:p w14:paraId="2699B011" w14:textId="6BBB39DF" w:rsidR="00AD67B4" w:rsidRDefault="00AD67B4" w:rsidP="005A68F6">
      <w:pPr>
        <w:rPr>
          <w:rFonts w:ascii="Times New Roman" w:hAnsi="Times New Roman"/>
          <w:bCs/>
          <w:sz w:val="20"/>
        </w:rPr>
      </w:pPr>
    </w:p>
    <w:p w14:paraId="08A81AE6" w14:textId="77777777" w:rsidR="00AD67B4" w:rsidRDefault="00AD67B4">
      <w:pPr>
        <w:overflowPunct/>
        <w:autoSpaceDE/>
        <w:autoSpaceDN/>
        <w:adjustRightInd/>
        <w:textAlignment w:val="auto"/>
        <w:rPr>
          <w:rFonts w:ascii="Times New Roman" w:hAnsi="Times New Roman"/>
          <w:bCs/>
          <w:sz w:val="20"/>
        </w:rPr>
      </w:pPr>
      <w:r>
        <w:rPr>
          <w:rFonts w:ascii="Times New Roman" w:hAnsi="Times New Roman"/>
          <w:bCs/>
          <w:sz w:val="20"/>
        </w:rPr>
        <w:br w:type="page"/>
      </w:r>
    </w:p>
    <w:p w14:paraId="4AEC7116" w14:textId="77777777" w:rsidR="00AD67B4" w:rsidRPr="005A68F6" w:rsidRDefault="00AD67B4" w:rsidP="005A68F6">
      <w:pPr>
        <w:rPr>
          <w:rFonts w:ascii="Times New Roman" w:hAnsi="Times New Roman"/>
          <w:bCs/>
          <w:sz w:val="20"/>
        </w:rPr>
      </w:pPr>
    </w:p>
    <w:p w14:paraId="06E85536" w14:textId="19C1CB84" w:rsidR="00AD67B4" w:rsidRDefault="00AD67B4" w:rsidP="00AD67B4">
      <w:pPr>
        <w:pStyle w:val="Heading3"/>
      </w:pPr>
      <w:bookmarkStart w:id="232" w:name="_Toc528241143"/>
      <w:bookmarkStart w:id="233" w:name="_Toc24382231"/>
      <w:r>
        <w:t xml:space="preserve">ux_device_class_cdc_acm_ioctl : </w:t>
      </w:r>
      <w:r w:rsidRPr="00050E9D">
        <w:rPr>
          <w:rFonts w:ascii="Courier New" w:hAnsi="Courier New" w:cs="Courier New"/>
          <w:sz w:val="20"/>
        </w:rPr>
        <w:t>UX_SLAVE_CLASS_CDC_ACM_IOCTL_</w:t>
      </w:r>
      <w:r w:rsidR="00867FFE">
        <w:rPr>
          <w:rFonts w:ascii="Courier New" w:hAnsi="Courier New" w:cs="Courier New"/>
          <w:sz w:val="20"/>
        </w:rPr>
        <w:t>TRANSMISSION_START</w:t>
      </w:r>
      <w:bookmarkEnd w:id="232"/>
      <w:bookmarkEnd w:id="233"/>
    </w:p>
    <w:p w14:paraId="1A19A68D" w14:textId="0ADCEDCE" w:rsidR="00AD67B4" w:rsidRDefault="00AD67B4" w:rsidP="00AD67B4">
      <w:pPr>
        <w:jc w:val="right"/>
        <w:rPr>
          <w:rFonts w:cs="Arial"/>
        </w:rPr>
      </w:pPr>
      <w:r>
        <w:rPr>
          <w:rFonts w:cs="Arial"/>
        </w:rPr>
        <w:t xml:space="preserve">Perform IOCTL </w:t>
      </w:r>
      <w:r w:rsidR="00867FFE">
        <w:rPr>
          <w:rFonts w:cs="Arial"/>
        </w:rPr>
        <w:t>Transmission Start</w:t>
      </w:r>
      <w:r>
        <w:rPr>
          <w:rFonts w:cs="Arial"/>
        </w:rPr>
        <w:t xml:space="preserve">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65172FF5" w14:textId="77777777" w:rsidR="00AD67B4" w:rsidRDefault="00AD67B4" w:rsidP="00AD67B4">
      <w:pPr>
        <w:pStyle w:val="Footer"/>
        <w:tabs>
          <w:tab w:val="clear" w:pos="4320"/>
          <w:tab w:val="clear" w:pos="8640"/>
        </w:tabs>
        <w:rPr>
          <w:rFonts w:cs="Arial"/>
        </w:rPr>
      </w:pPr>
    </w:p>
    <w:p w14:paraId="4597C7CF" w14:textId="77777777" w:rsidR="00AD67B4" w:rsidRDefault="00AD67B4" w:rsidP="00AD67B4">
      <w:pPr>
        <w:rPr>
          <w:rFonts w:cs="Arial"/>
          <w:b/>
          <w:bCs/>
        </w:rPr>
      </w:pPr>
      <w:r>
        <w:rPr>
          <w:rFonts w:cs="Arial"/>
          <w:b/>
          <w:bCs/>
        </w:rPr>
        <w:t>Prototype</w:t>
      </w:r>
    </w:p>
    <w:p w14:paraId="6AD92910" w14:textId="77777777" w:rsidR="00AD67B4" w:rsidRDefault="00AD67B4" w:rsidP="00AD67B4">
      <w:pPr>
        <w:rPr>
          <w:rFonts w:cs="Arial"/>
          <w:b/>
          <w:bCs/>
        </w:rPr>
      </w:pPr>
    </w:p>
    <w:p w14:paraId="280934FD" w14:textId="77777777" w:rsidR="00AD67B4" w:rsidRPr="0048008C" w:rsidRDefault="00AD67B4" w:rsidP="00AD67B4">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0442903A" w14:textId="77777777" w:rsidR="00AD67B4" w:rsidRDefault="00AD67B4" w:rsidP="00AD67B4">
      <w:pPr>
        <w:rPr>
          <w:rFonts w:cs="Arial"/>
          <w:b/>
          <w:bCs/>
        </w:rPr>
      </w:pPr>
      <w:r>
        <w:rPr>
          <w:rFonts w:cs="Arial"/>
          <w:b/>
          <w:bCs/>
        </w:rPr>
        <w:t>Description</w:t>
      </w:r>
    </w:p>
    <w:p w14:paraId="08A3AB09" w14:textId="77777777" w:rsidR="00AD67B4" w:rsidRDefault="00AD67B4" w:rsidP="00AD67B4">
      <w:pPr>
        <w:rPr>
          <w:rFonts w:cs="Arial"/>
          <w:b/>
          <w:bCs/>
        </w:rPr>
      </w:pPr>
    </w:p>
    <w:p w14:paraId="09E520F6" w14:textId="4DCA0D0D" w:rsidR="00AD67B4" w:rsidRDefault="00AD67B4" w:rsidP="00AD67B4">
      <w:pPr>
        <w:pStyle w:val="BodyTextIndent2"/>
        <w:rPr>
          <w:rFonts w:cs="Arial"/>
        </w:rPr>
      </w:pPr>
      <w:r>
        <w:rPr>
          <w:rFonts w:cs="Arial"/>
        </w:rPr>
        <w:t xml:space="preserve">This function is called when an application </w:t>
      </w:r>
      <w:r w:rsidR="00A914D4">
        <w:rPr>
          <w:rFonts w:cs="Arial"/>
        </w:rPr>
        <w:t>wants to use transmission with callback</w:t>
      </w:r>
    </w:p>
    <w:p w14:paraId="362E22AF" w14:textId="77777777" w:rsidR="00AD67B4" w:rsidRDefault="00AD67B4" w:rsidP="00AD67B4">
      <w:pPr>
        <w:pStyle w:val="Footer"/>
        <w:tabs>
          <w:tab w:val="clear" w:pos="4320"/>
          <w:tab w:val="clear" w:pos="8640"/>
        </w:tabs>
        <w:rPr>
          <w:rFonts w:cs="Arial"/>
        </w:rPr>
      </w:pPr>
    </w:p>
    <w:p w14:paraId="22F55896" w14:textId="77777777" w:rsidR="00AD67B4" w:rsidRDefault="00AD67B4" w:rsidP="00AD67B4">
      <w:pPr>
        <w:rPr>
          <w:rFonts w:cs="Arial"/>
          <w:b/>
          <w:bCs/>
        </w:rPr>
      </w:pPr>
      <w:r>
        <w:rPr>
          <w:rFonts w:cs="Arial"/>
          <w:b/>
          <w:bCs/>
        </w:rPr>
        <w:t>Parameters</w:t>
      </w:r>
    </w:p>
    <w:p w14:paraId="39543122" w14:textId="77777777" w:rsidR="00AD67B4" w:rsidRDefault="00AD67B4" w:rsidP="00AD67B4">
      <w:pPr>
        <w:rPr>
          <w:rFonts w:cs="Arial"/>
          <w:b/>
          <w:bCs/>
        </w:rPr>
      </w:pPr>
    </w:p>
    <w:p w14:paraId="6DEDB97E" w14:textId="77777777" w:rsidR="00AD67B4" w:rsidRDefault="00AD67B4" w:rsidP="00AD67B4">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3F2164D" w14:textId="2142B939" w:rsidR="00AD67B4" w:rsidRPr="0048008C" w:rsidRDefault="00AD67B4" w:rsidP="00AD67B4">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sidR="00867FFE">
        <w:rPr>
          <w:rFonts w:cs="Arial"/>
          <w:sz w:val="20"/>
        </w:rPr>
        <w:t>TRANSMISSION_START</w:t>
      </w:r>
    </w:p>
    <w:p w14:paraId="094E67CF" w14:textId="392812DB" w:rsidR="00AD67B4" w:rsidRDefault="00AD67B4" w:rsidP="00AD67B4">
      <w:pPr>
        <w:pStyle w:val="BodyTextIndent3"/>
        <w:rPr>
          <w:rFonts w:cs="Arial"/>
          <w:bCs/>
        </w:rPr>
      </w:pPr>
      <w:r>
        <w:rPr>
          <w:rFonts w:cs="Arial"/>
          <w:b/>
          <w:bCs/>
        </w:rPr>
        <w:t>parameter</w:t>
      </w:r>
      <w:r>
        <w:rPr>
          <w:rFonts w:cs="Arial"/>
          <w:b/>
          <w:bCs/>
        </w:rPr>
        <w:tab/>
      </w:r>
      <w:r w:rsidR="006E3AD8" w:rsidRPr="006E3AD8">
        <w:rPr>
          <w:rFonts w:cs="Arial"/>
          <w:bCs/>
        </w:rPr>
        <w:t>Pointer to t</w:t>
      </w:r>
      <w:r>
        <w:rPr>
          <w:rFonts w:cs="Arial"/>
          <w:bCs/>
        </w:rPr>
        <w:t xml:space="preserve">he </w:t>
      </w:r>
      <w:r w:rsidR="006E3AD8">
        <w:rPr>
          <w:rFonts w:cs="Arial"/>
          <w:bCs/>
        </w:rPr>
        <w:t>Start Transmission parameter structure</w:t>
      </w:r>
      <w:r>
        <w:rPr>
          <w:rFonts w:cs="Arial"/>
          <w:bCs/>
        </w:rPr>
        <w:t xml:space="preserve"> :</w:t>
      </w:r>
    </w:p>
    <w:p w14:paraId="26F6584D" w14:textId="77777777" w:rsidR="006E3AD8" w:rsidRPr="006E3AD8" w:rsidRDefault="006E3AD8" w:rsidP="006E3AD8">
      <w:pPr>
        <w:rPr>
          <w:rFonts w:ascii="Times New Roman" w:hAnsi="Times New Roman"/>
          <w:bCs/>
          <w:sz w:val="20"/>
        </w:rPr>
      </w:pPr>
      <w:r w:rsidRPr="006E3AD8">
        <w:rPr>
          <w:rFonts w:ascii="Times New Roman" w:hAnsi="Times New Roman"/>
          <w:bCs/>
          <w:sz w:val="20"/>
        </w:rPr>
        <w:t xml:space="preserve">typedef struct UX_SLAVE_CLASS_CDC_ACM_CALLBACK_PARAMETER_STRUCT </w:t>
      </w:r>
    </w:p>
    <w:p w14:paraId="53A644A8" w14:textId="77777777" w:rsidR="006E3AD8" w:rsidRPr="006E3AD8" w:rsidRDefault="006E3AD8" w:rsidP="006E3AD8">
      <w:pPr>
        <w:rPr>
          <w:rFonts w:ascii="Times New Roman" w:hAnsi="Times New Roman"/>
          <w:bCs/>
          <w:sz w:val="20"/>
        </w:rPr>
      </w:pPr>
      <w:r w:rsidRPr="006E3AD8">
        <w:rPr>
          <w:rFonts w:ascii="Times New Roman" w:hAnsi="Times New Roman"/>
          <w:bCs/>
          <w:sz w:val="20"/>
        </w:rPr>
        <w:t>{</w:t>
      </w:r>
    </w:p>
    <w:p w14:paraId="2CA4D433" w14:textId="77777777" w:rsidR="006E3AD8" w:rsidRPr="006E3AD8" w:rsidRDefault="006E3AD8" w:rsidP="006E3AD8">
      <w:pPr>
        <w:rPr>
          <w:rFonts w:ascii="Times New Roman" w:hAnsi="Times New Roman"/>
          <w:bCs/>
          <w:sz w:val="20"/>
        </w:rPr>
      </w:pPr>
      <w:r w:rsidRPr="006E3AD8">
        <w:rPr>
          <w:rFonts w:ascii="Times New Roman" w:hAnsi="Times New Roman"/>
          <w:bCs/>
          <w:sz w:val="20"/>
        </w:rPr>
        <w:t xml:space="preserve">    UINT                                (*ux_device_class_cdc_acm_parameter_write_callback)(struct UX_SLAVE_CLASS_CDC_ACM_STRUCT *cdc_acm, UINT status, ULONG length);</w:t>
      </w:r>
    </w:p>
    <w:p w14:paraId="4A6D62F9" w14:textId="77777777" w:rsidR="006E3AD8" w:rsidRPr="006E3AD8" w:rsidRDefault="006E3AD8" w:rsidP="006E3AD8">
      <w:pPr>
        <w:rPr>
          <w:rFonts w:ascii="Times New Roman" w:hAnsi="Times New Roman"/>
          <w:bCs/>
          <w:sz w:val="20"/>
        </w:rPr>
      </w:pPr>
      <w:r w:rsidRPr="006E3AD8">
        <w:rPr>
          <w:rFonts w:ascii="Times New Roman" w:hAnsi="Times New Roman"/>
          <w:bCs/>
          <w:sz w:val="20"/>
        </w:rPr>
        <w:t xml:space="preserve">    UINT                                (*ux_device_class_cdc_acm_parameter_read_callback)(struct UX_SLAVE_CLASS_CDC_ACM_STRUCT *cdc_acm, UINT status, UCHAR *data_pointer, ULONG length);</w:t>
      </w:r>
    </w:p>
    <w:p w14:paraId="617AB802" w14:textId="77777777" w:rsidR="006E3AD8" w:rsidRPr="006E3AD8" w:rsidRDefault="006E3AD8" w:rsidP="006E3AD8">
      <w:pPr>
        <w:rPr>
          <w:rFonts w:ascii="Times New Roman" w:hAnsi="Times New Roman"/>
          <w:bCs/>
          <w:sz w:val="20"/>
        </w:rPr>
      </w:pPr>
      <w:r w:rsidRPr="006E3AD8">
        <w:rPr>
          <w:rFonts w:ascii="Times New Roman" w:hAnsi="Times New Roman"/>
          <w:bCs/>
          <w:sz w:val="20"/>
        </w:rPr>
        <w:t xml:space="preserve">    </w:t>
      </w:r>
    </w:p>
    <w:p w14:paraId="2768B4E3" w14:textId="3124BDB3" w:rsidR="00AD67B4" w:rsidRDefault="006E3AD8" w:rsidP="006E3AD8">
      <w:pPr>
        <w:rPr>
          <w:rFonts w:ascii="Times New Roman" w:hAnsi="Times New Roman"/>
          <w:bCs/>
          <w:sz w:val="20"/>
        </w:rPr>
      </w:pPr>
      <w:r w:rsidRPr="006E3AD8">
        <w:rPr>
          <w:rFonts w:ascii="Times New Roman" w:hAnsi="Times New Roman"/>
          <w:bCs/>
          <w:sz w:val="20"/>
        </w:rPr>
        <w:t>} UX_SLAVE_CLASS_CDC_ACM_CALLBACK_PARAMETER;</w:t>
      </w:r>
    </w:p>
    <w:p w14:paraId="698E3C9D" w14:textId="77777777" w:rsidR="006E3AD8" w:rsidRPr="006E3AD8" w:rsidRDefault="006E3AD8" w:rsidP="006E3AD8">
      <w:pPr>
        <w:rPr>
          <w:rFonts w:ascii="Times New Roman" w:hAnsi="Times New Roman"/>
          <w:b/>
          <w:bCs/>
          <w:sz w:val="20"/>
        </w:rPr>
      </w:pPr>
    </w:p>
    <w:p w14:paraId="76F02707" w14:textId="77777777" w:rsidR="00AD67B4" w:rsidRDefault="00AD67B4" w:rsidP="00AD67B4">
      <w:pPr>
        <w:rPr>
          <w:rFonts w:cs="Arial"/>
          <w:b/>
          <w:bCs/>
        </w:rPr>
      </w:pPr>
      <w:r>
        <w:rPr>
          <w:rFonts w:cs="Arial"/>
          <w:b/>
          <w:bCs/>
        </w:rPr>
        <w:t>Return Value</w:t>
      </w:r>
    </w:p>
    <w:p w14:paraId="76164215" w14:textId="77777777" w:rsidR="00AD67B4" w:rsidRDefault="00AD67B4" w:rsidP="00AD67B4">
      <w:pPr>
        <w:rPr>
          <w:rFonts w:cs="Arial"/>
          <w:b/>
          <w:bCs/>
        </w:rPr>
      </w:pPr>
    </w:p>
    <w:tbl>
      <w:tblPr>
        <w:tblW w:w="0" w:type="auto"/>
        <w:tblInd w:w="720" w:type="dxa"/>
        <w:tblLook w:val="04A0" w:firstRow="1" w:lastRow="0" w:firstColumn="1" w:lastColumn="0" w:noHBand="0" w:noVBand="1"/>
      </w:tblPr>
      <w:tblGrid>
        <w:gridCol w:w="3684"/>
        <w:gridCol w:w="1026"/>
        <w:gridCol w:w="3930"/>
      </w:tblGrid>
      <w:tr w:rsidR="00AD67B4" w:rsidRPr="00F02EAE" w14:paraId="3C8C7DA6" w14:textId="77777777" w:rsidTr="00C54B2B">
        <w:tc>
          <w:tcPr>
            <w:tcW w:w="3684" w:type="dxa"/>
            <w:shd w:val="clear" w:color="auto" w:fill="auto"/>
          </w:tcPr>
          <w:p w14:paraId="4EF21A49" w14:textId="77777777" w:rsidR="00AD67B4" w:rsidRPr="00F02EAE" w:rsidRDefault="00AD67B4"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38E749B2" w14:textId="77777777" w:rsidR="00AD67B4" w:rsidRPr="00F02EAE" w:rsidRDefault="00AD67B4"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1C031014" w14:textId="77777777" w:rsidR="00AD67B4" w:rsidRPr="00F02EAE" w:rsidRDefault="00AD67B4" w:rsidP="00C54B2B">
            <w:pPr>
              <w:overflowPunct/>
              <w:autoSpaceDE/>
              <w:autoSpaceDN/>
              <w:adjustRightInd/>
              <w:textAlignment w:val="auto"/>
              <w:rPr>
                <w:rFonts w:cs="Arial"/>
              </w:rPr>
            </w:pPr>
            <w:r w:rsidRPr="00F02EAE">
              <w:rPr>
                <w:rFonts w:cs="Arial"/>
              </w:rPr>
              <w:t>This operation was successful.</w:t>
            </w:r>
          </w:p>
        </w:tc>
      </w:tr>
      <w:tr w:rsidR="00AD67B4" w:rsidRPr="00F02EAE" w14:paraId="5BAF2898" w14:textId="77777777" w:rsidTr="00C54B2B">
        <w:tc>
          <w:tcPr>
            <w:tcW w:w="3684" w:type="dxa"/>
            <w:shd w:val="clear" w:color="auto" w:fill="auto"/>
          </w:tcPr>
          <w:p w14:paraId="74BD0D7D" w14:textId="77777777" w:rsidR="00AD67B4" w:rsidRPr="00F02EAE" w:rsidRDefault="00AD67B4"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13BB597E" w14:textId="77777777" w:rsidR="00AD67B4" w:rsidRPr="00F02EAE" w:rsidRDefault="00AD67B4"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1564EB9A" w14:textId="77777777" w:rsidR="00AD67B4" w:rsidRPr="00F02EAE" w:rsidRDefault="00AD67B4" w:rsidP="00C54B2B">
            <w:pPr>
              <w:overflowPunct/>
              <w:autoSpaceDE/>
              <w:autoSpaceDN/>
              <w:adjustRightInd/>
              <w:textAlignment w:val="auto"/>
              <w:rPr>
                <w:rFonts w:cs="Arial"/>
              </w:rPr>
            </w:pPr>
            <w:r>
              <w:rPr>
                <w:rFonts w:cs="Arial"/>
              </w:rPr>
              <w:t>Error from function</w:t>
            </w:r>
          </w:p>
        </w:tc>
      </w:tr>
    </w:tbl>
    <w:p w14:paraId="69B52B27" w14:textId="77777777" w:rsidR="00AD67B4" w:rsidRDefault="00AD67B4" w:rsidP="00AD67B4">
      <w:pPr>
        <w:rPr>
          <w:rFonts w:cs="Arial"/>
          <w:b/>
          <w:bCs/>
        </w:rPr>
      </w:pPr>
    </w:p>
    <w:p w14:paraId="6645727F" w14:textId="77777777" w:rsidR="00AD67B4" w:rsidRDefault="00AD67B4" w:rsidP="00AD67B4">
      <w:pPr>
        <w:rPr>
          <w:rFonts w:cs="Arial"/>
          <w:b/>
          <w:bCs/>
        </w:rPr>
      </w:pPr>
      <w:r>
        <w:rPr>
          <w:rFonts w:cs="Arial"/>
          <w:b/>
          <w:bCs/>
        </w:rPr>
        <w:t>Example</w:t>
      </w:r>
    </w:p>
    <w:p w14:paraId="11467198" w14:textId="6F697A70" w:rsidR="00AD67B4" w:rsidRDefault="00AD67B4" w:rsidP="00AD67B4">
      <w:pPr>
        <w:rPr>
          <w:rFonts w:cs="Arial"/>
          <w:b/>
          <w:bCs/>
        </w:rPr>
      </w:pPr>
      <w:r w:rsidRPr="005A68F6">
        <w:rPr>
          <w:rFonts w:cs="Arial"/>
          <w:b/>
          <w:bCs/>
        </w:rPr>
        <w:t xml:space="preserve">              </w:t>
      </w:r>
    </w:p>
    <w:p w14:paraId="7737E979"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 Set the callback parameter. */</w:t>
      </w:r>
    </w:p>
    <w:p w14:paraId="3704CB0E"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callback.ux_device_class_cdc_acm_parameter_write_callback = tx_demo_thread_slave_write_callback;</w:t>
      </w:r>
    </w:p>
    <w:p w14:paraId="4DEEBAEA"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callback.ux_device_class_cdc_acm_parameter_read_callback = tx_demo_thread_slave_read_callback;</w:t>
      </w:r>
    </w:p>
    <w:p w14:paraId="3C8AFE1F" w14:textId="77777777" w:rsidR="00867FFE" w:rsidRDefault="00867FFE" w:rsidP="00AD67B4">
      <w:pPr>
        <w:rPr>
          <w:rFonts w:ascii="Times New Roman" w:hAnsi="Times New Roman"/>
          <w:bCs/>
          <w:sz w:val="20"/>
        </w:rPr>
      </w:pPr>
    </w:p>
    <w:p w14:paraId="72A592EE" w14:textId="70D99C8C" w:rsidR="00867FFE" w:rsidRPr="00867FFE" w:rsidRDefault="00867FFE" w:rsidP="00867FFE">
      <w:pPr>
        <w:rPr>
          <w:rFonts w:ascii="Times New Roman" w:hAnsi="Times New Roman"/>
          <w:bCs/>
          <w:sz w:val="20"/>
        </w:rPr>
      </w:pPr>
      <w:r w:rsidRPr="00867FFE">
        <w:rPr>
          <w:rFonts w:ascii="Times New Roman" w:hAnsi="Times New Roman"/>
          <w:bCs/>
          <w:sz w:val="20"/>
        </w:rPr>
        <w:t xml:space="preserve">    /* </w:t>
      </w:r>
      <w:r>
        <w:rPr>
          <w:rFonts w:ascii="Times New Roman" w:hAnsi="Times New Roman"/>
          <w:bCs/>
          <w:sz w:val="20"/>
        </w:rPr>
        <w:t>P</w:t>
      </w:r>
      <w:r w:rsidRPr="00867FFE">
        <w:rPr>
          <w:rFonts w:ascii="Times New Roman" w:hAnsi="Times New Roman"/>
          <w:bCs/>
          <w:sz w:val="20"/>
        </w:rPr>
        <w:t>rogram the start of transmission.  */</w:t>
      </w:r>
    </w:p>
    <w:p w14:paraId="5502AA52"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status = _ux_device_class_cdc_acm_ioctl(cdc_acm_slave, UX_SLAVE_CLASS_CDC_ACM_IOCTL_TRANSMISSION_START, &amp;callback);</w:t>
      </w:r>
    </w:p>
    <w:p w14:paraId="624D015A" w14:textId="77777777" w:rsidR="00867FFE" w:rsidRPr="00867FFE" w:rsidRDefault="00867FFE" w:rsidP="00867FFE">
      <w:pPr>
        <w:rPr>
          <w:rFonts w:ascii="Times New Roman" w:hAnsi="Times New Roman"/>
          <w:bCs/>
          <w:sz w:val="20"/>
        </w:rPr>
      </w:pPr>
    </w:p>
    <w:p w14:paraId="3F39B34F"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 Check if all good.  */</w:t>
      </w:r>
    </w:p>
    <w:p w14:paraId="23A0C0D5" w14:textId="77777777" w:rsidR="00867FFE" w:rsidRPr="00867FFE" w:rsidRDefault="00867FFE" w:rsidP="00867FFE">
      <w:pPr>
        <w:rPr>
          <w:rFonts w:ascii="Times New Roman" w:hAnsi="Times New Roman"/>
          <w:bCs/>
          <w:sz w:val="20"/>
        </w:rPr>
      </w:pPr>
      <w:r w:rsidRPr="00867FFE">
        <w:rPr>
          <w:rFonts w:ascii="Times New Roman" w:hAnsi="Times New Roman"/>
          <w:bCs/>
          <w:sz w:val="20"/>
        </w:rPr>
        <w:t xml:space="preserve">    if (status != UX_SUCCESS)</w:t>
      </w:r>
    </w:p>
    <w:p w14:paraId="0181E465" w14:textId="77777777" w:rsidR="008636F4" w:rsidRDefault="00867FFE" w:rsidP="00867FFE">
      <w:pPr>
        <w:rPr>
          <w:rFonts w:ascii="Courier New" w:hAnsi="Courier New" w:cs="Courier New"/>
          <w:sz w:val="20"/>
        </w:rPr>
      </w:pPr>
      <w:r w:rsidRPr="00867FFE">
        <w:rPr>
          <w:rFonts w:ascii="Times New Roman" w:hAnsi="Times New Roman"/>
          <w:bCs/>
          <w:sz w:val="20"/>
        </w:rPr>
        <w:t xml:space="preserve">        return;</w:t>
      </w:r>
      <w:r w:rsidR="004077CA" w:rsidRPr="001905EC">
        <w:rPr>
          <w:rFonts w:ascii="Courier New" w:hAnsi="Courier New" w:cs="Courier New"/>
          <w:sz w:val="20"/>
        </w:rPr>
        <w:t xml:space="preserve"> </w:t>
      </w:r>
    </w:p>
    <w:p w14:paraId="489FAA23" w14:textId="77777777" w:rsidR="008636F4" w:rsidRDefault="008636F4" w:rsidP="00867FFE">
      <w:pPr>
        <w:rPr>
          <w:rFonts w:ascii="Courier New" w:hAnsi="Courier New" w:cs="Courier New"/>
          <w:sz w:val="20"/>
        </w:rPr>
      </w:pPr>
    </w:p>
    <w:p w14:paraId="5A969D1A" w14:textId="77777777" w:rsidR="008636F4" w:rsidRDefault="008636F4">
      <w:pPr>
        <w:overflowPunct/>
        <w:autoSpaceDE/>
        <w:autoSpaceDN/>
        <w:adjustRightInd/>
        <w:textAlignment w:val="auto"/>
        <w:rPr>
          <w:rFonts w:ascii="Courier New" w:hAnsi="Courier New" w:cs="Courier New"/>
          <w:sz w:val="20"/>
        </w:rPr>
      </w:pPr>
      <w:r>
        <w:rPr>
          <w:rFonts w:ascii="Courier New" w:hAnsi="Courier New" w:cs="Courier New"/>
          <w:sz w:val="20"/>
        </w:rPr>
        <w:lastRenderedPageBreak/>
        <w:br w:type="page"/>
      </w:r>
    </w:p>
    <w:p w14:paraId="3D4E15AD" w14:textId="50A345E7" w:rsidR="00A914D4" w:rsidRDefault="00A914D4" w:rsidP="00A914D4">
      <w:pPr>
        <w:pStyle w:val="Heading3"/>
      </w:pPr>
      <w:bookmarkStart w:id="234" w:name="_Toc528241144"/>
      <w:bookmarkStart w:id="235" w:name="_Toc24382232"/>
      <w:r>
        <w:lastRenderedPageBreak/>
        <w:t xml:space="preserve">ux_device_class_cdc_acm_ioctl : </w:t>
      </w:r>
      <w:r w:rsidRPr="00050E9D">
        <w:rPr>
          <w:rFonts w:ascii="Courier New" w:hAnsi="Courier New" w:cs="Courier New"/>
          <w:sz w:val="20"/>
        </w:rPr>
        <w:t>UX_SLAVE_CLASS_CDC_ACM_IOCTL_</w:t>
      </w:r>
      <w:r>
        <w:rPr>
          <w:rFonts w:ascii="Courier New" w:hAnsi="Courier New" w:cs="Courier New"/>
          <w:sz w:val="20"/>
        </w:rPr>
        <w:t>TRANSMISSION_STOP</w:t>
      </w:r>
      <w:bookmarkEnd w:id="234"/>
      <w:bookmarkEnd w:id="235"/>
    </w:p>
    <w:p w14:paraId="77A26C1B" w14:textId="31643929" w:rsidR="00A914D4" w:rsidRDefault="00A914D4" w:rsidP="00A914D4">
      <w:pPr>
        <w:jc w:val="right"/>
        <w:rPr>
          <w:rFonts w:cs="Arial"/>
        </w:rPr>
      </w:pPr>
      <w:r>
        <w:rPr>
          <w:rFonts w:cs="Arial"/>
        </w:rPr>
        <w:t>Perform IOCTL Transmission Stop on the  CDC-ACM interfac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2D1A34FB" w14:textId="77777777" w:rsidR="00A914D4" w:rsidRDefault="00A914D4" w:rsidP="00A914D4">
      <w:pPr>
        <w:pStyle w:val="Footer"/>
        <w:tabs>
          <w:tab w:val="clear" w:pos="4320"/>
          <w:tab w:val="clear" w:pos="8640"/>
        </w:tabs>
        <w:rPr>
          <w:rFonts w:cs="Arial"/>
        </w:rPr>
      </w:pPr>
    </w:p>
    <w:p w14:paraId="616F4DAF" w14:textId="77777777" w:rsidR="00A914D4" w:rsidRDefault="00A914D4" w:rsidP="00A914D4">
      <w:pPr>
        <w:rPr>
          <w:rFonts w:cs="Arial"/>
          <w:b/>
          <w:bCs/>
        </w:rPr>
      </w:pPr>
      <w:r>
        <w:rPr>
          <w:rFonts w:cs="Arial"/>
          <w:b/>
          <w:bCs/>
        </w:rPr>
        <w:t>Prototype</w:t>
      </w:r>
    </w:p>
    <w:p w14:paraId="06041DE0" w14:textId="77777777" w:rsidR="00A914D4" w:rsidRDefault="00A914D4" w:rsidP="00A914D4">
      <w:pPr>
        <w:rPr>
          <w:rFonts w:cs="Arial"/>
          <w:b/>
          <w:bCs/>
        </w:rPr>
      </w:pPr>
    </w:p>
    <w:p w14:paraId="66FAD20B" w14:textId="77777777" w:rsidR="00A914D4" w:rsidRPr="0048008C" w:rsidRDefault="00A914D4" w:rsidP="00A914D4">
      <w:pPr>
        <w:rPr>
          <w:rFonts w:cs="Arial"/>
          <w:bCs/>
        </w:rPr>
      </w:pPr>
      <w:r w:rsidRPr="00DE2B3B">
        <w:rPr>
          <w:rFonts w:ascii="Courier New" w:hAnsi="Courier New" w:cs="Courier New"/>
          <w:sz w:val="20"/>
        </w:rPr>
        <w:t xml:space="preserve">UINT </w:t>
      </w:r>
      <w:r>
        <w:rPr>
          <w:rFonts w:ascii="Courier New" w:hAnsi="Courier New" w:cs="Courier New"/>
          <w:b/>
          <w:sz w:val="20"/>
        </w:rPr>
        <w:t>ux_</w:t>
      </w:r>
      <w:r w:rsidRPr="003F350B">
        <w:rPr>
          <w:rFonts w:ascii="Courier New" w:hAnsi="Courier New" w:cs="Courier New"/>
          <w:b/>
          <w:sz w:val="20"/>
        </w:rPr>
        <w:t>device_class_cdc_acm_</w:t>
      </w:r>
      <w:r>
        <w:rPr>
          <w:rFonts w:ascii="Courier New" w:hAnsi="Courier New" w:cs="Courier New"/>
          <w:b/>
          <w:sz w:val="20"/>
        </w:rPr>
        <w:t>ioctl</w:t>
      </w:r>
      <w:r w:rsidRPr="0048008C">
        <w:t xml:space="preserve"> </w:t>
      </w:r>
      <w:r w:rsidRPr="0048008C">
        <w:rPr>
          <w:rFonts w:ascii="Courier New" w:hAnsi="Courier New" w:cs="Courier New"/>
          <w:sz w:val="20"/>
        </w:rPr>
        <w:t>(UX_SLAVE_CLASS_CDC_ACM *cdc_acm, ULONG ioctl_function, VOID *parameter)</w:t>
      </w:r>
    </w:p>
    <w:p w14:paraId="3F58EEA0" w14:textId="77777777" w:rsidR="00A914D4" w:rsidRDefault="00A914D4" w:rsidP="00A914D4">
      <w:pPr>
        <w:rPr>
          <w:rFonts w:cs="Arial"/>
          <w:b/>
          <w:bCs/>
        </w:rPr>
      </w:pPr>
      <w:r>
        <w:rPr>
          <w:rFonts w:cs="Arial"/>
          <w:b/>
          <w:bCs/>
        </w:rPr>
        <w:t>Description</w:t>
      </w:r>
    </w:p>
    <w:p w14:paraId="51C748EA" w14:textId="77777777" w:rsidR="00A914D4" w:rsidRDefault="00A914D4" w:rsidP="00A914D4">
      <w:pPr>
        <w:rPr>
          <w:rFonts w:cs="Arial"/>
          <w:b/>
          <w:bCs/>
        </w:rPr>
      </w:pPr>
    </w:p>
    <w:p w14:paraId="171B538D" w14:textId="02B20696" w:rsidR="00A914D4" w:rsidRDefault="00A914D4" w:rsidP="00A914D4">
      <w:pPr>
        <w:pStyle w:val="BodyTextIndent2"/>
        <w:rPr>
          <w:rFonts w:cs="Arial"/>
        </w:rPr>
      </w:pPr>
      <w:r>
        <w:rPr>
          <w:rFonts w:cs="Arial"/>
        </w:rPr>
        <w:t>This function is called when an application wants to stop using transmission with callback</w:t>
      </w:r>
    </w:p>
    <w:p w14:paraId="27583057" w14:textId="77777777" w:rsidR="00A914D4" w:rsidRDefault="00A914D4" w:rsidP="00A914D4">
      <w:pPr>
        <w:pStyle w:val="Footer"/>
        <w:tabs>
          <w:tab w:val="clear" w:pos="4320"/>
          <w:tab w:val="clear" w:pos="8640"/>
        </w:tabs>
        <w:rPr>
          <w:rFonts w:cs="Arial"/>
        </w:rPr>
      </w:pPr>
    </w:p>
    <w:p w14:paraId="7D434295" w14:textId="77777777" w:rsidR="00A914D4" w:rsidRDefault="00A914D4" w:rsidP="00A914D4">
      <w:pPr>
        <w:rPr>
          <w:rFonts w:cs="Arial"/>
          <w:b/>
          <w:bCs/>
        </w:rPr>
      </w:pPr>
      <w:r>
        <w:rPr>
          <w:rFonts w:cs="Arial"/>
          <w:b/>
          <w:bCs/>
        </w:rPr>
        <w:t>Parameters</w:t>
      </w:r>
    </w:p>
    <w:p w14:paraId="185E4B30" w14:textId="77777777" w:rsidR="00A914D4" w:rsidRDefault="00A914D4" w:rsidP="00A914D4">
      <w:pPr>
        <w:rPr>
          <w:rFonts w:cs="Arial"/>
          <w:b/>
          <w:bCs/>
        </w:rPr>
      </w:pPr>
    </w:p>
    <w:p w14:paraId="74772A0E" w14:textId="77777777" w:rsidR="00A914D4" w:rsidRDefault="00A914D4" w:rsidP="00A914D4">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A954F14" w14:textId="4B9A2FC8" w:rsidR="00A914D4" w:rsidRPr="0048008C" w:rsidRDefault="00A914D4" w:rsidP="00A914D4">
      <w:pPr>
        <w:pStyle w:val="BodyTextIndent3"/>
        <w:rPr>
          <w:rFonts w:cs="Arial"/>
          <w:bCs/>
        </w:rPr>
      </w:pPr>
      <w:r>
        <w:rPr>
          <w:rFonts w:cs="Arial"/>
          <w:b/>
          <w:bCs/>
        </w:rPr>
        <w:t xml:space="preserve">ioctl_function                            </w:t>
      </w:r>
      <w:r w:rsidRPr="001905EC">
        <w:rPr>
          <w:rFonts w:cs="Arial"/>
          <w:bCs/>
        </w:rPr>
        <w:t>u</w:t>
      </w:r>
      <w:r>
        <w:rPr>
          <w:rFonts w:cs="Arial"/>
          <w:bCs/>
        </w:rPr>
        <w:t>x</w:t>
      </w:r>
      <w:r w:rsidRPr="001905EC">
        <w:rPr>
          <w:rFonts w:cs="Arial"/>
          <w:sz w:val="20"/>
        </w:rPr>
        <w:t>_SLAVE_CLASS_CDC_ACM_IOCTL_</w:t>
      </w:r>
      <w:r>
        <w:rPr>
          <w:rFonts w:cs="Arial"/>
          <w:sz w:val="20"/>
        </w:rPr>
        <w:t>TRANSMISSION_STOP</w:t>
      </w:r>
    </w:p>
    <w:p w14:paraId="60A314BF" w14:textId="609181C8" w:rsidR="00A914D4" w:rsidRPr="00B70261" w:rsidRDefault="00A914D4" w:rsidP="00B70261">
      <w:pPr>
        <w:pStyle w:val="BodyTextIndent3"/>
        <w:rPr>
          <w:rFonts w:ascii="Times New Roman" w:hAnsi="Times New Roman"/>
          <w:bCs/>
          <w:sz w:val="20"/>
        </w:rPr>
      </w:pPr>
      <w:r>
        <w:rPr>
          <w:rFonts w:cs="Arial"/>
          <w:b/>
          <w:bCs/>
        </w:rPr>
        <w:t>parameter</w:t>
      </w:r>
      <w:r>
        <w:rPr>
          <w:rFonts w:cs="Arial"/>
          <w:b/>
          <w:bCs/>
        </w:rPr>
        <w:tab/>
      </w:r>
      <w:r w:rsidR="00B70261" w:rsidRPr="00B70261">
        <w:rPr>
          <w:rFonts w:cs="Arial"/>
          <w:bCs/>
        </w:rPr>
        <w:t>Not used</w:t>
      </w:r>
    </w:p>
    <w:p w14:paraId="6B5FD2BA" w14:textId="77777777" w:rsidR="00A914D4" w:rsidRPr="006E3AD8" w:rsidRDefault="00A914D4" w:rsidP="00A914D4">
      <w:pPr>
        <w:rPr>
          <w:rFonts w:ascii="Times New Roman" w:hAnsi="Times New Roman"/>
          <w:b/>
          <w:bCs/>
          <w:sz w:val="20"/>
        </w:rPr>
      </w:pPr>
    </w:p>
    <w:p w14:paraId="562426A0" w14:textId="77777777" w:rsidR="00A914D4" w:rsidRDefault="00A914D4" w:rsidP="00A914D4">
      <w:pPr>
        <w:rPr>
          <w:rFonts w:cs="Arial"/>
          <w:b/>
          <w:bCs/>
        </w:rPr>
      </w:pPr>
      <w:r>
        <w:rPr>
          <w:rFonts w:cs="Arial"/>
          <w:b/>
          <w:bCs/>
        </w:rPr>
        <w:t>Return Value</w:t>
      </w:r>
    </w:p>
    <w:p w14:paraId="43EAA81C" w14:textId="77777777" w:rsidR="00A914D4" w:rsidRDefault="00A914D4" w:rsidP="00A914D4">
      <w:pPr>
        <w:rPr>
          <w:rFonts w:cs="Arial"/>
          <w:b/>
          <w:bCs/>
        </w:rPr>
      </w:pPr>
    </w:p>
    <w:tbl>
      <w:tblPr>
        <w:tblW w:w="0" w:type="auto"/>
        <w:tblInd w:w="720" w:type="dxa"/>
        <w:tblLook w:val="04A0" w:firstRow="1" w:lastRow="0" w:firstColumn="1" w:lastColumn="0" w:noHBand="0" w:noVBand="1"/>
      </w:tblPr>
      <w:tblGrid>
        <w:gridCol w:w="3684"/>
        <w:gridCol w:w="1026"/>
        <w:gridCol w:w="3930"/>
      </w:tblGrid>
      <w:tr w:rsidR="00A914D4" w:rsidRPr="00F02EAE" w14:paraId="7BF1E69B" w14:textId="77777777" w:rsidTr="00C54B2B">
        <w:tc>
          <w:tcPr>
            <w:tcW w:w="3684" w:type="dxa"/>
            <w:shd w:val="clear" w:color="auto" w:fill="auto"/>
          </w:tcPr>
          <w:p w14:paraId="1C4007CD" w14:textId="77777777" w:rsidR="00A914D4" w:rsidRPr="00F02EAE" w:rsidRDefault="00A914D4" w:rsidP="00C54B2B">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5F77FDD7" w14:textId="77777777" w:rsidR="00A914D4" w:rsidRPr="00F02EAE" w:rsidRDefault="00A914D4" w:rsidP="00C54B2B">
            <w:pPr>
              <w:overflowPunct/>
              <w:autoSpaceDE/>
              <w:autoSpaceDN/>
              <w:adjustRightInd/>
              <w:textAlignment w:val="auto"/>
              <w:rPr>
                <w:rFonts w:cs="Arial"/>
              </w:rPr>
            </w:pPr>
            <w:r w:rsidRPr="00F02EAE">
              <w:rPr>
                <w:rFonts w:cs="Arial"/>
              </w:rPr>
              <w:t>(0x00)</w:t>
            </w:r>
          </w:p>
        </w:tc>
        <w:tc>
          <w:tcPr>
            <w:tcW w:w="3930" w:type="dxa"/>
            <w:shd w:val="clear" w:color="auto" w:fill="auto"/>
          </w:tcPr>
          <w:p w14:paraId="19520E0E" w14:textId="77777777" w:rsidR="00A914D4" w:rsidRPr="00F02EAE" w:rsidRDefault="00A914D4" w:rsidP="00C54B2B">
            <w:pPr>
              <w:overflowPunct/>
              <w:autoSpaceDE/>
              <w:autoSpaceDN/>
              <w:adjustRightInd/>
              <w:textAlignment w:val="auto"/>
              <w:rPr>
                <w:rFonts w:cs="Arial"/>
              </w:rPr>
            </w:pPr>
            <w:r w:rsidRPr="00F02EAE">
              <w:rPr>
                <w:rFonts w:cs="Arial"/>
              </w:rPr>
              <w:t>This operation was successful.</w:t>
            </w:r>
          </w:p>
        </w:tc>
      </w:tr>
      <w:tr w:rsidR="00A914D4" w:rsidRPr="00F02EAE" w14:paraId="22E3A430" w14:textId="77777777" w:rsidTr="00C54B2B">
        <w:tc>
          <w:tcPr>
            <w:tcW w:w="3684" w:type="dxa"/>
            <w:shd w:val="clear" w:color="auto" w:fill="auto"/>
          </w:tcPr>
          <w:p w14:paraId="0A28B901" w14:textId="77777777" w:rsidR="00A914D4" w:rsidRPr="00F02EAE" w:rsidRDefault="00A914D4" w:rsidP="00C54B2B">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574E1608" w14:textId="77777777" w:rsidR="00A914D4" w:rsidRPr="00F02EAE" w:rsidRDefault="00A914D4" w:rsidP="00C54B2B">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69B0135C" w14:textId="77777777" w:rsidR="00A914D4" w:rsidRPr="00F02EAE" w:rsidRDefault="00A914D4" w:rsidP="00C54B2B">
            <w:pPr>
              <w:overflowPunct/>
              <w:autoSpaceDE/>
              <w:autoSpaceDN/>
              <w:adjustRightInd/>
              <w:textAlignment w:val="auto"/>
              <w:rPr>
                <w:rFonts w:cs="Arial"/>
              </w:rPr>
            </w:pPr>
            <w:r>
              <w:rPr>
                <w:rFonts w:cs="Arial"/>
              </w:rPr>
              <w:t>Error from function</w:t>
            </w:r>
          </w:p>
        </w:tc>
      </w:tr>
    </w:tbl>
    <w:p w14:paraId="121E9145" w14:textId="77777777" w:rsidR="00A914D4" w:rsidRDefault="00A914D4" w:rsidP="00A914D4">
      <w:pPr>
        <w:rPr>
          <w:rFonts w:cs="Arial"/>
          <w:b/>
          <w:bCs/>
        </w:rPr>
      </w:pPr>
    </w:p>
    <w:p w14:paraId="39B7B0A6" w14:textId="77777777" w:rsidR="00A914D4" w:rsidRDefault="00A914D4" w:rsidP="00A914D4">
      <w:pPr>
        <w:rPr>
          <w:rFonts w:cs="Arial"/>
          <w:b/>
          <w:bCs/>
        </w:rPr>
      </w:pPr>
      <w:r>
        <w:rPr>
          <w:rFonts w:cs="Arial"/>
          <w:b/>
          <w:bCs/>
        </w:rPr>
        <w:t>Example</w:t>
      </w:r>
    </w:p>
    <w:p w14:paraId="5700AD11" w14:textId="77777777" w:rsidR="00A914D4" w:rsidRDefault="00A914D4" w:rsidP="00A914D4">
      <w:pPr>
        <w:rPr>
          <w:rFonts w:cs="Arial"/>
          <w:b/>
          <w:bCs/>
        </w:rPr>
      </w:pPr>
      <w:r w:rsidRPr="005A68F6">
        <w:rPr>
          <w:rFonts w:cs="Arial"/>
          <w:b/>
          <w:bCs/>
        </w:rPr>
        <w:t xml:space="preserve">              </w:t>
      </w:r>
    </w:p>
    <w:p w14:paraId="3DF4E94C" w14:textId="52C867A2" w:rsidR="00A914D4" w:rsidRDefault="00A914D4" w:rsidP="00A914D4">
      <w:pPr>
        <w:rPr>
          <w:rFonts w:ascii="Times New Roman" w:hAnsi="Times New Roman"/>
          <w:bCs/>
          <w:sz w:val="20"/>
        </w:rPr>
      </w:pPr>
      <w:r w:rsidRPr="00867FFE">
        <w:rPr>
          <w:rFonts w:ascii="Times New Roman" w:hAnsi="Times New Roman"/>
          <w:bCs/>
          <w:sz w:val="20"/>
        </w:rPr>
        <w:t xml:space="preserve">    </w:t>
      </w:r>
    </w:p>
    <w:p w14:paraId="77A6D69B" w14:textId="3C0061FA" w:rsidR="00A914D4" w:rsidRPr="00867FFE" w:rsidRDefault="00A914D4" w:rsidP="00A914D4">
      <w:pPr>
        <w:rPr>
          <w:rFonts w:ascii="Times New Roman" w:hAnsi="Times New Roman"/>
          <w:bCs/>
          <w:sz w:val="20"/>
        </w:rPr>
      </w:pPr>
      <w:r w:rsidRPr="00867FFE">
        <w:rPr>
          <w:rFonts w:ascii="Times New Roman" w:hAnsi="Times New Roman"/>
          <w:bCs/>
          <w:sz w:val="20"/>
        </w:rPr>
        <w:t xml:space="preserve">    /* </w:t>
      </w:r>
      <w:r>
        <w:rPr>
          <w:rFonts w:ascii="Times New Roman" w:hAnsi="Times New Roman"/>
          <w:bCs/>
          <w:sz w:val="20"/>
        </w:rPr>
        <w:t>P</w:t>
      </w:r>
      <w:r w:rsidRPr="00867FFE">
        <w:rPr>
          <w:rFonts w:ascii="Times New Roman" w:hAnsi="Times New Roman"/>
          <w:bCs/>
          <w:sz w:val="20"/>
        </w:rPr>
        <w:t>rogram the st</w:t>
      </w:r>
      <w:r w:rsidR="00B70261">
        <w:rPr>
          <w:rFonts w:ascii="Times New Roman" w:hAnsi="Times New Roman"/>
          <w:bCs/>
          <w:sz w:val="20"/>
        </w:rPr>
        <w:t>op</w:t>
      </w:r>
      <w:r w:rsidRPr="00867FFE">
        <w:rPr>
          <w:rFonts w:ascii="Times New Roman" w:hAnsi="Times New Roman"/>
          <w:bCs/>
          <w:sz w:val="20"/>
        </w:rPr>
        <w:t xml:space="preserve"> of transmission.  */</w:t>
      </w:r>
    </w:p>
    <w:p w14:paraId="5683FBE2" w14:textId="7D63AA39" w:rsidR="00A914D4" w:rsidRPr="00867FFE" w:rsidRDefault="00A914D4" w:rsidP="00A914D4">
      <w:pPr>
        <w:rPr>
          <w:rFonts w:ascii="Times New Roman" w:hAnsi="Times New Roman"/>
          <w:bCs/>
          <w:sz w:val="20"/>
        </w:rPr>
      </w:pPr>
      <w:r w:rsidRPr="00867FFE">
        <w:rPr>
          <w:rFonts w:ascii="Times New Roman" w:hAnsi="Times New Roman"/>
          <w:bCs/>
          <w:sz w:val="20"/>
        </w:rPr>
        <w:t xml:space="preserve">    status = _ux_device_class_cdc_acm_ioctl(cdc_acm_slave, UX_SLAVE_CLASS_CDC_ACM_IOCTL_TRANSMISSION_ST</w:t>
      </w:r>
      <w:r w:rsidR="00B70261">
        <w:rPr>
          <w:rFonts w:ascii="Times New Roman" w:hAnsi="Times New Roman"/>
          <w:bCs/>
          <w:sz w:val="20"/>
        </w:rPr>
        <w:t>OP</w:t>
      </w:r>
      <w:r w:rsidRPr="00867FFE">
        <w:rPr>
          <w:rFonts w:ascii="Times New Roman" w:hAnsi="Times New Roman"/>
          <w:bCs/>
          <w:sz w:val="20"/>
        </w:rPr>
        <w:t xml:space="preserve">, </w:t>
      </w:r>
      <w:r w:rsidR="00B70261">
        <w:rPr>
          <w:rFonts w:ascii="Times New Roman" w:hAnsi="Times New Roman"/>
          <w:bCs/>
          <w:sz w:val="20"/>
        </w:rPr>
        <w:t>UX_NULL</w:t>
      </w:r>
      <w:r w:rsidRPr="00867FFE">
        <w:rPr>
          <w:rFonts w:ascii="Times New Roman" w:hAnsi="Times New Roman"/>
          <w:bCs/>
          <w:sz w:val="20"/>
        </w:rPr>
        <w:t>);</w:t>
      </w:r>
    </w:p>
    <w:p w14:paraId="2062E572" w14:textId="77777777" w:rsidR="00A914D4" w:rsidRPr="00867FFE" w:rsidRDefault="00A914D4" w:rsidP="00A914D4">
      <w:pPr>
        <w:rPr>
          <w:rFonts w:ascii="Times New Roman" w:hAnsi="Times New Roman"/>
          <w:bCs/>
          <w:sz w:val="20"/>
        </w:rPr>
      </w:pPr>
    </w:p>
    <w:p w14:paraId="0D08FFD0" w14:textId="77777777" w:rsidR="00A914D4" w:rsidRPr="00867FFE" w:rsidRDefault="00A914D4" w:rsidP="00A914D4">
      <w:pPr>
        <w:rPr>
          <w:rFonts w:ascii="Times New Roman" w:hAnsi="Times New Roman"/>
          <w:bCs/>
          <w:sz w:val="20"/>
        </w:rPr>
      </w:pPr>
      <w:r w:rsidRPr="00867FFE">
        <w:rPr>
          <w:rFonts w:ascii="Times New Roman" w:hAnsi="Times New Roman"/>
          <w:bCs/>
          <w:sz w:val="20"/>
        </w:rPr>
        <w:t xml:space="preserve">    /* Check if all good.  */</w:t>
      </w:r>
    </w:p>
    <w:p w14:paraId="2D4A8749" w14:textId="77777777" w:rsidR="00A914D4" w:rsidRPr="00867FFE" w:rsidRDefault="00A914D4" w:rsidP="00A914D4">
      <w:pPr>
        <w:rPr>
          <w:rFonts w:ascii="Times New Roman" w:hAnsi="Times New Roman"/>
          <w:bCs/>
          <w:sz w:val="20"/>
        </w:rPr>
      </w:pPr>
      <w:r w:rsidRPr="00867FFE">
        <w:rPr>
          <w:rFonts w:ascii="Times New Roman" w:hAnsi="Times New Roman"/>
          <w:bCs/>
          <w:sz w:val="20"/>
        </w:rPr>
        <w:t xml:space="preserve">    if (status != UX_SUCCESS)</w:t>
      </w:r>
    </w:p>
    <w:p w14:paraId="1F34C241" w14:textId="77777777" w:rsidR="00A914D4" w:rsidRDefault="00A914D4" w:rsidP="00A914D4">
      <w:pPr>
        <w:rPr>
          <w:rFonts w:ascii="Courier New" w:hAnsi="Courier New" w:cs="Courier New"/>
          <w:sz w:val="20"/>
        </w:rPr>
      </w:pPr>
      <w:r w:rsidRPr="00867FFE">
        <w:rPr>
          <w:rFonts w:ascii="Times New Roman" w:hAnsi="Times New Roman"/>
          <w:bCs/>
          <w:sz w:val="20"/>
        </w:rPr>
        <w:t xml:space="preserve">        return;</w:t>
      </w:r>
      <w:r w:rsidRPr="001905EC">
        <w:rPr>
          <w:rFonts w:ascii="Courier New" w:hAnsi="Courier New" w:cs="Courier New"/>
          <w:sz w:val="20"/>
        </w:rPr>
        <w:t xml:space="preserve"> </w:t>
      </w:r>
    </w:p>
    <w:p w14:paraId="6AE033B8" w14:textId="304ED037" w:rsidR="0048008C" w:rsidRDefault="004077CA" w:rsidP="00867FFE">
      <w:pPr>
        <w:rPr>
          <w:rFonts w:cs="Arial"/>
        </w:rPr>
      </w:pPr>
      <w:r w:rsidRPr="001905EC">
        <w:rPr>
          <w:rFonts w:ascii="Courier New" w:hAnsi="Courier New" w:cs="Courier New"/>
          <w:sz w:val="20"/>
        </w:rPr>
        <w:t xml:space="preserve">      </w:t>
      </w:r>
    </w:p>
    <w:p w14:paraId="46B85093" w14:textId="77777777" w:rsidR="00DE2B3B" w:rsidRDefault="00DE2B3B" w:rsidP="00916970">
      <w:pPr>
        <w:pStyle w:val="Heading3"/>
      </w:pPr>
      <w:r>
        <w:br w:type="page"/>
      </w:r>
      <w:bookmarkStart w:id="236" w:name="_Toc528241145"/>
      <w:bookmarkStart w:id="237" w:name="_Toc24382233"/>
      <w:r>
        <w:lastRenderedPageBreak/>
        <w:t>ux_device_class_cdc_acm_read</w:t>
      </w:r>
      <w:bookmarkEnd w:id="236"/>
      <w:bookmarkEnd w:id="237"/>
    </w:p>
    <w:p w14:paraId="27F7E674" w14:textId="77777777" w:rsidR="00DE2B3B" w:rsidRDefault="00DE2B3B" w:rsidP="00DE2B3B">
      <w:pPr>
        <w:jc w:val="right"/>
        <w:rPr>
          <w:rFonts w:cs="Arial"/>
        </w:rPr>
      </w:pPr>
      <w:r>
        <w:rPr>
          <w:rFonts w:cs="Arial"/>
        </w:rPr>
        <w:t>Read from CDC-ACM pipe</w:t>
      </w:r>
      <w:r w:rsidR="00B12E34">
        <w:rPr>
          <w:rFonts w:cs="Arial"/>
        </w:rPr>
        <w:fldChar w:fldCharType="begin"/>
      </w:r>
      <w:r w:rsidR="00B12E34">
        <w:rPr>
          <w:rFonts w:cs="Arial"/>
        </w:rPr>
        <w:instrText xml:space="preserve"> XE "</w:instrText>
      </w:r>
      <w:r w:rsidR="00B12E34">
        <w:rPr>
          <w:color w:val="000000"/>
        </w:rPr>
        <w:instrText>pipe"</w:instrText>
      </w:r>
      <w:r w:rsidR="00B12E34">
        <w:rPr>
          <w:rFonts w:cs="Arial"/>
        </w:rPr>
        <w:instrText xml:space="preserve"> </w:instrText>
      </w:r>
      <w:r w:rsidR="00B12E34">
        <w:rPr>
          <w:rFonts w:cs="Arial"/>
        </w:rPr>
        <w:fldChar w:fldCharType="end"/>
      </w:r>
    </w:p>
    <w:p w14:paraId="6C50BBD1" w14:textId="77777777" w:rsidR="00DE2B3B" w:rsidRDefault="00DE2B3B" w:rsidP="00DE2B3B">
      <w:pPr>
        <w:pStyle w:val="Footer"/>
        <w:tabs>
          <w:tab w:val="clear" w:pos="4320"/>
          <w:tab w:val="clear" w:pos="8640"/>
        </w:tabs>
        <w:rPr>
          <w:rFonts w:cs="Arial"/>
        </w:rPr>
      </w:pPr>
    </w:p>
    <w:p w14:paraId="70422C4C" w14:textId="77777777" w:rsidR="00DE2B3B" w:rsidRDefault="00DE2B3B" w:rsidP="00DE2B3B">
      <w:pPr>
        <w:rPr>
          <w:rFonts w:cs="Arial"/>
          <w:b/>
          <w:bCs/>
        </w:rPr>
      </w:pPr>
      <w:r>
        <w:rPr>
          <w:rFonts w:cs="Arial"/>
          <w:b/>
          <w:bCs/>
        </w:rPr>
        <w:t>Prototype</w:t>
      </w:r>
    </w:p>
    <w:p w14:paraId="35AA44B0" w14:textId="77777777" w:rsidR="003F350B" w:rsidRDefault="003F350B" w:rsidP="00DE2B3B">
      <w:pPr>
        <w:rPr>
          <w:rFonts w:cs="Arial"/>
          <w:b/>
          <w:bCs/>
        </w:rPr>
      </w:pPr>
    </w:p>
    <w:p w14:paraId="6019EF20" w14:textId="77777777" w:rsidR="008F5FD9" w:rsidRDefault="00DE2B3B" w:rsidP="00DE2B3B">
      <w:pPr>
        <w:rPr>
          <w:rFonts w:ascii="Courier New" w:hAnsi="Courier New" w:cs="Courier New"/>
          <w:sz w:val="20"/>
        </w:rPr>
      </w:pPr>
      <w:r w:rsidRPr="00DE2B3B">
        <w:rPr>
          <w:rFonts w:ascii="Courier New" w:hAnsi="Courier New" w:cs="Courier New"/>
          <w:sz w:val="20"/>
        </w:rPr>
        <w:t xml:space="preserve">UINT </w:t>
      </w:r>
      <w:r w:rsidR="000F7B3E">
        <w:rPr>
          <w:rFonts w:ascii="Courier New" w:hAnsi="Courier New" w:cs="Courier New"/>
          <w:b/>
          <w:sz w:val="20"/>
        </w:rPr>
        <w:t>ux_</w:t>
      </w:r>
      <w:r w:rsidRPr="003F350B">
        <w:rPr>
          <w:rFonts w:ascii="Courier New" w:hAnsi="Courier New" w:cs="Courier New"/>
          <w:b/>
          <w:sz w:val="20"/>
        </w:rPr>
        <w:t>device_class_cdc_acm_read</w:t>
      </w:r>
      <w:r w:rsidRPr="00DE2B3B">
        <w:rPr>
          <w:rFonts w:ascii="Courier New" w:hAnsi="Courier New" w:cs="Courier New"/>
          <w:sz w:val="20"/>
        </w:rPr>
        <w:t>(UX_SLAVE_CLASS_CDC_ACM *cdc_acm,</w:t>
      </w:r>
    </w:p>
    <w:p w14:paraId="5DF77AA3" w14:textId="77777777" w:rsidR="00DE2B3B" w:rsidRDefault="008F5FD9" w:rsidP="006A5D5E">
      <w:pPr>
        <w:tabs>
          <w:tab w:val="left" w:pos="1800"/>
        </w:tabs>
        <w:rPr>
          <w:rFonts w:cs="Arial"/>
          <w:b/>
          <w:bCs/>
        </w:rPr>
      </w:pPr>
      <w:r>
        <w:rPr>
          <w:rFonts w:ascii="Courier New" w:hAnsi="Courier New" w:cs="Courier New"/>
          <w:sz w:val="20"/>
        </w:rPr>
        <w:tab/>
      </w:r>
      <w:r w:rsidR="00DE2B3B" w:rsidRPr="00DE2B3B">
        <w:rPr>
          <w:rFonts w:ascii="Courier New" w:hAnsi="Courier New" w:cs="Courier New"/>
          <w:sz w:val="20"/>
        </w:rPr>
        <w:t>UCHAR *buffer, ULONG requested_length, ULONG *actual_length)</w:t>
      </w:r>
    </w:p>
    <w:p w14:paraId="7A289B26" w14:textId="77777777" w:rsidR="00DE2B3B" w:rsidRDefault="00DE2B3B" w:rsidP="00DE2B3B">
      <w:pPr>
        <w:rPr>
          <w:rFonts w:cs="Arial"/>
          <w:b/>
          <w:bCs/>
        </w:rPr>
      </w:pPr>
      <w:r>
        <w:rPr>
          <w:rFonts w:cs="Arial"/>
          <w:b/>
          <w:bCs/>
        </w:rPr>
        <w:t>Description</w:t>
      </w:r>
    </w:p>
    <w:p w14:paraId="02D4FC24" w14:textId="77777777" w:rsidR="003F350B" w:rsidRDefault="003F350B" w:rsidP="00DE2B3B">
      <w:pPr>
        <w:rPr>
          <w:rFonts w:cs="Arial"/>
          <w:b/>
          <w:bCs/>
        </w:rPr>
      </w:pPr>
    </w:p>
    <w:p w14:paraId="3FD9A3F4" w14:textId="740A5009" w:rsidR="00DE2B3B" w:rsidRDefault="00DE2B3B" w:rsidP="00DE2B3B">
      <w:pPr>
        <w:pStyle w:val="BodyTextIndent2"/>
        <w:rPr>
          <w:rFonts w:cs="Arial"/>
        </w:rPr>
      </w:pPr>
      <w:r>
        <w:rPr>
          <w:rFonts w:cs="Arial"/>
        </w:rPr>
        <w:t xml:space="preserve">This function is called when an application needs to </w:t>
      </w:r>
      <w:r w:rsidR="00073DD9">
        <w:rPr>
          <w:rFonts w:cs="Arial"/>
        </w:rPr>
        <w:t>read from the OUT data pipe</w:t>
      </w:r>
      <w:r w:rsidR="00B12E34">
        <w:rPr>
          <w:rFonts w:cs="Arial"/>
        </w:rPr>
        <w:fldChar w:fldCharType="begin"/>
      </w:r>
      <w:r w:rsidR="00B12E34">
        <w:rPr>
          <w:rFonts w:cs="Arial"/>
        </w:rPr>
        <w:instrText xml:space="preserve"> XE "</w:instrText>
      </w:r>
      <w:r w:rsidR="00B12E34">
        <w:rPr>
          <w:color w:val="000000"/>
        </w:rPr>
        <w:instrText>pipe"</w:instrText>
      </w:r>
      <w:r w:rsidR="00B12E34">
        <w:rPr>
          <w:rFonts w:cs="Arial"/>
        </w:rPr>
        <w:instrText xml:space="preserve"> </w:instrText>
      </w:r>
      <w:r w:rsidR="00B12E34">
        <w:rPr>
          <w:rFonts w:cs="Arial"/>
        </w:rPr>
        <w:fldChar w:fldCharType="end"/>
      </w:r>
      <w:r w:rsidR="00073DD9">
        <w:rPr>
          <w:rFonts w:cs="Arial"/>
        </w:rPr>
        <w:t xml:space="preserve"> (OUT from the host, IN from the device)</w:t>
      </w:r>
      <w:r w:rsidR="006C2FAC">
        <w:rPr>
          <w:rFonts w:cs="Arial"/>
        </w:rPr>
        <w:t>.</w:t>
      </w:r>
    </w:p>
    <w:p w14:paraId="4AAD55B1" w14:textId="77777777" w:rsidR="006376B6" w:rsidRDefault="006376B6" w:rsidP="00DE2B3B">
      <w:pPr>
        <w:pStyle w:val="BodyTextIndent2"/>
        <w:rPr>
          <w:rFonts w:cs="Arial"/>
        </w:rPr>
      </w:pPr>
    </w:p>
    <w:p w14:paraId="6EA2496A" w14:textId="6B6F3D72" w:rsidR="006C2FAC" w:rsidRDefault="00501D3A" w:rsidP="00DE2B3B">
      <w:pPr>
        <w:pStyle w:val="BodyTextIndent2"/>
        <w:rPr>
          <w:rFonts w:cs="Arial"/>
        </w:rPr>
      </w:pPr>
      <w:r w:rsidRPr="00501D3A">
        <w:rPr>
          <w:rFonts w:cs="Arial"/>
        </w:rPr>
        <w:t xml:space="preserve">Note the function reads bytes from the </w:t>
      </w:r>
      <w:r w:rsidR="007A53D7">
        <w:rPr>
          <w:rFonts w:cs="Arial"/>
        </w:rPr>
        <w:t>host</w:t>
      </w:r>
      <w:r w:rsidRPr="00501D3A">
        <w:rPr>
          <w:rFonts w:cs="Arial"/>
        </w:rPr>
        <w:t xml:space="preserve"> packet by packet. If the prepared buffer size is smaller than a packet and the </w:t>
      </w:r>
      <w:r w:rsidR="00945EDC">
        <w:rPr>
          <w:rFonts w:cs="Arial"/>
        </w:rPr>
        <w:t>host</w:t>
      </w:r>
      <w:bookmarkStart w:id="238" w:name="_GoBack"/>
      <w:bookmarkEnd w:id="238"/>
      <w:r w:rsidRPr="00501D3A">
        <w:rPr>
          <w:rFonts w:cs="Arial"/>
        </w:rPr>
        <w:t xml:space="preserve"> sends more data than expected (in other words, the prepared buffer size is not a multiple of the USB endpoint's max packet size), then buffer overflow will occur. To avoid this issue, the recommended way to read is to allocate a buffer exactly one packet size (USB endpoint max packet size). This way if there is more data, the next read can get it and no buffer overflow will occur. If there is less data, the current read can get a short packet instead of generating an error.</w:t>
      </w:r>
    </w:p>
    <w:p w14:paraId="1B73AE4C" w14:textId="77777777" w:rsidR="00DE2B3B" w:rsidRDefault="00DE2B3B" w:rsidP="00DE2B3B">
      <w:pPr>
        <w:pStyle w:val="Footer"/>
        <w:tabs>
          <w:tab w:val="clear" w:pos="4320"/>
          <w:tab w:val="clear" w:pos="8640"/>
        </w:tabs>
        <w:rPr>
          <w:rFonts w:cs="Arial"/>
        </w:rPr>
      </w:pPr>
    </w:p>
    <w:p w14:paraId="3FF25E3E" w14:textId="77777777" w:rsidR="00DE2B3B" w:rsidRDefault="001F538C" w:rsidP="00DE2B3B">
      <w:pPr>
        <w:rPr>
          <w:rFonts w:cs="Arial"/>
          <w:b/>
          <w:bCs/>
        </w:rPr>
      </w:pPr>
      <w:r>
        <w:rPr>
          <w:rFonts w:cs="Arial"/>
          <w:b/>
          <w:bCs/>
        </w:rPr>
        <w:t>Parameters</w:t>
      </w:r>
    </w:p>
    <w:p w14:paraId="5016590C" w14:textId="77777777" w:rsidR="003F350B" w:rsidRDefault="003F350B" w:rsidP="00DE2B3B">
      <w:pPr>
        <w:rPr>
          <w:rFonts w:cs="Arial"/>
          <w:b/>
          <w:bCs/>
        </w:rPr>
      </w:pPr>
    </w:p>
    <w:p w14:paraId="04630A1D" w14:textId="77777777" w:rsidR="00DE2B3B" w:rsidRDefault="00073DD9" w:rsidP="00DE2B3B">
      <w:pPr>
        <w:pStyle w:val="BodyTextIndent3"/>
        <w:rPr>
          <w:rFonts w:cs="Arial"/>
        </w:rPr>
      </w:pPr>
      <w:r>
        <w:rPr>
          <w:rFonts w:cs="Arial"/>
          <w:b/>
          <w:bCs/>
        </w:rPr>
        <w:t>cdc_acm</w:t>
      </w:r>
      <w:r w:rsidR="00DE2B3B">
        <w:rPr>
          <w:rFonts w:cs="Arial"/>
        </w:rPr>
        <w:tab/>
        <w:t xml:space="preserve">Pointer to the </w:t>
      </w:r>
      <w:r>
        <w:rPr>
          <w:rFonts w:cs="Arial"/>
        </w:rPr>
        <w:t>cdc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sidR="00DE2B3B">
        <w:rPr>
          <w:rFonts w:cs="Arial"/>
        </w:rPr>
        <w:t>.</w:t>
      </w:r>
    </w:p>
    <w:p w14:paraId="6687AB76" w14:textId="77777777" w:rsidR="00DE2B3B" w:rsidRDefault="00073DD9" w:rsidP="00DE2B3B">
      <w:pPr>
        <w:pStyle w:val="BodyTextIndent3"/>
        <w:rPr>
          <w:rFonts w:cs="Arial"/>
          <w:bCs/>
        </w:rPr>
      </w:pPr>
      <w:r>
        <w:rPr>
          <w:rFonts w:cs="Arial"/>
          <w:b/>
          <w:bCs/>
        </w:rPr>
        <w:t>buffer</w:t>
      </w:r>
      <w:r>
        <w:rPr>
          <w:rFonts w:cs="Arial"/>
          <w:b/>
          <w:bCs/>
        </w:rPr>
        <w:tab/>
      </w:r>
      <w:r>
        <w:rPr>
          <w:rFonts w:cs="Arial"/>
          <w:bCs/>
        </w:rPr>
        <w:t>Buffer address where data will be stored.</w:t>
      </w:r>
    </w:p>
    <w:p w14:paraId="7DC9BF28" w14:textId="77777777" w:rsidR="00073DD9" w:rsidRDefault="00A5593D" w:rsidP="00DE2B3B">
      <w:pPr>
        <w:pStyle w:val="BodyTextIndent3"/>
        <w:rPr>
          <w:rFonts w:cs="Arial"/>
          <w:b/>
          <w:bCs/>
        </w:rPr>
      </w:pPr>
      <w:r>
        <w:rPr>
          <w:rFonts w:cs="Arial"/>
          <w:b/>
          <w:bCs/>
        </w:rPr>
        <w:t>requested_length</w:t>
      </w:r>
      <w:r>
        <w:rPr>
          <w:rFonts w:cs="Arial"/>
          <w:b/>
          <w:bCs/>
        </w:rPr>
        <w:tab/>
      </w:r>
      <w:r w:rsidRPr="00A5593D">
        <w:rPr>
          <w:rFonts w:cs="Arial"/>
          <w:bCs/>
        </w:rPr>
        <w:t>The maximum length we expect</w:t>
      </w:r>
    </w:p>
    <w:p w14:paraId="3FB753F2" w14:textId="77777777" w:rsidR="00A5593D" w:rsidRPr="00073DD9" w:rsidRDefault="00A5593D" w:rsidP="00DE2B3B">
      <w:pPr>
        <w:pStyle w:val="BodyTextIndent3"/>
        <w:rPr>
          <w:rFonts w:cs="Arial"/>
        </w:rPr>
      </w:pPr>
      <w:r>
        <w:rPr>
          <w:rFonts w:cs="Arial"/>
          <w:b/>
          <w:bCs/>
        </w:rPr>
        <w:t>actual_length</w:t>
      </w:r>
      <w:r>
        <w:rPr>
          <w:rFonts w:cs="Arial"/>
          <w:b/>
          <w:bCs/>
        </w:rPr>
        <w:tab/>
      </w:r>
      <w:r w:rsidRPr="00A5593D">
        <w:rPr>
          <w:rFonts w:cs="Arial"/>
          <w:bCs/>
        </w:rPr>
        <w:t>The length returned into the buffer</w:t>
      </w:r>
    </w:p>
    <w:p w14:paraId="771C52D6" w14:textId="77777777" w:rsidR="00DE2B3B" w:rsidRDefault="00DE2B3B" w:rsidP="00DE2B3B">
      <w:pPr>
        <w:rPr>
          <w:rFonts w:cs="Arial"/>
          <w:b/>
          <w:bCs/>
        </w:rPr>
      </w:pPr>
    </w:p>
    <w:p w14:paraId="14A2D97A" w14:textId="77777777" w:rsidR="00DE2B3B" w:rsidRDefault="00DE2B3B" w:rsidP="00DE2B3B">
      <w:pPr>
        <w:rPr>
          <w:rFonts w:cs="Arial"/>
          <w:b/>
          <w:bCs/>
        </w:rPr>
      </w:pPr>
      <w:r>
        <w:rPr>
          <w:rFonts w:cs="Arial"/>
          <w:b/>
          <w:bCs/>
        </w:rPr>
        <w:t>Return Value</w:t>
      </w:r>
    </w:p>
    <w:p w14:paraId="467DC901" w14:textId="77777777" w:rsidR="003F350B" w:rsidRDefault="003F350B" w:rsidP="00DE2B3B">
      <w:pPr>
        <w:rPr>
          <w:rFonts w:cs="Arial"/>
          <w:b/>
          <w:bCs/>
        </w:rPr>
      </w:pPr>
    </w:p>
    <w:tbl>
      <w:tblPr>
        <w:tblW w:w="0" w:type="auto"/>
        <w:tblInd w:w="720" w:type="dxa"/>
        <w:tblLook w:val="04A0" w:firstRow="1" w:lastRow="0" w:firstColumn="1" w:lastColumn="0" w:noHBand="0" w:noVBand="1"/>
      </w:tblPr>
      <w:tblGrid>
        <w:gridCol w:w="5257"/>
        <w:gridCol w:w="938"/>
        <w:gridCol w:w="2445"/>
      </w:tblGrid>
      <w:tr w:rsidR="0055087B" w:rsidRPr="00F02EAE" w14:paraId="3A365ADF" w14:textId="77777777" w:rsidTr="002663D5">
        <w:tc>
          <w:tcPr>
            <w:tcW w:w="5257" w:type="dxa"/>
            <w:shd w:val="clear" w:color="auto" w:fill="auto"/>
          </w:tcPr>
          <w:p w14:paraId="6295013B" w14:textId="77777777" w:rsidR="0055087B" w:rsidRPr="00F02EAE" w:rsidRDefault="0055087B" w:rsidP="00F02EAE">
            <w:pPr>
              <w:overflowPunct/>
              <w:autoSpaceDE/>
              <w:autoSpaceDN/>
              <w:adjustRightInd/>
              <w:textAlignment w:val="auto"/>
              <w:rPr>
                <w:rFonts w:cs="Arial"/>
                <w:b/>
              </w:rPr>
            </w:pPr>
            <w:r w:rsidRPr="00F02EAE">
              <w:rPr>
                <w:rFonts w:cs="Arial"/>
                <w:b/>
                <w:bCs/>
              </w:rPr>
              <w:t>UX_SUCCESS</w:t>
            </w:r>
          </w:p>
        </w:tc>
        <w:tc>
          <w:tcPr>
            <w:tcW w:w="938" w:type="dxa"/>
            <w:shd w:val="clear" w:color="auto" w:fill="auto"/>
          </w:tcPr>
          <w:p w14:paraId="095D146C"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2445" w:type="dxa"/>
            <w:shd w:val="clear" w:color="auto" w:fill="auto"/>
          </w:tcPr>
          <w:p w14:paraId="52E51A7F"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5085D9BF" w14:textId="77777777" w:rsidTr="002663D5">
        <w:tc>
          <w:tcPr>
            <w:tcW w:w="5257" w:type="dxa"/>
            <w:shd w:val="clear" w:color="auto" w:fill="auto"/>
          </w:tcPr>
          <w:p w14:paraId="5248E398" w14:textId="77777777" w:rsidR="0055087B" w:rsidRPr="00F02EAE" w:rsidRDefault="0055087B" w:rsidP="00F02EAE">
            <w:pPr>
              <w:overflowPunct/>
              <w:autoSpaceDE/>
              <w:autoSpaceDN/>
              <w:adjustRightInd/>
              <w:textAlignment w:val="auto"/>
              <w:rPr>
                <w:rFonts w:cs="Arial"/>
                <w:b/>
              </w:rPr>
            </w:pPr>
            <w:r w:rsidRPr="00F02EAE">
              <w:rPr>
                <w:rFonts w:cs="Arial"/>
                <w:b/>
              </w:rPr>
              <w:t>UX_CONFIGURATION_HANDLE_UNKNOWN</w:t>
            </w:r>
          </w:p>
        </w:tc>
        <w:tc>
          <w:tcPr>
            <w:tcW w:w="938" w:type="dxa"/>
            <w:shd w:val="clear" w:color="auto" w:fill="auto"/>
          </w:tcPr>
          <w:p w14:paraId="51501C1A" w14:textId="77777777" w:rsidR="0055087B" w:rsidRPr="00F02EAE" w:rsidRDefault="0055087B" w:rsidP="00F02EAE">
            <w:pPr>
              <w:overflowPunct/>
              <w:autoSpaceDE/>
              <w:autoSpaceDN/>
              <w:adjustRightInd/>
              <w:textAlignment w:val="auto"/>
              <w:rPr>
                <w:rFonts w:cs="Arial"/>
              </w:rPr>
            </w:pPr>
            <w:r w:rsidRPr="00F02EAE">
              <w:rPr>
                <w:rFonts w:cs="Arial"/>
              </w:rPr>
              <w:t>(0x51)</w:t>
            </w:r>
          </w:p>
        </w:tc>
        <w:tc>
          <w:tcPr>
            <w:tcW w:w="2445" w:type="dxa"/>
            <w:shd w:val="clear" w:color="auto" w:fill="auto"/>
          </w:tcPr>
          <w:p w14:paraId="09530224" w14:textId="77777777" w:rsidR="0055087B" w:rsidRPr="00F02EAE" w:rsidRDefault="0055087B" w:rsidP="00F02EAE">
            <w:pPr>
              <w:overflowPunct/>
              <w:autoSpaceDE/>
              <w:autoSpaceDN/>
              <w:adjustRightInd/>
              <w:textAlignment w:val="auto"/>
              <w:rPr>
                <w:rFonts w:cs="Arial"/>
              </w:rPr>
            </w:pPr>
            <w:r w:rsidRPr="00F02EAE">
              <w:rPr>
                <w:rFonts w:cs="Arial"/>
              </w:rPr>
              <w:t>Device is no longer in the configured  state</w:t>
            </w:r>
          </w:p>
        </w:tc>
      </w:tr>
      <w:tr w:rsidR="0055087B" w:rsidRPr="00F02EAE" w14:paraId="1A5D1A0E" w14:textId="77777777" w:rsidTr="002663D5">
        <w:tc>
          <w:tcPr>
            <w:tcW w:w="5257" w:type="dxa"/>
            <w:shd w:val="clear" w:color="auto" w:fill="auto"/>
          </w:tcPr>
          <w:p w14:paraId="39FF56D8" w14:textId="77777777" w:rsidR="0055087B" w:rsidRPr="00F02EAE" w:rsidRDefault="0055087B" w:rsidP="00F02EAE">
            <w:pPr>
              <w:overflowPunct/>
              <w:autoSpaceDE/>
              <w:autoSpaceDN/>
              <w:adjustRightInd/>
              <w:textAlignment w:val="auto"/>
              <w:rPr>
                <w:rFonts w:cs="Arial"/>
                <w:b/>
              </w:rPr>
            </w:pPr>
            <w:r w:rsidRPr="00F02EAE">
              <w:rPr>
                <w:rFonts w:cs="Arial"/>
                <w:b/>
              </w:rPr>
              <w:t>UX_TRANSFER_NO_ANSWER</w:t>
            </w:r>
          </w:p>
        </w:tc>
        <w:tc>
          <w:tcPr>
            <w:tcW w:w="938" w:type="dxa"/>
            <w:shd w:val="clear" w:color="auto" w:fill="auto"/>
          </w:tcPr>
          <w:p w14:paraId="13B369DF" w14:textId="77777777" w:rsidR="0055087B" w:rsidRPr="00F02EAE" w:rsidRDefault="0055087B" w:rsidP="00F02EAE">
            <w:pPr>
              <w:overflowPunct/>
              <w:autoSpaceDE/>
              <w:autoSpaceDN/>
              <w:adjustRightInd/>
              <w:textAlignment w:val="auto"/>
              <w:rPr>
                <w:rFonts w:cs="Arial"/>
              </w:rPr>
            </w:pPr>
            <w:r w:rsidRPr="00F02EAE">
              <w:rPr>
                <w:rFonts w:cs="Arial"/>
              </w:rPr>
              <w:t>(0x22)</w:t>
            </w:r>
          </w:p>
        </w:tc>
        <w:tc>
          <w:tcPr>
            <w:tcW w:w="2445" w:type="dxa"/>
            <w:shd w:val="clear" w:color="auto" w:fill="auto"/>
          </w:tcPr>
          <w:p w14:paraId="64F15BD6" w14:textId="77777777" w:rsidR="0055087B" w:rsidRPr="00F02EAE" w:rsidRDefault="0055087B" w:rsidP="00F02EAE">
            <w:pPr>
              <w:overflowPunct/>
              <w:autoSpaceDE/>
              <w:autoSpaceDN/>
              <w:adjustRightInd/>
              <w:textAlignment w:val="auto"/>
              <w:rPr>
                <w:rFonts w:cs="Arial"/>
              </w:rPr>
            </w:pPr>
            <w:r w:rsidRPr="00F02EAE">
              <w:rPr>
                <w:rFonts w:cs="Arial"/>
              </w:rPr>
              <w:t>No answer from device. The device was probably disconnected while the transfer was pending.</w:t>
            </w:r>
          </w:p>
        </w:tc>
      </w:tr>
      <w:tr w:rsidR="00815739" w:rsidRPr="00F02EAE" w14:paraId="7C090E87" w14:textId="77777777" w:rsidTr="00815739">
        <w:tc>
          <w:tcPr>
            <w:tcW w:w="5257" w:type="dxa"/>
            <w:shd w:val="clear" w:color="auto" w:fill="auto"/>
          </w:tcPr>
          <w:p w14:paraId="30D0625B" w14:textId="493849FF" w:rsidR="00815739" w:rsidRPr="00F02EAE" w:rsidRDefault="00815739" w:rsidP="00815739">
            <w:pPr>
              <w:overflowPunct/>
              <w:autoSpaceDE/>
              <w:autoSpaceDN/>
              <w:adjustRightInd/>
              <w:textAlignment w:val="auto"/>
              <w:rPr>
                <w:rFonts w:cs="Arial"/>
                <w:b/>
              </w:rPr>
            </w:pPr>
            <w:r>
              <w:rPr>
                <w:rFonts w:cs="Arial"/>
                <w:b/>
                <w:szCs w:val="24"/>
              </w:rPr>
              <w:t>UX_TRANSFER_BUFFER_OVERFLOW</w:t>
            </w:r>
          </w:p>
        </w:tc>
        <w:tc>
          <w:tcPr>
            <w:tcW w:w="938" w:type="dxa"/>
            <w:shd w:val="clear" w:color="auto" w:fill="auto"/>
          </w:tcPr>
          <w:p w14:paraId="455A0716" w14:textId="0F7BA789" w:rsidR="00815739" w:rsidRPr="00F02EAE" w:rsidRDefault="00815739" w:rsidP="00815739">
            <w:pPr>
              <w:overflowPunct/>
              <w:autoSpaceDE/>
              <w:autoSpaceDN/>
              <w:adjustRightInd/>
              <w:textAlignment w:val="auto"/>
              <w:rPr>
                <w:rFonts w:cs="Arial"/>
              </w:rPr>
            </w:pPr>
            <w:r>
              <w:rPr>
                <w:rFonts w:cs="Arial"/>
              </w:rPr>
              <w:t>(0x27)</w:t>
            </w:r>
          </w:p>
        </w:tc>
        <w:tc>
          <w:tcPr>
            <w:tcW w:w="2445" w:type="dxa"/>
            <w:shd w:val="clear" w:color="auto" w:fill="auto"/>
          </w:tcPr>
          <w:p w14:paraId="29CEC284" w14:textId="15D6FBD4" w:rsidR="00815739" w:rsidRPr="00F02EAE" w:rsidRDefault="00815739" w:rsidP="00815739">
            <w:pPr>
              <w:overflowPunct/>
              <w:autoSpaceDE/>
              <w:autoSpaceDN/>
              <w:adjustRightInd/>
              <w:textAlignment w:val="auto"/>
              <w:rPr>
                <w:rFonts w:cs="Arial"/>
              </w:rPr>
            </w:pPr>
            <w:r>
              <w:rPr>
                <w:rFonts w:cs="Arial"/>
              </w:rPr>
              <w:t>Transfer buffer overflow, inside a USB packet, host sending more bytes than available buffer.</w:t>
            </w:r>
          </w:p>
        </w:tc>
      </w:tr>
    </w:tbl>
    <w:p w14:paraId="00BD417D" w14:textId="77777777" w:rsidR="00DE2B3B" w:rsidRDefault="00DE2B3B" w:rsidP="00DE2B3B">
      <w:pPr>
        <w:pStyle w:val="Footer"/>
        <w:tabs>
          <w:tab w:val="clear" w:pos="4320"/>
          <w:tab w:val="clear" w:pos="8640"/>
          <w:tab w:val="left" w:pos="2880"/>
          <w:tab w:val="left" w:pos="4032"/>
        </w:tabs>
        <w:overflowPunct/>
        <w:autoSpaceDE/>
        <w:autoSpaceDN/>
        <w:adjustRightInd/>
        <w:textAlignment w:val="auto"/>
        <w:rPr>
          <w:rFonts w:cs="Arial"/>
        </w:rPr>
      </w:pPr>
    </w:p>
    <w:p w14:paraId="778606F0" w14:textId="77777777" w:rsidR="00DE2B3B" w:rsidRDefault="00DE2B3B" w:rsidP="00DE2B3B">
      <w:pPr>
        <w:rPr>
          <w:rFonts w:cs="Arial"/>
          <w:b/>
          <w:bCs/>
        </w:rPr>
      </w:pPr>
      <w:r>
        <w:rPr>
          <w:rFonts w:cs="Arial"/>
          <w:b/>
          <w:bCs/>
        </w:rPr>
        <w:t>Example</w:t>
      </w:r>
    </w:p>
    <w:p w14:paraId="6BC51DAC" w14:textId="77777777" w:rsidR="00DE2B3B" w:rsidRDefault="00DE2B3B" w:rsidP="00DE2B3B">
      <w:pPr>
        <w:pStyle w:val="Footer"/>
        <w:tabs>
          <w:tab w:val="clear" w:pos="4320"/>
          <w:tab w:val="clear" w:pos="8640"/>
        </w:tabs>
        <w:rPr>
          <w:rFonts w:cs="Arial"/>
        </w:rPr>
      </w:pPr>
    </w:p>
    <w:p w14:paraId="041037DD" w14:textId="77777777" w:rsidR="00A5593D" w:rsidRPr="00A5593D" w:rsidRDefault="00A5593D" w:rsidP="006A5D5E">
      <w:pPr>
        <w:ind w:left="432"/>
        <w:rPr>
          <w:rFonts w:ascii="Courier New" w:hAnsi="Courier New" w:cs="Courier New"/>
          <w:sz w:val="20"/>
        </w:rPr>
      </w:pPr>
      <w:r w:rsidRPr="00A5593D">
        <w:rPr>
          <w:rFonts w:ascii="Courier New" w:hAnsi="Courier New" w:cs="Courier New"/>
          <w:sz w:val="20"/>
        </w:rPr>
        <w:t>/* Read from the CDC class.  */</w:t>
      </w:r>
    </w:p>
    <w:p w14:paraId="7D3BCDCE" w14:textId="77777777" w:rsidR="006A5D5E" w:rsidRDefault="00A5593D" w:rsidP="006A5D5E">
      <w:pPr>
        <w:ind w:left="432"/>
        <w:rPr>
          <w:rFonts w:ascii="Courier New" w:hAnsi="Courier New" w:cs="Courier New"/>
          <w:sz w:val="20"/>
        </w:rPr>
      </w:pPr>
      <w:r w:rsidRPr="00A5593D">
        <w:rPr>
          <w:rFonts w:ascii="Courier New" w:hAnsi="Courier New" w:cs="Courier New"/>
          <w:sz w:val="20"/>
        </w:rPr>
        <w:t xml:space="preserve">status = </w:t>
      </w:r>
      <w:r w:rsidR="000F7B3E">
        <w:rPr>
          <w:rFonts w:ascii="Courier New" w:hAnsi="Courier New" w:cs="Courier New"/>
          <w:b/>
          <w:sz w:val="20"/>
        </w:rPr>
        <w:t>ux_</w:t>
      </w:r>
      <w:r w:rsidRPr="003F350B">
        <w:rPr>
          <w:rFonts w:ascii="Courier New" w:hAnsi="Courier New" w:cs="Courier New"/>
          <w:b/>
          <w:sz w:val="20"/>
        </w:rPr>
        <w:t>device_class_cdc_acm_read</w:t>
      </w:r>
      <w:r w:rsidRPr="00A5593D">
        <w:rPr>
          <w:rFonts w:ascii="Courier New" w:hAnsi="Courier New" w:cs="Courier New"/>
          <w:sz w:val="20"/>
        </w:rPr>
        <w:t>(cdc, buffer, UX_DEMO_BUFFER_SIZE,</w:t>
      </w:r>
    </w:p>
    <w:p w14:paraId="7A5364B3" w14:textId="77777777" w:rsidR="00A5593D" w:rsidRDefault="006A5D5E" w:rsidP="006A5D5E">
      <w:pPr>
        <w:tabs>
          <w:tab w:val="left" w:pos="5040"/>
        </w:tabs>
        <w:ind w:left="432"/>
        <w:rPr>
          <w:rFonts w:ascii="Courier New" w:hAnsi="Courier New" w:cs="Courier New"/>
          <w:sz w:val="20"/>
        </w:rPr>
      </w:pPr>
      <w:r>
        <w:rPr>
          <w:rFonts w:ascii="Courier New" w:hAnsi="Courier New" w:cs="Courier New"/>
          <w:sz w:val="20"/>
        </w:rPr>
        <w:tab/>
      </w:r>
      <w:r w:rsidR="00A5593D" w:rsidRPr="00A5593D">
        <w:rPr>
          <w:rFonts w:ascii="Courier New" w:hAnsi="Courier New" w:cs="Courier New"/>
          <w:sz w:val="20"/>
        </w:rPr>
        <w:t>&amp;actual_length);</w:t>
      </w:r>
    </w:p>
    <w:p w14:paraId="6C4B1372" w14:textId="77777777" w:rsidR="00A5593D" w:rsidRDefault="00A5593D" w:rsidP="006A5D5E">
      <w:pPr>
        <w:ind w:left="432"/>
        <w:rPr>
          <w:rFonts w:ascii="Courier New" w:hAnsi="Courier New" w:cs="Courier New"/>
          <w:sz w:val="20"/>
        </w:rPr>
      </w:pPr>
    </w:p>
    <w:p w14:paraId="1735F653" w14:textId="77777777" w:rsidR="00A5593D" w:rsidRDefault="00A5593D" w:rsidP="006A5D5E">
      <w:pPr>
        <w:ind w:left="432"/>
        <w:rPr>
          <w:rFonts w:ascii="Courier New" w:hAnsi="Courier New" w:cs="Courier New"/>
          <w:sz w:val="20"/>
        </w:rPr>
      </w:pPr>
      <w:r>
        <w:rPr>
          <w:rFonts w:ascii="Courier New" w:hAnsi="Courier New" w:cs="Courier New"/>
          <w:sz w:val="20"/>
        </w:rPr>
        <w:t>if(status != UX_SUCCESS)</w:t>
      </w:r>
    </w:p>
    <w:p w14:paraId="0C379603" w14:textId="77777777" w:rsidR="00A5593D" w:rsidRPr="00A5593D" w:rsidRDefault="00A5593D" w:rsidP="006A5D5E">
      <w:pPr>
        <w:ind w:left="432"/>
        <w:rPr>
          <w:rFonts w:ascii="Courier New" w:hAnsi="Courier New" w:cs="Courier New"/>
          <w:sz w:val="20"/>
        </w:rPr>
      </w:pPr>
      <w:r>
        <w:rPr>
          <w:rFonts w:ascii="Courier New" w:hAnsi="Courier New" w:cs="Courier New"/>
          <w:sz w:val="20"/>
        </w:rPr>
        <w:t xml:space="preserve">   return;</w:t>
      </w:r>
    </w:p>
    <w:p w14:paraId="4B82ABFC" w14:textId="77777777" w:rsidR="00DE2B3B" w:rsidRDefault="00DE2B3B" w:rsidP="00A5593D">
      <w:pPr>
        <w:rPr>
          <w:rFonts w:cs="Arial"/>
        </w:rPr>
      </w:pPr>
    </w:p>
    <w:p w14:paraId="6F0CB38B" w14:textId="77777777" w:rsidR="00A5593D" w:rsidRDefault="00A5593D" w:rsidP="00916970">
      <w:pPr>
        <w:pStyle w:val="Heading3"/>
      </w:pPr>
      <w:r>
        <w:br w:type="page"/>
      </w:r>
      <w:bookmarkStart w:id="239" w:name="_Toc528241146"/>
      <w:bookmarkStart w:id="240" w:name="_Toc24382234"/>
      <w:r>
        <w:lastRenderedPageBreak/>
        <w:t>ux_device_class_cdc_acm_write</w:t>
      </w:r>
      <w:bookmarkEnd w:id="239"/>
      <w:bookmarkEnd w:id="240"/>
    </w:p>
    <w:p w14:paraId="5550C2E5" w14:textId="77777777" w:rsidR="00A5593D" w:rsidRDefault="00A5593D" w:rsidP="00A5593D">
      <w:pPr>
        <w:jc w:val="right"/>
        <w:rPr>
          <w:rFonts w:cs="Arial"/>
        </w:rPr>
      </w:pPr>
      <w:r>
        <w:rPr>
          <w:rFonts w:cs="Arial"/>
        </w:rPr>
        <w:t>Writing to a CDC-ACM pipe</w:t>
      </w:r>
      <w:r w:rsidR="00B12E34">
        <w:rPr>
          <w:rFonts w:cs="Arial"/>
        </w:rPr>
        <w:fldChar w:fldCharType="begin"/>
      </w:r>
      <w:r w:rsidR="00B12E34">
        <w:rPr>
          <w:rFonts w:cs="Arial"/>
        </w:rPr>
        <w:instrText xml:space="preserve"> XE "</w:instrText>
      </w:r>
      <w:r w:rsidR="00B12E34">
        <w:rPr>
          <w:color w:val="000000"/>
        </w:rPr>
        <w:instrText>pipe"</w:instrText>
      </w:r>
      <w:r w:rsidR="00B12E34">
        <w:rPr>
          <w:rFonts w:cs="Arial"/>
        </w:rPr>
        <w:instrText xml:space="preserve"> </w:instrText>
      </w:r>
      <w:r w:rsidR="00B12E34">
        <w:rPr>
          <w:rFonts w:cs="Arial"/>
        </w:rPr>
        <w:fldChar w:fldCharType="end"/>
      </w:r>
    </w:p>
    <w:p w14:paraId="1651BE82" w14:textId="77777777" w:rsidR="00A5593D" w:rsidRDefault="00A5593D" w:rsidP="00A5593D">
      <w:pPr>
        <w:pStyle w:val="Footer"/>
        <w:tabs>
          <w:tab w:val="clear" w:pos="4320"/>
          <w:tab w:val="clear" w:pos="8640"/>
        </w:tabs>
        <w:rPr>
          <w:rFonts w:cs="Arial"/>
        </w:rPr>
      </w:pPr>
    </w:p>
    <w:p w14:paraId="5906499B" w14:textId="77777777" w:rsidR="00A5593D" w:rsidRDefault="00A5593D" w:rsidP="00A5593D">
      <w:pPr>
        <w:rPr>
          <w:rFonts w:cs="Arial"/>
          <w:b/>
          <w:bCs/>
        </w:rPr>
      </w:pPr>
      <w:r>
        <w:rPr>
          <w:rFonts w:cs="Arial"/>
          <w:b/>
          <w:bCs/>
        </w:rPr>
        <w:t>Prototype</w:t>
      </w:r>
    </w:p>
    <w:p w14:paraId="6142AAFB" w14:textId="77777777" w:rsidR="003F350B" w:rsidRDefault="003F350B" w:rsidP="00A5593D">
      <w:pPr>
        <w:rPr>
          <w:rFonts w:cs="Arial"/>
          <w:b/>
          <w:bCs/>
        </w:rPr>
      </w:pPr>
    </w:p>
    <w:p w14:paraId="55A639B2" w14:textId="77777777" w:rsidR="006A5D5E" w:rsidRDefault="00A5593D" w:rsidP="00A5593D">
      <w:pPr>
        <w:rPr>
          <w:rFonts w:ascii="Courier New" w:hAnsi="Courier New" w:cs="Courier New"/>
          <w:sz w:val="20"/>
        </w:rPr>
      </w:pPr>
      <w:r w:rsidRPr="00DE2B3B">
        <w:rPr>
          <w:rFonts w:ascii="Courier New" w:hAnsi="Courier New" w:cs="Courier New"/>
          <w:sz w:val="20"/>
        </w:rPr>
        <w:t xml:space="preserve">UINT </w:t>
      </w:r>
      <w:r w:rsidR="000F7B3E">
        <w:rPr>
          <w:rFonts w:ascii="Courier New" w:hAnsi="Courier New" w:cs="Courier New"/>
          <w:b/>
          <w:sz w:val="20"/>
        </w:rPr>
        <w:t>ux_</w:t>
      </w:r>
      <w:r w:rsidRPr="00A123B5">
        <w:rPr>
          <w:rFonts w:ascii="Courier New" w:hAnsi="Courier New" w:cs="Courier New"/>
          <w:b/>
          <w:sz w:val="20"/>
        </w:rPr>
        <w:t>device_class_cdc_acm_write</w:t>
      </w:r>
      <w:r w:rsidRPr="00DE2B3B">
        <w:rPr>
          <w:rFonts w:ascii="Courier New" w:hAnsi="Courier New" w:cs="Courier New"/>
          <w:sz w:val="20"/>
        </w:rPr>
        <w:t>(UX_SLAVE_CLASS_CDC_ACM *cdc_acm,</w:t>
      </w:r>
    </w:p>
    <w:p w14:paraId="65004BB0" w14:textId="77777777" w:rsidR="00A5593D" w:rsidRDefault="006A5D5E" w:rsidP="006A5D5E">
      <w:pPr>
        <w:tabs>
          <w:tab w:val="left" w:pos="1890"/>
        </w:tabs>
        <w:rPr>
          <w:rFonts w:cs="Arial"/>
          <w:b/>
          <w:bCs/>
        </w:rPr>
      </w:pPr>
      <w:r>
        <w:rPr>
          <w:rFonts w:ascii="Courier New" w:hAnsi="Courier New" w:cs="Courier New"/>
          <w:sz w:val="20"/>
        </w:rPr>
        <w:tab/>
      </w:r>
      <w:r w:rsidR="00A5593D" w:rsidRPr="00DE2B3B">
        <w:rPr>
          <w:rFonts w:ascii="Courier New" w:hAnsi="Courier New" w:cs="Courier New"/>
          <w:sz w:val="20"/>
        </w:rPr>
        <w:t>UCHAR *buffer, ULONG requested_length, ULONG *actual_length)</w:t>
      </w:r>
    </w:p>
    <w:p w14:paraId="5764799A" w14:textId="77777777" w:rsidR="00A5593D" w:rsidRDefault="00A5593D" w:rsidP="00A5593D">
      <w:pPr>
        <w:rPr>
          <w:rFonts w:cs="Arial"/>
          <w:b/>
          <w:bCs/>
        </w:rPr>
      </w:pPr>
      <w:r>
        <w:rPr>
          <w:rFonts w:cs="Arial"/>
          <w:b/>
          <w:bCs/>
        </w:rPr>
        <w:t>Description</w:t>
      </w:r>
    </w:p>
    <w:p w14:paraId="4499DA8B" w14:textId="77777777" w:rsidR="00A123B5" w:rsidRDefault="00A123B5" w:rsidP="00A5593D">
      <w:pPr>
        <w:rPr>
          <w:rFonts w:cs="Arial"/>
          <w:b/>
          <w:bCs/>
        </w:rPr>
      </w:pPr>
    </w:p>
    <w:p w14:paraId="5D61D8EA" w14:textId="77777777" w:rsidR="00A5593D" w:rsidRDefault="00A5593D" w:rsidP="00A5593D">
      <w:pPr>
        <w:pStyle w:val="BodyTextIndent2"/>
        <w:rPr>
          <w:rFonts w:cs="Arial"/>
        </w:rPr>
      </w:pPr>
      <w:r>
        <w:rPr>
          <w:rFonts w:cs="Arial"/>
        </w:rPr>
        <w:t>This function is called when an application needs to write to the IN data pipe</w:t>
      </w:r>
      <w:r w:rsidR="00B12E34">
        <w:rPr>
          <w:rFonts w:cs="Arial"/>
        </w:rPr>
        <w:fldChar w:fldCharType="begin"/>
      </w:r>
      <w:r w:rsidR="00B12E34">
        <w:rPr>
          <w:rFonts w:cs="Arial"/>
        </w:rPr>
        <w:instrText xml:space="preserve"> XE "</w:instrText>
      </w:r>
      <w:r w:rsidR="00B12E34">
        <w:rPr>
          <w:color w:val="000000"/>
        </w:rPr>
        <w:instrText>pipe"</w:instrText>
      </w:r>
      <w:r w:rsidR="00B12E34">
        <w:rPr>
          <w:rFonts w:cs="Arial"/>
        </w:rPr>
        <w:instrText xml:space="preserve"> </w:instrText>
      </w:r>
      <w:r w:rsidR="00B12E34">
        <w:rPr>
          <w:rFonts w:cs="Arial"/>
        </w:rPr>
        <w:fldChar w:fldCharType="end"/>
      </w:r>
      <w:r>
        <w:rPr>
          <w:rFonts w:cs="Arial"/>
        </w:rPr>
        <w:t xml:space="preserve"> (IN from the host, OUT from the device)</w:t>
      </w:r>
    </w:p>
    <w:p w14:paraId="0DCB81B8" w14:textId="77777777" w:rsidR="00A5593D" w:rsidRDefault="00A5593D" w:rsidP="00A5593D">
      <w:pPr>
        <w:pStyle w:val="Footer"/>
        <w:tabs>
          <w:tab w:val="clear" w:pos="4320"/>
          <w:tab w:val="clear" w:pos="8640"/>
        </w:tabs>
        <w:rPr>
          <w:rFonts w:cs="Arial"/>
        </w:rPr>
      </w:pPr>
    </w:p>
    <w:p w14:paraId="533C3B39" w14:textId="77777777" w:rsidR="00A5593D" w:rsidRDefault="001F538C" w:rsidP="00A5593D">
      <w:pPr>
        <w:rPr>
          <w:rFonts w:cs="Arial"/>
          <w:b/>
          <w:bCs/>
        </w:rPr>
      </w:pPr>
      <w:r>
        <w:rPr>
          <w:rFonts w:cs="Arial"/>
          <w:b/>
          <w:bCs/>
        </w:rPr>
        <w:t>Parameters</w:t>
      </w:r>
    </w:p>
    <w:p w14:paraId="48B8C935" w14:textId="77777777" w:rsidR="00A123B5" w:rsidRDefault="00A123B5" w:rsidP="00A5593D">
      <w:pPr>
        <w:rPr>
          <w:rFonts w:cs="Arial"/>
          <w:b/>
          <w:bCs/>
        </w:rPr>
      </w:pPr>
    </w:p>
    <w:p w14:paraId="740BC560" w14:textId="77777777" w:rsidR="00A5593D" w:rsidRDefault="00A5593D" w:rsidP="00A5593D">
      <w:pPr>
        <w:pStyle w:val="BodyTextIndent3"/>
        <w:rPr>
          <w:rFonts w:cs="Arial"/>
        </w:rPr>
      </w:pPr>
      <w:r>
        <w:rPr>
          <w:rFonts w:cs="Arial"/>
          <w:b/>
          <w:bCs/>
        </w:rPr>
        <w:t>cdc_acm</w:t>
      </w:r>
      <w:r>
        <w:rPr>
          <w:rFonts w:cs="Arial"/>
        </w:rPr>
        <w:tab/>
        <w:t>Pointer to the cdc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029FECE3" w14:textId="77777777" w:rsidR="00A5593D" w:rsidRDefault="00A5593D" w:rsidP="00A5593D">
      <w:pPr>
        <w:pStyle w:val="BodyTextIndent3"/>
        <w:rPr>
          <w:rFonts w:cs="Arial"/>
          <w:bCs/>
        </w:rPr>
      </w:pPr>
      <w:r>
        <w:rPr>
          <w:rFonts w:cs="Arial"/>
          <w:b/>
          <w:bCs/>
        </w:rPr>
        <w:t>buffer</w:t>
      </w:r>
      <w:r>
        <w:rPr>
          <w:rFonts w:cs="Arial"/>
          <w:b/>
          <w:bCs/>
        </w:rPr>
        <w:tab/>
      </w:r>
      <w:r>
        <w:rPr>
          <w:rFonts w:cs="Arial"/>
          <w:bCs/>
        </w:rPr>
        <w:t>Buffer address where data is stored.</w:t>
      </w:r>
    </w:p>
    <w:p w14:paraId="4C4F816D" w14:textId="77777777" w:rsidR="00A5593D" w:rsidRDefault="00A5593D" w:rsidP="00A5593D">
      <w:pPr>
        <w:pStyle w:val="BodyTextIndent3"/>
        <w:rPr>
          <w:rFonts w:cs="Arial"/>
          <w:b/>
          <w:bCs/>
        </w:rPr>
      </w:pPr>
      <w:r>
        <w:rPr>
          <w:rFonts w:cs="Arial"/>
          <w:b/>
          <w:bCs/>
        </w:rPr>
        <w:t>requested_length</w:t>
      </w:r>
      <w:r>
        <w:rPr>
          <w:rFonts w:cs="Arial"/>
          <w:b/>
          <w:bCs/>
        </w:rPr>
        <w:tab/>
      </w:r>
      <w:r w:rsidRPr="00A5593D">
        <w:rPr>
          <w:rFonts w:cs="Arial"/>
          <w:bCs/>
        </w:rPr>
        <w:t xml:space="preserve">The </w:t>
      </w:r>
      <w:r>
        <w:rPr>
          <w:rFonts w:cs="Arial"/>
          <w:bCs/>
        </w:rPr>
        <w:t>length of the buffer to write</w:t>
      </w:r>
    </w:p>
    <w:p w14:paraId="21251EF3" w14:textId="77777777" w:rsidR="00A5593D" w:rsidRPr="00073DD9" w:rsidRDefault="00A5593D" w:rsidP="00A5593D">
      <w:pPr>
        <w:pStyle w:val="BodyTextIndent3"/>
        <w:rPr>
          <w:rFonts w:cs="Arial"/>
        </w:rPr>
      </w:pPr>
      <w:r>
        <w:rPr>
          <w:rFonts w:cs="Arial"/>
          <w:b/>
          <w:bCs/>
        </w:rPr>
        <w:t>actual_length</w:t>
      </w:r>
      <w:r>
        <w:rPr>
          <w:rFonts w:cs="Arial"/>
          <w:b/>
          <w:bCs/>
        </w:rPr>
        <w:tab/>
      </w:r>
      <w:r w:rsidRPr="00A5593D">
        <w:rPr>
          <w:rFonts w:cs="Arial"/>
          <w:bCs/>
        </w:rPr>
        <w:t>The length returned into the buffer</w:t>
      </w:r>
      <w:r>
        <w:rPr>
          <w:rFonts w:cs="Arial"/>
          <w:bCs/>
        </w:rPr>
        <w:t xml:space="preserve"> after write is performed</w:t>
      </w:r>
    </w:p>
    <w:p w14:paraId="28210D6C" w14:textId="77777777" w:rsidR="00A5593D" w:rsidRDefault="00A5593D" w:rsidP="00A5593D">
      <w:pPr>
        <w:rPr>
          <w:rFonts w:cs="Arial"/>
          <w:b/>
          <w:bCs/>
        </w:rPr>
      </w:pPr>
    </w:p>
    <w:p w14:paraId="170CA41B" w14:textId="77777777" w:rsidR="00A5593D" w:rsidRDefault="00A5593D" w:rsidP="00A5593D">
      <w:pPr>
        <w:rPr>
          <w:rFonts w:cs="Arial"/>
          <w:b/>
          <w:bCs/>
        </w:rPr>
      </w:pPr>
      <w:r>
        <w:rPr>
          <w:rFonts w:cs="Arial"/>
          <w:b/>
          <w:bCs/>
        </w:rPr>
        <w:t>Return Value</w:t>
      </w:r>
    </w:p>
    <w:p w14:paraId="5B00584E" w14:textId="77777777" w:rsidR="00A123B5" w:rsidRDefault="00A123B5" w:rsidP="00A5593D">
      <w:pPr>
        <w:rPr>
          <w:rFonts w:cs="Arial"/>
          <w:b/>
          <w:bCs/>
        </w:rPr>
      </w:pPr>
    </w:p>
    <w:tbl>
      <w:tblPr>
        <w:tblW w:w="0" w:type="auto"/>
        <w:tblInd w:w="720" w:type="dxa"/>
        <w:tblLook w:val="04A0" w:firstRow="1" w:lastRow="0" w:firstColumn="1" w:lastColumn="0" w:noHBand="0" w:noVBand="1"/>
      </w:tblPr>
      <w:tblGrid>
        <w:gridCol w:w="5204"/>
        <w:gridCol w:w="940"/>
        <w:gridCol w:w="2496"/>
      </w:tblGrid>
      <w:tr w:rsidR="0055087B" w:rsidRPr="00F02EAE" w14:paraId="2ED30A18" w14:textId="77777777" w:rsidTr="00F02EAE">
        <w:tc>
          <w:tcPr>
            <w:tcW w:w="2880" w:type="dxa"/>
            <w:shd w:val="clear" w:color="auto" w:fill="auto"/>
          </w:tcPr>
          <w:p w14:paraId="37488087" w14:textId="77777777" w:rsidR="0055087B" w:rsidRPr="00F02EAE" w:rsidRDefault="0055087B" w:rsidP="00F02EAE">
            <w:pPr>
              <w:overflowPunct/>
              <w:autoSpaceDE/>
              <w:autoSpaceDN/>
              <w:adjustRightInd/>
              <w:textAlignment w:val="auto"/>
              <w:rPr>
                <w:rFonts w:cs="Arial"/>
              </w:rPr>
            </w:pPr>
            <w:r w:rsidRPr="00F02EAE">
              <w:rPr>
                <w:rFonts w:cs="Arial"/>
                <w:bCs/>
              </w:rPr>
              <w:t>UX_SUCCESS</w:t>
            </w:r>
          </w:p>
        </w:tc>
        <w:tc>
          <w:tcPr>
            <w:tcW w:w="1152" w:type="dxa"/>
            <w:shd w:val="clear" w:color="auto" w:fill="auto"/>
          </w:tcPr>
          <w:p w14:paraId="73778CDD"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4C63E19C"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21D99908" w14:textId="77777777" w:rsidTr="00F02EAE">
        <w:tc>
          <w:tcPr>
            <w:tcW w:w="2880" w:type="dxa"/>
            <w:shd w:val="clear" w:color="auto" w:fill="auto"/>
          </w:tcPr>
          <w:p w14:paraId="71370E30" w14:textId="77777777" w:rsidR="0055087B" w:rsidRPr="00F02EAE" w:rsidRDefault="0055087B" w:rsidP="00F02EAE">
            <w:pPr>
              <w:overflowPunct/>
              <w:autoSpaceDE/>
              <w:autoSpaceDN/>
              <w:adjustRightInd/>
              <w:textAlignment w:val="auto"/>
              <w:rPr>
                <w:rFonts w:cs="Arial"/>
              </w:rPr>
            </w:pPr>
            <w:r w:rsidRPr="00F02EAE">
              <w:rPr>
                <w:rFonts w:cs="Arial"/>
              </w:rPr>
              <w:t>UX_CONFIGURATION_HANDLE_UNKNOWN</w:t>
            </w:r>
          </w:p>
        </w:tc>
        <w:tc>
          <w:tcPr>
            <w:tcW w:w="1152" w:type="dxa"/>
            <w:shd w:val="clear" w:color="auto" w:fill="auto"/>
          </w:tcPr>
          <w:p w14:paraId="68282E9D" w14:textId="77777777" w:rsidR="0055087B" w:rsidRPr="00F02EAE" w:rsidRDefault="0055087B" w:rsidP="00F02EAE">
            <w:pPr>
              <w:overflowPunct/>
              <w:autoSpaceDE/>
              <w:autoSpaceDN/>
              <w:adjustRightInd/>
              <w:textAlignment w:val="auto"/>
              <w:rPr>
                <w:rFonts w:cs="Arial"/>
              </w:rPr>
            </w:pPr>
            <w:r w:rsidRPr="00F02EAE">
              <w:rPr>
                <w:rFonts w:cs="Arial"/>
              </w:rPr>
              <w:t>(0x51)</w:t>
            </w:r>
          </w:p>
        </w:tc>
        <w:tc>
          <w:tcPr>
            <w:tcW w:w="6722" w:type="dxa"/>
            <w:shd w:val="clear" w:color="auto" w:fill="auto"/>
          </w:tcPr>
          <w:p w14:paraId="68911B85" w14:textId="77777777" w:rsidR="0055087B" w:rsidRPr="00F02EAE" w:rsidRDefault="0055087B" w:rsidP="00F02EAE">
            <w:pPr>
              <w:overflowPunct/>
              <w:autoSpaceDE/>
              <w:autoSpaceDN/>
              <w:adjustRightInd/>
              <w:textAlignment w:val="auto"/>
              <w:rPr>
                <w:rFonts w:cs="Arial"/>
              </w:rPr>
            </w:pPr>
            <w:r w:rsidRPr="00F02EAE">
              <w:rPr>
                <w:rFonts w:cs="Arial"/>
              </w:rPr>
              <w:t>Device is no longer in the configured  state</w:t>
            </w:r>
          </w:p>
        </w:tc>
      </w:tr>
      <w:tr w:rsidR="0055087B" w:rsidRPr="00F02EAE" w14:paraId="2D7ED695" w14:textId="77777777" w:rsidTr="00F02EAE">
        <w:tc>
          <w:tcPr>
            <w:tcW w:w="2880" w:type="dxa"/>
            <w:shd w:val="clear" w:color="auto" w:fill="auto"/>
          </w:tcPr>
          <w:p w14:paraId="33D087F9" w14:textId="77777777" w:rsidR="0055087B" w:rsidRPr="00F02EAE" w:rsidRDefault="0055087B" w:rsidP="00F02EAE">
            <w:pPr>
              <w:overflowPunct/>
              <w:autoSpaceDE/>
              <w:autoSpaceDN/>
              <w:adjustRightInd/>
              <w:textAlignment w:val="auto"/>
              <w:rPr>
                <w:rFonts w:cs="Arial"/>
              </w:rPr>
            </w:pPr>
            <w:r w:rsidRPr="00F02EAE">
              <w:rPr>
                <w:rFonts w:cs="Arial"/>
              </w:rPr>
              <w:t>UX_TRANSFER_NO_ANSWER</w:t>
            </w:r>
          </w:p>
        </w:tc>
        <w:tc>
          <w:tcPr>
            <w:tcW w:w="1152" w:type="dxa"/>
            <w:shd w:val="clear" w:color="auto" w:fill="auto"/>
          </w:tcPr>
          <w:p w14:paraId="61FD1A8B" w14:textId="77777777" w:rsidR="0055087B" w:rsidRPr="00F02EAE" w:rsidRDefault="0055087B" w:rsidP="00F02EAE">
            <w:pPr>
              <w:overflowPunct/>
              <w:autoSpaceDE/>
              <w:autoSpaceDN/>
              <w:adjustRightInd/>
              <w:textAlignment w:val="auto"/>
              <w:rPr>
                <w:rFonts w:cs="Arial"/>
              </w:rPr>
            </w:pPr>
            <w:r w:rsidRPr="00F02EAE">
              <w:rPr>
                <w:rFonts w:cs="Arial"/>
              </w:rPr>
              <w:t>(0x22)</w:t>
            </w:r>
          </w:p>
        </w:tc>
        <w:tc>
          <w:tcPr>
            <w:tcW w:w="6722" w:type="dxa"/>
            <w:shd w:val="clear" w:color="auto" w:fill="auto"/>
          </w:tcPr>
          <w:p w14:paraId="45F04473" w14:textId="77777777" w:rsidR="0055087B" w:rsidRPr="00F02EAE" w:rsidRDefault="0055087B" w:rsidP="00F02EAE">
            <w:pPr>
              <w:overflowPunct/>
              <w:autoSpaceDE/>
              <w:autoSpaceDN/>
              <w:adjustRightInd/>
              <w:textAlignment w:val="auto"/>
              <w:rPr>
                <w:rFonts w:cs="Arial"/>
              </w:rPr>
            </w:pPr>
            <w:r w:rsidRPr="00F02EAE">
              <w:rPr>
                <w:rFonts w:cs="Arial"/>
              </w:rPr>
              <w:t>No answer from device. The device was probably disconnected while the transfer was pending.</w:t>
            </w:r>
          </w:p>
        </w:tc>
      </w:tr>
    </w:tbl>
    <w:p w14:paraId="75FACDB2" w14:textId="77777777" w:rsidR="00A5593D" w:rsidRDefault="00A5593D" w:rsidP="00A5593D">
      <w:pPr>
        <w:pStyle w:val="Footer"/>
        <w:tabs>
          <w:tab w:val="clear" w:pos="4320"/>
          <w:tab w:val="clear" w:pos="8640"/>
          <w:tab w:val="left" w:pos="2880"/>
          <w:tab w:val="left" w:pos="4032"/>
        </w:tabs>
        <w:overflowPunct/>
        <w:autoSpaceDE/>
        <w:autoSpaceDN/>
        <w:adjustRightInd/>
        <w:textAlignment w:val="auto"/>
        <w:rPr>
          <w:rFonts w:cs="Arial"/>
        </w:rPr>
      </w:pPr>
    </w:p>
    <w:p w14:paraId="31B20F04" w14:textId="77777777" w:rsidR="00A5593D" w:rsidRDefault="00A5593D" w:rsidP="00A5593D">
      <w:pPr>
        <w:rPr>
          <w:rFonts w:cs="Arial"/>
          <w:b/>
          <w:bCs/>
        </w:rPr>
      </w:pPr>
      <w:r>
        <w:rPr>
          <w:rFonts w:cs="Arial"/>
          <w:b/>
          <w:bCs/>
        </w:rPr>
        <w:t>Example</w:t>
      </w:r>
    </w:p>
    <w:p w14:paraId="16F6CEEB" w14:textId="77777777" w:rsidR="00A5593D" w:rsidRDefault="00A5593D" w:rsidP="00A5593D">
      <w:pPr>
        <w:pStyle w:val="Footer"/>
        <w:tabs>
          <w:tab w:val="clear" w:pos="4320"/>
          <w:tab w:val="clear" w:pos="8640"/>
        </w:tabs>
        <w:rPr>
          <w:rFonts w:cs="Arial"/>
        </w:rPr>
      </w:pPr>
    </w:p>
    <w:p w14:paraId="156CC545" w14:textId="77777777" w:rsidR="00A5593D" w:rsidRPr="00A5593D" w:rsidRDefault="00A5593D" w:rsidP="006A5D5E">
      <w:pPr>
        <w:ind w:left="432"/>
        <w:rPr>
          <w:rFonts w:ascii="Courier New" w:hAnsi="Courier New" w:cs="Courier New"/>
          <w:sz w:val="20"/>
        </w:rPr>
      </w:pPr>
      <w:r w:rsidRPr="00A5593D">
        <w:rPr>
          <w:rFonts w:ascii="Courier New" w:hAnsi="Courier New" w:cs="Courier New"/>
          <w:sz w:val="20"/>
        </w:rPr>
        <w:t xml:space="preserve">/* </w:t>
      </w:r>
      <w:r>
        <w:rPr>
          <w:rFonts w:ascii="Courier New" w:hAnsi="Courier New" w:cs="Courier New"/>
          <w:sz w:val="20"/>
        </w:rPr>
        <w:t>Write to</w:t>
      </w:r>
      <w:r w:rsidRPr="00A5593D">
        <w:rPr>
          <w:rFonts w:ascii="Courier New" w:hAnsi="Courier New" w:cs="Courier New"/>
          <w:sz w:val="20"/>
        </w:rPr>
        <w:t xml:space="preserve"> the CDC class</w:t>
      </w:r>
      <w:r>
        <w:rPr>
          <w:rFonts w:ascii="Courier New" w:hAnsi="Courier New" w:cs="Courier New"/>
          <w:sz w:val="20"/>
        </w:rPr>
        <w:t xml:space="preserve"> bulk in pip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pip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A5593D">
        <w:rPr>
          <w:rFonts w:ascii="Courier New" w:hAnsi="Courier New" w:cs="Courier New"/>
          <w:sz w:val="20"/>
        </w:rPr>
        <w:t>.  */</w:t>
      </w:r>
    </w:p>
    <w:p w14:paraId="08D8AEE1" w14:textId="77777777" w:rsidR="006A5D5E" w:rsidRDefault="00A5593D" w:rsidP="006A5D5E">
      <w:pPr>
        <w:ind w:left="432"/>
        <w:rPr>
          <w:rFonts w:ascii="Courier New" w:hAnsi="Courier New" w:cs="Courier New"/>
          <w:sz w:val="20"/>
        </w:rPr>
      </w:pPr>
      <w:r w:rsidRPr="00A5593D">
        <w:rPr>
          <w:rFonts w:ascii="Courier New" w:hAnsi="Courier New" w:cs="Courier New"/>
          <w:sz w:val="20"/>
        </w:rPr>
        <w:t xml:space="preserve">status = </w:t>
      </w:r>
      <w:r w:rsidR="000F7B3E">
        <w:rPr>
          <w:rFonts w:ascii="Courier New" w:hAnsi="Courier New" w:cs="Courier New"/>
          <w:b/>
          <w:sz w:val="20"/>
        </w:rPr>
        <w:t>ux_</w:t>
      </w:r>
      <w:r w:rsidRPr="00A123B5">
        <w:rPr>
          <w:rFonts w:ascii="Courier New" w:hAnsi="Courier New" w:cs="Courier New"/>
          <w:b/>
          <w:sz w:val="20"/>
        </w:rPr>
        <w:t>device_class_cdc_acm_write</w:t>
      </w:r>
      <w:r w:rsidRPr="00A5593D">
        <w:rPr>
          <w:rFonts w:ascii="Courier New" w:hAnsi="Courier New" w:cs="Courier New"/>
          <w:sz w:val="20"/>
        </w:rPr>
        <w:t>(cdc, buffer, UX_DEMO_BUFFER_SIZE,</w:t>
      </w:r>
    </w:p>
    <w:p w14:paraId="7BB993CC" w14:textId="77777777" w:rsidR="00A5593D" w:rsidRDefault="006A5D5E" w:rsidP="006A5D5E">
      <w:pPr>
        <w:tabs>
          <w:tab w:val="left" w:pos="5220"/>
        </w:tabs>
        <w:ind w:left="432" w:firstLine="288"/>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A5593D" w:rsidRPr="00A5593D">
        <w:rPr>
          <w:rFonts w:ascii="Courier New" w:hAnsi="Courier New" w:cs="Courier New"/>
          <w:sz w:val="20"/>
        </w:rPr>
        <w:t>&amp;actual_length);</w:t>
      </w:r>
    </w:p>
    <w:p w14:paraId="196803CE" w14:textId="77777777" w:rsidR="00A5593D" w:rsidRDefault="00A5593D" w:rsidP="006A5D5E">
      <w:pPr>
        <w:ind w:left="432"/>
        <w:rPr>
          <w:rFonts w:ascii="Courier New" w:hAnsi="Courier New" w:cs="Courier New"/>
          <w:sz w:val="20"/>
        </w:rPr>
      </w:pPr>
    </w:p>
    <w:p w14:paraId="4666B1B4" w14:textId="77777777" w:rsidR="00A5593D" w:rsidRDefault="00A5593D" w:rsidP="006A5D5E">
      <w:pPr>
        <w:ind w:left="432"/>
        <w:rPr>
          <w:rFonts w:ascii="Courier New" w:hAnsi="Courier New" w:cs="Courier New"/>
          <w:sz w:val="20"/>
        </w:rPr>
      </w:pPr>
      <w:r>
        <w:rPr>
          <w:rFonts w:ascii="Courier New" w:hAnsi="Courier New" w:cs="Courier New"/>
          <w:sz w:val="20"/>
        </w:rPr>
        <w:t>if(status != UX_SUCCESS)</w:t>
      </w:r>
    </w:p>
    <w:p w14:paraId="6CBC253F" w14:textId="328E1F44" w:rsidR="00A5593D" w:rsidRDefault="00A5593D" w:rsidP="006A5D5E">
      <w:pPr>
        <w:ind w:left="432"/>
        <w:rPr>
          <w:rFonts w:ascii="Courier New" w:hAnsi="Courier New" w:cs="Courier New"/>
          <w:sz w:val="20"/>
        </w:rPr>
      </w:pPr>
      <w:r>
        <w:rPr>
          <w:rFonts w:ascii="Courier New" w:hAnsi="Courier New" w:cs="Courier New"/>
          <w:sz w:val="20"/>
        </w:rPr>
        <w:t xml:space="preserve">   return;</w:t>
      </w:r>
    </w:p>
    <w:p w14:paraId="115237E4" w14:textId="2DC7CCB8" w:rsidR="00BE734B" w:rsidRDefault="00BE734B" w:rsidP="006A5D5E">
      <w:pPr>
        <w:ind w:left="432"/>
        <w:rPr>
          <w:rFonts w:ascii="Courier New" w:hAnsi="Courier New" w:cs="Courier New"/>
          <w:sz w:val="20"/>
        </w:rPr>
      </w:pPr>
    </w:p>
    <w:p w14:paraId="65056889" w14:textId="77777777" w:rsidR="00BE734B" w:rsidRDefault="00BE734B">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46EA839C" w14:textId="77777777" w:rsidR="00BE734B" w:rsidRPr="00A5593D" w:rsidRDefault="00BE734B" w:rsidP="006A5D5E">
      <w:pPr>
        <w:ind w:left="432"/>
        <w:rPr>
          <w:rFonts w:ascii="Courier New" w:hAnsi="Courier New" w:cs="Courier New"/>
          <w:sz w:val="20"/>
        </w:rPr>
      </w:pPr>
    </w:p>
    <w:p w14:paraId="05AE4CAE" w14:textId="437F4213" w:rsidR="00BE734B" w:rsidRDefault="00BE734B" w:rsidP="00BE734B">
      <w:pPr>
        <w:pStyle w:val="Heading3"/>
      </w:pPr>
      <w:bookmarkStart w:id="241" w:name="_Toc528241147"/>
      <w:bookmarkStart w:id="242" w:name="_Toc24382235"/>
      <w:r>
        <w:t>ux_device_class_cdc_acm_write_with_callback</w:t>
      </w:r>
      <w:bookmarkEnd w:id="241"/>
      <w:bookmarkEnd w:id="242"/>
    </w:p>
    <w:p w14:paraId="0AC06F94" w14:textId="76B99C4C" w:rsidR="00BE734B" w:rsidRDefault="00BE734B" w:rsidP="00BE734B">
      <w:pPr>
        <w:jc w:val="right"/>
        <w:rPr>
          <w:rFonts w:cs="Arial"/>
        </w:rPr>
      </w:pPr>
      <w:r>
        <w:rPr>
          <w:rFonts w:cs="Arial"/>
        </w:rPr>
        <w:t>Writing to a CDC-ACM pipe with callback</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1385355E" w14:textId="77777777" w:rsidR="00BE734B" w:rsidRDefault="00BE734B" w:rsidP="00BE734B">
      <w:pPr>
        <w:pStyle w:val="Footer"/>
        <w:tabs>
          <w:tab w:val="clear" w:pos="4320"/>
          <w:tab w:val="clear" w:pos="8640"/>
        </w:tabs>
        <w:rPr>
          <w:rFonts w:cs="Arial"/>
        </w:rPr>
      </w:pPr>
    </w:p>
    <w:p w14:paraId="785D1E41" w14:textId="77777777" w:rsidR="00BE734B" w:rsidRDefault="00BE734B" w:rsidP="00BE734B">
      <w:pPr>
        <w:rPr>
          <w:rFonts w:cs="Arial"/>
          <w:b/>
          <w:bCs/>
        </w:rPr>
      </w:pPr>
      <w:r>
        <w:rPr>
          <w:rFonts w:cs="Arial"/>
          <w:b/>
          <w:bCs/>
        </w:rPr>
        <w:t>Prototype</w:t>
      </w:r>
    </w:p>
    <w:p w14:paraId="275E8BEA" w14:textId="77777777" w:rsidR="00BE734B" w:rsidRDefault="00BE734B" w:rsidP="00BE734B">
      <w:pPr>
        <w:rPr>
          <w:rFonts w:cs="Arial"/>
          <w:b/>
          <w:bCs/>
        </w:rPr>
      </w:pPr>
    </w:p>
    <w:p w14:paraId="024585DB" w14:textId="658DAD30" w:rsidR="00BE734B" w:rsidRDefault="00BE734B" w:rsidP="00BE734B">
      <w:pPr>
        <w:rPr>
          <w:rFonts w:ascii="Courier New" w:hAnsi="Courier New" w:cs="Courier New"/>
          <w:sz w:val="20"/>
        </w:rPr>
      </w:pPr>
      <w:r w:rsidRPr="00DE2B3B">
        <w:rPr>
          <w:rFonts w:ascii="Courier New" w:hAnsi="Courier New" w:cs="Courier New"/>
          <w:sz w:val="20"/>
        </w:rPr>
        <w:t xml:space="preserve">UINT </w:t>
      </w:r>
      <w:r>
        <w:rPr>
          <w:rFonts w:ascii="Courier New" w:hAnsi="Courier New" w:cs="Courier New"/>
          <w:b/>
          <w:sz w:val="20"/>
        </w:rPr>
        <w:t>ux_</w:t>
      </w:r>
      <w:r w:rsidRPr="00A123B5">
        <w:rPr>
          <w:rFonts w:ascii="Courier New" w:hAnsi="Courier New" w:cs="Courier New"/>
          <w:b/>
          <w:sz w:val="20"/>
        </w:rPr>
        <w:t>device_class_cdc_acm_write</w:t>
      </w:r>
      <w:r>
        <w:rPr>
          <w:rFonts w:ascii="Courier New" w:hAnsi="Courier New" w:cs="Courier New"/>
          <w:b/>
          <w:sz w:val="20"/>
        </w:rPr>
        <w:t>_with_callback</w:t>
      </w:r>
      <w:r w:rsidRPr="00DE2B3B">
        <w:rPr>
          <w:rFonts w:ascii="Courier New" w:hAnsi="Courier New" w:cs="Courier New"/>
          <w:sz w:val="20"/>
        </w:rPr>
        <w:t>(UX_SLAVE_CLASS_CDC_ACM *cdc_acm,UCHAR *buffer, ULONG requested_length)</w:t>
      </w:r>
    </w:p>
    <w:p w14:paraId="0739E8B3" w14:textId="77777777" w:rsidR="00BE734B" w:rsidRDefault="00BE734B" w:rsidP="00BE734B">
      <w:pPr>
        <w:rPr>
          <w:rFonts w:cs="Arial"/>
          <w:b/>
          <w:bCs/>
        </w:rPr>
      </w:pPr>
    </w:p>
    <w:p w14:paraId="402CC626" w14:textId="77777777" w:rsidR="00BE734B" w:rsidRDefault="00BE734B" w:rsidP="00BE734B">
      <w:pPr>
        <w:rPr>
          <w:rFonts w:cs="Arial"/>
          <w:b/>
          <w:bCs/>
        </w:rPr>
      </w:pPr>
      <w:r>
        <w:rPr>
          <w:rFonts w:cs="Arial"/>
          <w:b/>
          <w:bCs/>
        </w:rPr>
        <w:t>Description</w:t>
      </w:r>
    </w:p>
    <w:p w14:paraId="10BA845D" w14:textId="77777777" w:rsidR="00BE734B" w:rsidRDefault="00BE734B" w:rsidP="00BE734B">
      <w:pPr>
        <w:rPr>
          <w:rFonts w:cs="Arial"/>
          <w:b/>
          <w:bCs/>
        </w:rPr>
      </w:pPr>
    </w:p>
    <w:p w14:paraId="5E74A51F" w14:textId="14EE4184" w:rsidR="00BE734B" w:rsidRDefault="00BE734B" w:rsidP="00BE734B">
      <w:pPr>
        <w:pStyle w:val="BodyTextIndent2"/>
        <w:rPr>
          <w:rFonts w:cs="Arial"/>
        </w:rPr>
      </w:pPr>
      <w:r>
        <w:rPr>
          <w:rFonts w:cs="Arial"/>
        </w:rPr>
        <w:t>This function is called when an application needs to write to the IN data pipe</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r>
        <w:rPr>
          <w:rFonts w:cs="Arial"/>
        </w:rPr>
        <w:t xml:space="preserve"> (IN from the host, OUT from the device). This function is not blocking and the completion will be done through a callback.</w:t>
      </w:r>
    </w:p>
    <w:p w14:paraId="3BEF7F16" w14:textId="77777777" w:rsidR="00BE734B" w:rsidRDefault="00BE734B" w:rsidP="00BE734B">
      <w:pPr>
        <w:pStyle w:val="Footer"/>
        <w:tabs>
          <w:tab w:val="clear" w:pos="4320"/>
          <w:tab w:val="clear" w:pos="8640"/>
        </w:tabs>
        <w:rPr>
          <w:rFonts w:cs="Arial"/>
        </w:rPr>
      </w:pPr>
    </w:p>
    <w:p w14:paraId="6DEB4D40" w14:textId="77777777" w:rsidR="00BE734B" w:rsidRDefault="00BE734B" w:rsidP="00BE734B">
      <w:pPr>
        <w:rPr>
          <w:rFonts w:cs="Arial"/>
          <w:b/>
          <w:bCs/>
        </w:rPr>
      </w:pPr>
      <w:r>
        <w:rPr>
          <w:rFonts w:cs="Arial"/>
          <w:b/>
          <w:bCs/>
        </w:rPr>
        <w:t>Parameters</w:t>
      </w:r>
    </w:p>
    <w:p w14:paraId="76FF7D6B" w14:textId="77777777" w:rsidR="00BE734B" w:rsidRDefault="00BE734B" w:rsidP="00BE734B">
      <w:pPr>
        <w:rPr>
          <w:rFonts w:cs="Arial"/>
          <w:b/>
          <w:bCs/>
        </w:rPr>
      </w:pPr>
    </w:p>
    <w:p w14:paraId="427B64BD" w14:textId="77777777" w:rsidR="00BE734B" w:rsidRDefault="00BE734B" w:rsidP="00BE734B">
      <w:pPr>
        <w:pStyle w:val="BodyTextIndent3"/>
        <w:rPr>
          <w:rFonts w:cs="Arial"/>
        </w:rPr>
      </w:pPr>
      <w:r>
        <w:rPr>
          <w:rFonts w:cs="Arial"/>
          <w:b/>
          <w:bCs/>
        </w:rPr>
        <w:t>cdc_acm</w:t>
      </w:r>
      <w:r>
        <w:rPr>
          <w:rFonts w:cs="Arial"/>
        </w:rPr>
        <w:tab/>
        <w:t>Pointer to the cdc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2D46BAC" w14:textId="77777777" w:rsidR="00BE734B" w:rsidRDefault="00BE734B" w:rsidP="00BE734B">
      <w:pPr>
        <w:pStyle w:val="BodyTextIndent3"/>
        <w:rPr>
          <w:rFonts w:cs="Arial"/>
          <w:bCs/>
        </w:rPr>
      </w:pPr>
      <w:r>
        <w:rPr>
          <w:rFonts w:cs="Arial"/>
          <w:b/>
          <w:bCs/>
        </w:rPr>
        <w:t>buffer</w:t>
      </w:r>
      <w:r>
        <w:rPr>
          <w:rFonts w:cs="Arial"/>
          <w:b/>
          <w:bCs/>
        </w:rPr>
        <w:tab/>
      </w:r>
      <w:r>
        <w:rPr>
          <w:rFonts w:cs="Arial"/>
          <w:bCs/>
        </w:rPr>
        <w:t>Buffer address where data is stored.</w:t>
      </w:r>
    </w:p>
    <w:p w14:paraId="7A33641F" w14:textId="77777777" w:rsidR="00BE734B" w:rsidRDefault="00BE734B" w:rsidP="00BE734B">
      <w:pPr>
        <w:pStyle w:val="BodyTextIndent3"/>
        <w:rPr>
          <w:rFonts w:cs="Arial"/>
          <w:b/>
          <w:bCs/>
        </w:rPr>
      </w:pPr>
      <w:r>
        <w:rPr>
          <w:rFonts w:cs="Arial"/>
          <w:b/>
          <w:bCs/>
        </w:rPr>
        <w:t>requested_length</w:t>
      </w:r>
      <w:r>
        <w:rPr>
          <w:rFonts w:cs="Arial"/>
          <w:b/>
          <w:bCs/>
        </w:rPr>
        <w:tab/>
      </w:r>
      <w:r w:rsidRPr="00A5593D">
        <w:rPr>
          <w:rFonts w:cs="Arial"/>
          <w:bCs/>
        </w:rPr>
        <w:t xml:space="preserve">The </w:t>
      </w:r>
      <w:r>
        <w:rPr>
          <w:rFonts w:cs="Arial"/>
          <w:bCs/>
        </w:rPr>
        <w:t>length of the buffer to write</w:t>
      </w:r>
    </w:p>
    <w:p w14:paraId="2094F3C6" w14:textId="77777777" w:rsidR="00BE734B" w:rsidRPr="00073DD9" w:rsidRDefault="00BE734B" w:rsidP="00BE734B">
      <w:pPr>
        <w:pStyle w:val="BodyTextIndent3"/>
        <w:rPr>
          <w:rFonts w:cs="Arial"/>
        </w:rPr>
      </w:pPr>
      <w:r>
        <w:rPr>
          <w:rFonts w:cs="Arial"/>
          <w:b/>
          <w:bCs/>
        </w:rPr>
        <w:t>actual_length</w:t>
      </w:r>
      <w:r>
        <w:rPr>
          <w:rFonts w:cs="Arial"/>
          <w:b/>
          <w:bCs/>
        </w:rPr>
        <w:tab/>
      </w:r>
      <w:r w:rsidRPr="00A5593D">
        <w:rPr>
          <w:rFonts w:cs="Arial"/>
          <w:bCs/>
        </w:rPr>
        <w:t>The length returned into the buffer</w:t>
      </w:r>
      <w:r>
        <w:rPr>
          <w:rFonts w:cs="Arial"/>
          <w:bCs/>
        </w:rPr>
        <w:t xml:space="preserve"> after write is performed</w:t>
      </w:r>
    </w:p>
    <w:p w14:paraId="0D58A5CF" w14:textId="77777777" w:rsidR="00BE734B" w:rsidRDefault="00BE734B" w:rsidP="00BE734B">
      <w:pPr>
        <w:rPr>
          <w:rFonts w:cs="Arial"/>
          <w:b/>
          <w:bCs/>
        </w:rPr>
      </w:pPr>
    </w:p>
    <w:p w14:paraId="1CDDB67D" w14:textId="77777777" w:rsidR="00BE734B" w:rsidRDefault="00BE734B" w:rsidP="00BE734B">
      <w:pPr>
        <w:rPr>
          <w:rFonts w:cs="Arial"/>
          <w:b/>
          <w:bCs/>
        </w:rPr>
      </w:pPr>
      <w:r>
        <w:rPr>
          <w:rFonts w:cs="Arial"/>
          <w:b/>
          <w:bCs/>
        </w:rPr>
        <w:t>Return Value</w:t>
      </w:r>
    </w:p>
    <w:p w14:paraId="00AEAD69" w14:textId="77777777" w:rsidR="00BE734B" w:rsidRDefault="00BE734B" w:rsidP="00BE734B">
      <w:pPr>
        <w:rPr>
          <w:rFonts w:cs="Arial"/>
          <w:b/>
          <w:bCs/>
        </w:rPr>
      </w:pPr>
    </w:p>
    <w:tbl>
      <w:tblPr>
        <w:tblW w:w="0" w:type="auto"/>
        <w:tblInd w:w="720" w:type="dxa"/>
        <w:tblLook w:val="04A0" w:firstRow="1" w:lastRow="0" w:firstColumn="1" w:lastColumn="0" w:noHBand="0" w:noVBand="1"/>
      </w:tblPr>
      <w:tblGrid>
        <w:gridCol w:w="5204"/>
        <w:gridCol w:w="940"/>
        <w:gridCol w:w="2496"/>
      </w:tblGrid>
      <w:tr w:rsidR="00BE734B" w:rsidRPr="00F02EAE" w14:paraId="7DC99360" w14:textId="77777777" w:rsidTr="000C2B69">
        <w:tc>
          <w:tcPr>
            <w:tcW w:w="2880" w:type="dxa"/>
            <w:shd w:val="clear" w:color="auto" w:fill="auto"/>
          </w:tcPr>
          <w:p w14:paraId="483F3A02" w14:textId="77777777" w:rsidR="00BE734B" w:rsidRPr="00F02EAE" w:rsidRDefault="00BE734B" w:rsidP="000C2B69">
            <w:pPr>
              <w:overflowPunct/>
              <w:autoSpaceDE/>
              <w:autoSpaceDN/>
              <w:adjustRightInd/>
              <w:textAlignment w:val="auto"/>
              <w:rPr>
                <w:rFonts w:cs="Arial"/>
              </w:rPr>
            </w:pPr>
            <w:r w:rsidRPr="00F02EAE">
              <w:rPr>
                <w:rFonts w:cs="Arial"/>
                <w:bCs/>
              </w:rPr>
              <w:t>UX_SUCCESS</w:t>
            </w:r>
          </w:p>
        </w:tc>
        <w:tc>
          <w:tcPr>
            <w:tcW w:w="1152" w:type="dxa"/>
            <w:shd w:val="clear" w:color="auto" w:fill="auto"/>
          </w:tcPr>
          <w:p w14:paraId="3CA146A7" w14:textId="77777777" w:rsidR="00BE734B" w:rsidRPr="00F02EAE" w:rsidRDefault="00BE734B" w:rsidP="000C2B69">
            <w:pPr>
              <w:overflowPunct/>
              <w:autoSpaceDE/>
              <w:autoSpaceDN/>
              <w:adjustRightInd/>
              <w:textAlignment w:val="auto"/>
              <w:rPr>
                <w:rFonts w:cs="Arial"/>
              </w:rPr>
            </w:pPr>
            <w:r w:rsidRPr="00F02EAE">
              <w:rPr>
                <w:rFonts w:cs="Arial"/>
              </w:rPr>
              <w:t>(0x00)</w:t>
            </w:r>
          </w:p>
        </w:tc>
        <w:tc>
          <w:tcPr>
            <w:tcW w:w="6722" w:type="dxa"/>
            <w:shd w:val="clear" w:color="auto" w:fill="auto"/>
          </w:tcPr>
          <w:p w14:paraId="12205780" w14:textId="77777777" w:rsidR="00BE734B" w:rsidRPr="00F02EAE" w:rsidRDefault="00BE734B" w:rsidP="000C2B69">
            <w:pPr>
              <w:overflowPunct/>
              <w:autoSpaceDE/>
              <w:autoSpaceDN/>
              <w:adjustRightInd/>
              <w:textAlignment w:val="auto"/>
              <w:rPr>
                <w:rFonts w:cs="Arial"/>
              </w:rPr>
            </w:pPr>
            <w:r w:rsidRPr="00F02EAE">
              <w:rPr>
                <w:rFonts w:cs="Arial"/>
              </w:rPr>
              <w:t>This operation was successful.</w:t>
            </w:r>
          </w:p>
        </w:tc>
      </w:tr>
      <w:tr w:rsidR="00BE734B" w:rsidRPr="00F02EAE" w14:paraId="1B7DE206" w14:textId="77777777" w:rsidTr="000C2B69">
        <w:tc>
          <w:tcPr>
            <w:tcW w:w="2880" w:type="dxa"/>
            <w:shd w:val="clear" w:color="auto" w:fill="auto"/>
          </w:tcPr>
          <w:p w14:paraId="3927CDD3" w14:textId="77777777" w:rsidR="00BE734B" w:rsidRPr="00F02EAE" w:rsidRDefault="00BE734B" w:rsidP="000C2B69">
            <w:pPr>
              <w:overflowPunct/>
              <w:autoSpaceDE/>
              <w:autoSpaceDN/>
              <w:adjustRightInd/>
              <w:textAlignment w:val="auto"/>
              <w:rPr>
                <w:rFonts w:cs="Arial"/>
              </w:rPr>
            </w:pPr>
            <w:r w:rsidRPr="00F02EAE">
              <w:rPr>
                <w:rFonts w:cs="Arial"/>
              </w:rPr>
              <w:t>UX_CONFIGURATION_HANDLE_UNKNOWN</w:t>
            </w:r>
          </w:p>
        </w:tc>
        <w:tc>
          <w:tcPr>
            <w:tcW w:w="1152" w:type="dxa"/>
            <w:shd w:val="clear" w:color="auto" w:fill="auto"/>
          </w:tcPr>
          <w:p w14:paraId="470FEC8C" w14:textId="77777777" w:rsidR="00BE734B" w:rsidRPr="00F02EAE" w:rsidRDefault="00BE734B" w:rsidP="000C2B69">
            <w:pPr>
              <w:overflowPunct/>
              <w:autoSpaceDE/>
              <w:autoSpaceDN/>
              <w:adjustRightInd/>
              <w:textAlignment w:val="auto"/>
              <w:rPr>
                <w:rFonts w:cs="Arial"/>
              </w:rPr>
            </w:pPr>
            <w:r w:rsidRPr="00F02EAE">
              <w:rPr>
                <w:rFonts w:cs="Arial"/>
              </w:rPr>
              <w:t>(0x51)</w:t>
            </w:r>
          </w:p>
        </w:tc>
        <w:tc>
          <w:tcPr>
            <w:tcW w:w="6722" w:type="dxa"/>
            <w:shd w:val="clear" w:color="auto" w:fill="auto"/>
          </w:tcPr>
          <w:p w14:paraId="48F288FB" w14:textId="77777777" w:rsidR="00BE734B" w:rsidRPr="00F02EAE" w:rsidRDefault="00BE734B" w:rsidP="000C2B69">
            <w:pPr>
              <w:overflowPunct/>
              <w:autoSpaceDE/>
              <w:autoSpaceDN/>
              <w:adjustRightInd/>
              <w:textAlignment w:val="auto"/>
              <w:rPr>
                <w:rFonts w:cs="Arial"/>
              </w:rPr>
            </w:pPr>
            <w:r w:rsidRPr="00F02EAE">
              <w:rPr>
                <w:rFonts w:cs="Arial"/>
              </w:rPr>
              <w:t>Device is no longer in the configured  state</w:t>
            </w:r>
          </w:p>
        </w:tc>
      </w:tr>
      <w:tr w:rsidR="00BE734B" w:rsidRPr="00F02EAE" w14:paraId="33B4735B" w14:textId="77777777" w:rsidTr="000C2B69">
        <w:tc>
          <w:tcPr>
            <w:tcW w:w="2880" w:type="dxa"/>
            <w:shd w:val="clear" w:color="auto" w:fill="auto"/>
          </w:tcPr>
          <w:p w14:paraId="4754B5AE" w14:textId="77777777" w:rsidR="00BE734B" w:rsidRPr="00F02EAE" w:rsidRDefault="00BE734B" w:rsidP="000C2B69">
            <w:pPr>
              <w:overflowPunct/>
              <w:autoSpaceDE/>
              <w:autoSpaceDN/>
              <w:adjustRightInd/>
              <w:textAlignment w:val="auto"/>
              <w:rPr>
                <w:rFonts w:cs="Arial"/>
              </w:rPr>
            </w:pPr>
            <w:r w:rsidRPr="00F02EAE">
              <w:rPr>
                <w:rFonts w:cs="Arial"/>
              </w:rPr>
              <w:t>UX_TRANSFER_NO_ANSWER</w:t>
            </w:r>
          </w:p>
        </w:tc>
        <w:tc>
          <w:tcPr>
            <w:tcW w:w="1152" w:type="dxa"/>
            <w:shd w:val="clear" w:color="auto" w:fill="auto"/>
          </w:tcPr>
          <w:p w14:paraId="17CAA237" w14:textId="77777777" w:rsidR="00BE734B" w:rsidRPr="00F02EAE" w:rsidRDefault="00BE734B" w:rsidP="000C2B69">
            <w:pPr>
              <w:overflowPunct/>
              <w:autoSpaceDE/>
              <w:autoSpaceDN/>
              <w:adjustRightInd/>
              <w:textAlignment w:val="auto"/>
              <w:rPr>
                <w:rFonts w:cs="Arial"/>
              </w:rPr>
            </w:pPr>
            <w:r w:rsidRPr="00F02EAE">
              <w:rPr>
                <w:rFonts w:cs="Arial"/>
              </w:rPr>
              <w:t>(0x22)</w:t>
            </w:r>
          </w:p>
        </w:tc>
        <w:tc>
          <w:tcPr>
            <w:tcW w:w="6722" w:type="dxa"/>
            <w:shd w:val="clear" w:color="auto" w:fill="auto"/>
          </w:tcPr>
          <w:p w14:paraId="53BDCED4" w14:textId="77777777" w:rsidR="00BE734B" w:rsidRPr="00F02EAE" w:rsidRDefault="00BE734B" w:rsidP="000C2B69">
            <w:pPr>
              <w:overflowPunct/>
              <w:autoSpaceDE/>
              <w:autoSpaceDN/>
              <w:adjustRightInd/>
              <w:textAlignment w:val="auto"/>
              <w:rPr>
                <w:rFonts w:cs="Arial"/>
              </w:rPr>
            </w:pPr>
            <w:r w:rsidRPr="00F02EAE">
              <w:rPr>
                <w:rFonts w:cs="Arial"/>
              </w:rPr>
              <w:t>No answer from device. The device was probably disconnected while the transfer was pending.</w:t>
            </w:r>
          </w:p>
        </w:tc>
      </w:tr>
    </w:tbl>
    <w:p w14:paraId="2CBA49D2" w14:textId="77777777" w:rsidR="00BE734B" w:rsidRDefault="00BE734B" w:rsidP="00BE734B">
      <w:pPr>
        <w:pStyle w:val="Footer"/>
        <w:tabs>
          <w:tab w:val="clear" w:pos="4320"/>
          <w:tab w:val="clear" w:pos="8640"/>
          <w:tab w:val="left" w:pos="2880"/>
          <w:tab w:val="left" w:pos="4032"/>
        </w:tabs>
        <w:overflowPunct/>
        <w:autoSpaceDE/>
        <w:autoSpaceDN/>
        <w:adjustRightInd/>
        <w:textAlignment w:val="auto"/>
        <w:rPr>
          <w:rFonts w:cs="Arial"/>
        </w:rPr>
      </w:pPr>
    </w:p>
    <w:p w14:paraId="01AEB604" w14:textId="77777777" w:rsidR="00BE734B" w:rsidRDefault="00BE734B" w:rsidP="00BE734B">
      <w:pPr>
        <w:rPr>
          <w:rFonts w:cs="Arial"/>
          <w:b/>
          <w:bCs/>
        </w:rPr>
      </w:pPr>
      <w:r>
        <w:rPr>
          <w:rFonts w:cs="Arial"/>
          <w:b/>
          <w:bCs/>
        </w:rPr>
        <w:t>Example</w:t>
      </w:r>
    </w:p>
    <w:p w14:paraId="268957D3" w14:textId="77777777" w:rsidR="00BE734B" w:rsidRDefault="00BE734B" w:rsidP="00BE734B">
      <w:pPr>
        <w:pStyle w:val="Footer"/>
        <w:tabs>
          <w:tab w:val="clear" w:pos="4320"/>
          <w:tab w:val="clear" w:pos="8640"/>
        </w:tabs>
        <w:rPr>
          <w:rFonts w:cs="Arial"/>
        </w:rPr>
      </w:pPr>
    </w:p>
    <w:p w14:paraId="7DFAFF1C" w14:textId="0FE67C11" w:rsidR="00BE734B" w:rsidRPr="00A5593D" w:rsidRDefault="00BE734B" w:rsidP="00BE734B">
      <w:pPr>
        <w:ind w:left="432"/>
        <w:rPr>
          <w:rFonts w:ascii="Courier New" w:hAnsi="Courier New" w:cs="Courier New"/>
          <w:sz w:val="20"/>
        </w:rPr>
      </w:pPr>
      <w:r w:rsidRPr="00A5593D">
        <w:rPr>
          <w:rFonts w:ascii="Courier New" w:hAnsi="Courier New" w:cs="Courier New"/>
          <w:sz w:val="20"/>
        </w:rPr>
        <w:t xml:space="preserve">/* </w:t>
      </w:r>
      <w:r>
        <w:rPr>
          <w:rFonts w:ascii="Courier New" w:hAnsi="Courier New" w:cs="Courier New"/>
          <w:sz w:val="20"/>
        </w:rPr>
        <w:t>Write to</w:t>
      </w:r>
      <w:r w:rsidRPr="00A5593D">
        <w:rPr>
          <w:rFonts w:ascii="Courier New" w:hAnsi="Courier New" w:cs="Courier New"/>
          <w:sz w:val="20"/>
        </w:rPr>
        <w:t xml:space="preserve"> the CDC class</w:t>
      </w:r>
      <w:r>
        <w:rPr>
          <w:rFonts w:ascii="Courier New" w:hAnsi="Courier New" w:cs="Courier New"/>
          <w:sz w:val="20"/>
        </w:rPr>
        <w:t xml:space="preserve"> bulk in pipe</w:t>
      </w:r>
      <w:r w:rsidR="00A23EC9">
        <w:rPr>
          <w:rFonts w:ascii="Courier New" w:hAnsi="Courier New" w:cs="Courier New"/>
          <w:sz w:val="20"/>
        </w:rPr>
        <w:t xml:space="preserve"> non blocking mode</w:t>
      </w:r>
      <w:r>
        <w:rPr>
          <w:rFonts w:ascii="Courier New" w:hAnsi="Courier New" w:cs="Courier New"/>
          <w:sz w:val="20"/>
        </w:rPr>
        <w:fldChar w:fldCharType="begin"/>
      </w:r>
      <w:r>
        <w:rPr>
          <w:rFonts w:ascii="Courier New" w:hAnsi="Courier New" w:cs="Courier New"/>
          <w:sz w:val="20"/>
        </w:rPr>
        <w:instrText xml:space="preserve"> XE "</w:instrText>
      </w:r>
      <w:r>
        <w:rPr>
          <w:color w:val="000000"/>
        </w:rPr>
        <w:instrText>pipe"</w:instrText>
      </w:r>
      <w:r>
        <w:rPr>
          <w:rFonts w:ascii="Courier New" w:hAnsi="Courier New" w:cs="Courier New"/>
          <w:sz w:val="20"/>
        </w:rPr>
        <w:instrText xml:space="preserve"> </w:instrText>
      </w:r>
      <w:r>
        <w:rPr>
          <w:rFonts w:ascii="Courier New" w:hAnsi="Courier New" w:cs="Courier New"/>
          <w:sz w:val="20"/>
        </w:rPr>
        <w:fldChar w:fldCharType="end"/>
      </w:r>
      <w:r w:rsidRPr="00A5593D">
        <w:rPr>
          <w:rFonts w:ascii="Courier New" w:hAnsi="Courier New" w:cs="Courier New"/>
          <w:sz w:val="20"/>
        </w:rPr>
        <w:t>.  */</w:t>
      </w:r>
    </w:p>
    <w:p w14:paraId="76FED6E9" w14:textId="3650F5FF" w:rsidR="00BE734B" w:rsidRDefault="00BE734B" w:rsidP="00A23EC9">
      <w:pPr>
        <w:ind w:left="432"/>
        <w:rPr>
          <w:rFonts w:ascii="Courier New" w:hAnsi="Courier New" w:cs="Courier New"/>
          <w:sz w:val="20"/>
        </w:rPr>
      </w:pPr>
      <w:r w:rsidRPr="00A5593D">
        <w:rPr>
          <w:rFonts w:ascii="Courier New" w:hAnsi="Courier New" w:cs="Courier New"/>
          <w:sz w:val="20"/>
        </w:rPr>
        <w:t xml:space="preserve">status = </w:t>
      </w:r>
      <w:r>
        <w:rPr>
          <w:rFonts w:ascii="Courier New" w:hAnsi="Courier New" w:cs="Courier New"/>
          <w:b/>
          <w:sz w:val="20"/>
        </w:rPr>
        <w:t>ux_</w:t>
      </w:r>
      <w:r w:rsidRPr="00A123B5">
        <w:rPr>
          <w:rFonts w:ascii="Courier New" w:hAnsi="Courier New" w:cs="Courier New"/>
          <w:b/>
          <w:sz w:val="20"/>
        </w:rPr>
        <w:t>device_class_cdc_acm_write</w:t>
      </w:r>
      <w:r w:rsidR="00A23EC9">
        <w:rPr>
          <w:rFonts w:ascii="Courier New" w:hAnsi="Courier New" w:cs="Courier New"/>
          <w:b/>
          <w:sz w:val="20"/>
        </w:rPr>
        <w:t>_with_callback</w:t>
      </w:r>
      <w:r w:rsidRPr="00A5593D">
        <w:rPr>
          <w:rFonts w:ascii="Courier New" w:hAnsi="Courier New" w:cs="Courier New"/>
          <w:sz w:val="20"/>
        </w:rPr>
        <w:t>(cdc, buffer, UX_DEMO_BUFFER_SIZE);</w:t>
      </w:r>
    </w:p>
    <w:p w14:paraId="2987B237" w14:textId="77777777" w:rsidR="00BE734B" w:rsidRDefault="00BE734B" w:rsidP="00BE734B">
      <w:pPr>
        <w:ind w:left="432"/>
        <w:rPr>
          <w:rFonts w:ascii="Courier New" w:hAnsi="Courier New" w:cs="Courier New"/>
          <w:sz w:val="20"/>
        </w:rPr>
      </w:pPr>
    </w:p>
    <w:p w14:paraId="55CCAE56" w14:textId="77777777" w:rsidR="00BE734B" w:rsidRDefault="00BE734B" w:rsidP="00BE734B">
      <w:pPr>
        <w:ind w:left="432"/>
        <w:rPr>
          <w:rFonts w:ascii="Courier New" w:hAnsi="Courier New" w:cs="Courier New"/>
          <w:sz w:val="20"/>
        </w:rPr>
      </w:pPr>
      <w:r>
        <w:rPr>
          <w:rFonts w:ascii="Courier New" w:hAnsi="Courier New" w:cs="Courier New"/>
          <w:sz w:val="20"/>
        </w:rPr>
        <w:t>if(status != UX_SUCCESS)</w:t>
      </w:r>
    </w:p>
    <w:p w14:paraId="28490896" w14:textId="77777777" w:rsidR="00BE734B" w:rsidRDefault="00BE734B" w:rsidP="00BE734B">
      <w:pPr>
        <w:ind w:left="432"/>
        <w:rPr>
          <w:rFonts w:ascii="Courier New" w:hAnsi="Courier New" w:cs="Courier New"/>
          <w:sz w:val="20"/>
        </w:rPr>
      </w:pPr>
      <w:r>
        <w:rPr>
          <w:rFonts w:ascii="Courier New" w:hAnsi="Courier New" w:cs="Courier New"/>
          <w:sz w:val="20"/>
        </w:rPr>
        <w:t xml:space="preserve">   return;</w:t>
      </w:r>
    </w:p>
    <w:p w14:paraId="08EDE072" w14:textId="77777777" w:rsidR="00266BDE" w:rsidRDefault="00266BDE" w:rsidP="00F23605">
      <w:pPr>
        <w:pStyle w:val="Heading2"/>
      </w:pPr>
      <w:r>
        <w:br w:type="page"/>
      </w:r>
      <w:bookmarkStart w:id="243" w:name="_Toc528241148"/>
      <w:bookmarkStart w:id="244" w:name="_Toc24382236"/>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CDC-ECM Class</w:t>
      </w:r>
      <w:bookmarkEnd w:id="243"/>
      <w:bookmarkEnd w:id="244"/>
      <w:r w:rsidR="00B12E34">
        <w:fldChar w:fldCharType="begin"/>
      </w:r>
      <w:r w:rsidR="00B12E34">
        <w:instrText xml:space="preserve"> XE "</w:instrText>
      </w:r>
      <w:r w:rsidR="00B12E34">
        <w:rPr>
          <w:color w:val="000000"/>
        </w:rPr>
        <w:instrText>CDC-ECM class"</w:instrText>
      </w:r>
      <w:r w:rsidR="00B12E34">
        <w:instrText xml:space="preserve"> </w:instrText>
      </w:r>
      <w:r w:rsidR="00B12E34">
        <w:fldChar w:fldCharType="end"/>
      </w:r>
    </w:p>
    <w:p w14:paraId="28C820F3" w14:textId="77777777" w:rsidR="00266BDE" w:rsidRDefault="00266BDE" w:rsidP="00266BDE">
      <w:pPr>
        <w:rPr>
          <w:rFonts w:cs="Arial"/>
        </w:rPr>
      </w:pPr>
      <w:r>
        <w:rPr>
          <w:rFonts w:cs="Arial"/>
        </w:rPr>
        <w:t>The USB device CDC-ECM class allows for a USB host system to communicate with the device as a ethernet device. This class is based on the USB standard and is a subset of the CDC standard.</w:t>
      </w:r>
    </w:p>
    <w:p w14:paraId="20A4D236" w14:textId="77777777" w:rsidR="00266BDE" w:rsidRDefault="00266BDE" w:rsidP="00266BDE">
      <w:pPr>
        <w:rPr>
          <w:rFonts w:cs="Arial"/>
        </w:rPr>
      </w:pPr>
    </w:p>
    <w:p w14:paraId="6E21237A" w14:textId="77777777" w:rsidR="00266BDE" w:rsidRDefault="00266BDE" w:rsidP="00266BDE">
      <w:pPr>
        <w:rPr>
          <w:rFonts w:cs="Arial"/>
        </w:rPr>
      </w:pPr>
      <w:r>
        <w:rPr>
          <w:rFonts w:cs="Arial"/>
        </w:rPr>
        <w:t>A CDC-ACM compliant device framework needs to be declared by the device stack. An example is found here below</w:t>
      </w:r>
      <w:r w:rsidR="00AE0C5A">
        <w:rPr>
          <w:rFonts w:cs="Arial"/>
        </w:rPr>
        <w:t>:</w:t>
      </w:r>
    </w:p>
    <w:p w14:paraId="085AF290" w14:textId="77777777" w:rsidR="00266BDE" w:rsidRDefault="00266BDE" w:rsidP="00BE5104"/>
    <w:p w14:paraId="24183FE0"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unsigned char device_framework_full_speed[] = {</w:t>
      </w:r>
    </w:p>
    <w:p w14:paraId="51574BBE" w14:textId="77777777" w:rsidR="00266BDE" w:rsidRPr="00266BDE" w:rsidRDefault="00266BDE" w:rsidP="00266BDE">
      <w:pPr>
        <w:rPr>
          <w:rFonts w:ascii="Courier New" w:hAnsi="Courier New" w:cs="Courier New"/>
          <w:sz w:val="20"/>
        </w:rPr>
      </w:pPr>
    </w:p>
    <w:p w14:paraId="1D0189EC"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Devi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266BDE">
        <w:rPr>
          <w:rFonts w:ascii="Courier New" w:hAnsi="Courier New" w:cs="Courier New"/>
          <w:sz w:val="20"/>
        </w:rPr>
        <w:t xml:space="preserve">     18 bytes</w:t>
      </w:r>
    </w:p>
    <w:p w14:paraId="5F14EAAA"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0x02 bDeviceClass:    CDC_ECM class code</w:t>
      </w:r>
    </w:p>
    <w:p w14:paraId="407B63FC"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0x06 bDeviceSubclass: CDC_ECM class sub code</w:t>
      </w:r>
    </w:p>
    <w:p w14:paraId="58B7876C"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0x00 bDeviceProtocol: CDC_ECM Device protocol</w:t>
      </w:r>
    </w:p>
    <w:p w14:paraId="13D32203" w14:textId="77777777" w:rsidR="00E50E87" w:rsidRDefault="00E50E87" w:rsidP="00266BDE">
      <w:pPr>
        <w:rPr>
          <w:rFonts w:ascii="Courier New" w:hAnsi="Courier New" w:cs="Courier New"/>
          <w:sz w:val="20"/>
        </w:rPr>
      </w:pPr>
    </w:p>
    <w:p w14:paraId="25CC9686"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idVendor &amp; idProduct - http://www.linux-usb.org/usb.ids</w:t>
      </w:r>
    </w:p>
    <w:p w14:paraId="34B74675"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0x3939 idVendor:     ExpressLogic test.</w:t>
      </w:r>
    </w:p>
    <w:p w14:paraId="7616BDAF"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w:t>
      </w:r>
    </w:p>
    <w:p w14:paraId="6177D1D7"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12, 0x01, 0x10, 0x01,</w:t>
      </w:r>
    </w:p>
    <w:p w14:paraId="4CBA1B44"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2, 0x00, 0x00, 0x08,</w:t>
      </w:r>
    </w:p>
    <w:p w14:paraId="1AB4EAB4"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39, 0x39, 0x08, 0x08,</w:t>
      </w:r>
    </w:p>
    <w:p w14:paraId="299CBD8E"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0, 0x01, 0x01, 0x02, 03,0x01,</w:t>
      </w:r>
    </w:p>
    <w:p w14:paraId="7D20B2F8" w14:textId="77777777" w:rsidR="00266BDE" w:rsidRPr="00266BDE" w:rsidRDefault="00266BDE" w:rsidP="00266BDE">
      <w:pPr>
        <w:rPr>
          <w:rFonts w:ascii="Courier New" w:hAnsi="Courier New" w:cs="Courier New"/>
          <w:sz w:val="20"/>
        </w:rPr>
      </w:pPr>
    </w:p>
    <w:p w14:paraId="6A7ED1BF"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Configuration 1 descriptor 9 bytes. */</w:t>
      </w:r>
    </w:p>
    <w:p w14:paraId="1E417DC1"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9, 0x02, 0x58, 0x00,</w:t>
      </w:r>
      <w:r>
        <w:rPr>
          <w:rFonts w:ascii="Courier New" w:hAnsi="Courier New" w:cs="Courier New"/>
          <w:sz w:val="20"/>
        </w:rPr>
        <w:t>0x02, 0x01, 0x00,</w:t>
      </w:r>
      <w:r w:rsidRPr="00266BDE">
        <w:rPr>
          <w:rFonts w:ascii="Courier New" w:hAnsi="Courier New" w:cs="Courier New"/>
          <w:sz w:val="20"/>
        </w:rPr>
        <w:t>0x40, 0x00,</w:t>
      </w:r>
    </w:p>
    <w:p w14:paraId="51822822" w14:textId="77777777" w:rsidR="00266BDE" w:rsidRPr="00266BDE" w:rsidRDefault="00266BDE" w:rsidP="00266BDE">
      <w:pPr>
        <w:rPr>
          <w:rFonts w:ascii="Courier New" w:hAnsi="Courier New" w:cs="Courier New"/>
          <w:sz w:val="20"/>
        </w:rPr>
      </w:pPr>
    </w:p>
    <w:p w14:paraId="094A8416"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Interface association descriptor. 8 bytes.  */</w:t>
      </w:r>
    </w:p>
    <w:p w14:paraId="0AB9EA68"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0x08, 0x0b, 0x00, 0x02, 0x02, 0x06, 0x00, 0x00,</w:t>
      </w:r>
    </w:p>
    <w:p w14:paraId="196243EB" w14:textId="77777777" w:rsidR="00266BDE" w:rsidRPr="00266BDE" w:rsidRDefault="00266BDE" w:rsidP="00266BDE">
      <w:pPr>
        <w:rPr>
          <w:rFonts w:ascii="Courier New" w:hAnsi="Courier New" w:cs="Courier New"/>
          <w:sz w:val="20"/>
        </w:rPr>
      </w:pPr>
    </w:p>
    <w:p w14:paraId="69D44152"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Communication Class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rFonts w:cs="Arial"/>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266BDE">
        <w:rPr>
          <w:rFonts w:ascii="Courier New" w:hAnsi="Courier New" w:cs="Courier New"/>
          <w:sz w:val="20"/>
        </w:rPr>
        <w:t xml:space="preserve"> Requirement 9 bytes */</w:t>
      </w:r>
    </w:p>
    <w:p w14:paraId="0EDAD46A"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9, 0x04, 0x00,</w:t>
      </w:r>
      <w:r>
        <w:rPr>
          <w:rFonts w:ascii="Courier New" w:hAnsi="Courier New" w:cs="Courier New"/>
          <w:sz w:val="20"/>
        </w:rPr>
        <w:t xml:space="preserve"> </w:t>
      </w:r>
      <w:r w:rsidRPr="00266BDE">
        <w:rPr>
          <w:rFonts w:ascii="Courier New" w:hAnsi="Courier New" w:cs="Courier New"/>
          <w:sz w:val="20"/>
        </w:rPr>
        <w:t>0x00,0x01,0x02, 0x06, 0x00, 0x00,</w:t>
      </w:r>
    </w:p>
    <w:p w14:paraId="7C139004" w14:textId="77777777" w:rsidR="00266BDE" w:rsidRPr="00266BDE" w:rsidRDefault="00266BDE" w:rsidP="00266BDE">
      <w:pPr>
        <w:rPr>
          <w:rFonts w:ascii="Courier New" w:hAnsi="Courier New" w:cs="Courier New"/>
          <w:sz w:val="20"/>
        </w:rPr>
      </w:pPr>
    </w:p>
    <w:p w14:paraId="1588DB6C"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Header Functional Descriptor 5 bytes */</w:t>
      </w:r>
    </w:p>
    <w:p w14:paraId="3E567C5A"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5, 0x24, 0x00,</w:t>
      </w:r>
      <w:r>
        <w:rPr>
          <w:rFonts w:ascii="Courier New" w:hAnsi="Courier New" w:cs="Courier New"/>
          <w:sz w:val="20"/>
        </w:rPr>
        <w:t xml:space="preserve"> </w:t>
      </w:r>
      <w:r w:rsidRPr="00266BDE">
        <w:rPr>
          <w:rFonts w:ascii="Courier New" w:hAnsi="Courier New" w:cs="Courier New"/>
          <w:sz w:val="20"/>
        </w:rPr>
        <w:t>0x10, 0x01,</w:t>
      </w:r>
    </w:p>
    <w:p w14:paraId="16ED526D" w14:textId="77777777" w:rsidR="00266BDE" w:rsidRPr="00266BDE" w:rsidRDefault="00266BDE" w:rsidP="00266BDE">
      <w:pPr>
        <w:rPr>
          <w:rFonts w:ascii="Courier New" w:hAnsi="Courier New" w:cs="Courier New"/>
          <w:sz w:val="20"/>
        </w:rPr>
      </w:pPr>
    </w:p>
    <w:p w14:paraId="297FEF40"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ECM Functional Descriptor 13 bytes */</w:t>
      </w:r>
    </w:p>
    <w:p w14:paraId="2C0A20F3" w14:textId="77777777" w:rsidR="006A5D5E" w:rsidRDefault="00266BDE" w:rsidP="00266BDE">
      <w:pPr>
        <w:rPr>
          <w:rFonts w:ascii="Courier New" w:hAnsi="Courier New" w:cs="Courier New"/>
          <w:sz w:val="20"/>
        </w:rPr>
      </w:pPr>
      <w:r w:rsidRPr="00266BDE">
        <w:rPr>
          <w:rFonts w:ascii="Courier New" w:hAnsi="Courier New" w:cs="Courier New"/>
          <w:sz w:val="20"/>
        </w:rPr>
        <w:t xml:space="preserve">    0x0D, 0x24, 0x0F, 0x04,0x00, 0x00, 0x00, 0x00,</w:t>
      </w:r>
      <w:r>
        <w:rPr>
          <w:rFonts w:ascii="Courier New" w:hAnsi="Courier New" w:cs="Courier New"/>
          <w:sz w:val="20"/>
        </w:rPr>
        <w:t xml:space="preserve"> </w:t>
      </w:r>
      <w:r w:rsidRPr="00266BDE">
        <w:rPr>
          <w:rFonts w:ascii="Courier New" w:hAnsi="Courier New" w:cs="Courier New"/>
          <w:sz w:val="20"/>
        </w:rPr>
        <w:t>0xEA, 0x05, 0x00,</w:t>
      </w:r>
    </w:p>
    <w:p w14:paraId="1B9ED4AF" w14:textId="77777777" w:rsidR="00E50E87" w:rsidRDefault="006A5D5E" w:rsidP="00266BDE">
      <w:pPr>
        <w:rPr>
          <w:rFonts w:ascii="Courier New" w:hAnsi="Courier New" w:cs="Courier New"/>
          <w:sz w:val="20"/>
        </w:rPr>
      </w:pPr>
      <w:r>
        <w:rPr>
          <w:rFonts w:ascii="Courier New" w:hAnsi="Courier New" w:cs="Courier New"/>
          <w:sz w:val="20"/>
        </w:rPr>
        <w:t xml:space="preserve">   </w:t>
      </w:r>
      <w:r w:rsidR="00266BDE" w:rsidRPr="00266BDE">
        <w:rPr>
          <w:rFonts w:ascii="Courier New" w:hAnsi="Courier New" w:cs="Courier New"/>
          <w:sz w:val="20"/>
        </w:rPr>
        <w:t xml:space="preserve"> 0x00,0x00,</w:t>
      </w:r>
    </w:p>
    <w:p w14:paraId="3751FF36" w14:textId="77777777" w:rsidR="00266BDE" w:rsidRPr="00266BDE" w:rsidRDefault="00266BDE" w:rsidP="00266BDE">
      <w:pPr>
        <w:rPr>
          <w:rFonts w:ascii="Courier New" w:hAnsi="Courier New" w:cs="Courier New"/>
          <w:sz w:val="20"/>
        </w:rPr>
      </w:pPr>
    </w:p>
    <w:p w14:paraId="5FB898F3"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Union Functional Descriptor 5 bytes */</w:t>
      </w:r>
    </w:p>
    <w:p w14:paraId="47D0966B"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5, 0x24, 0x06, 0x00,0x01,</w:t>
      </w:r>
    </w:p>
    <w:p w14:paraId="28274F2E" w14:textId="77777777" w:rsidR="00266BDE" w:rsidRPr="00266BDE" w:rsidRDefault="00266BDE" w:rsidP="00266BDE">
      <w:pPr>
        <w:rPr>
          <w:rFonts w:ascii="Courier New" w:hAnsi="Courier New" w:cs="Courier New"/>
          <w:sz w:val="20"/>
        </w:rPr>
      </w:pPr>
    </w:p>
    <w:p w14:paraId="0715560E"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266BDE">
        <w:rPr>
          <w:rFonts w:ascii="Courier New" w:hAnsi="Courier New" w:cs="Courier New"/>
          <w:sz w:val="20"/>
        </w:rPr>
        <w:t xml:space="preserve"> (Interrupt) */</w:t>
      </w:r>
    </w:p>
    <w:p w14:paraId="58930F5B"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7, 0x05, 0x83,</w:t>
      </w:r>
      <w:r>
        <w:rPr>
          <w:rFonts w:ascii="Courier New" w:hAnsi="Courier New" w:cs="Courier New"/>
          <w:sz w:val="20"/>
        </w:rPr>
        <w:t xml:space="preserve"> </w:t>
      </w:r>
      <w:r w:rsidRPr="00266BDE">
        <w:rPr>
          <w:rFonts w:ascii="Courier New" w:hAnsi="Courier New" w:cs="Courier New"/>
          <w:sz w:val="20"/>
        </w:rPr>
        <w:t>0x03, 0x08, 0x00, 0x08,</w:t>
      </w:r>
    </w:p>
    <w:p w14:paraId="1CC0FFB6" w14:textId="77777777" w:rsidR="00266BDE" w:rsidRPr="00266BDE" w:rsidRDefault="00266BDE" w:rsidP="00266BDE">
      <w:pPr>
        <w:rPr>
          <w:rFonts w:ascii="Courier New" w:hAnsi="Courier New" w:cs="Courier New"/>
          <w:sz w:val="20"/>
        </w:rPr>
      </w:pPr>
    </w:p>
    <w:p w14:paraId="331EA0F1"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Data Class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rFonts w:cs="Arial"/>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266BDE">
        <w:rPr>
          <w:rFonts w:ascii="Courier New" w:hAnsi="Courier New" w:cs="Courier New"/>
          <w:sz w:val="20"/>
        </w:rPr>
        <w:t xml:space="preserve">  Alternate Setting 0, 0 endpoints. 9 </w:t>
      </w:r>
      <w:r w:rsidR="00A123B5">
        <w:rPr>
          <w:rFonts w:ascii="Courier New" w:hAnsi="Courier New" w:cs="Courier New"/>
          <w:sz w:val="20"/>
        </w:rPr>
        <w:tab/>
      </w:r>
      <w:r w:rsidR="00A123B5">
        <w:rPr>
          <w:rFonts w:ascii="Courier New" w:hAnsi="Courier New" w:cs="Courier New"/>
          <w:sz w:val="20"/>
        </w:rPr>
        <w:tab/>
      </w:r>
      <w:r w:rsidR="00A123B5">
        <w:rPr>
          <w:rFonts w:ascii="Courier New" w:hAnsi="Courier New" w:cs="Courier New"/>
          <w:sz w:val="20"/>
        </w:rPr>
        <w:tab/>
      </w:r>
      <w:r w:rsidRPr="00266BDE">
        <w:rPr>
          <w:rFonts w:ascii="Courier New" w:hAnsi="Courier New" w:cs="Courier New"/>
          <w:sz w:val="20"/>
        </w:rPr>
        <w:t>bytes */</w:t>
      </w:r>
    </w:p>
    <w:p w14:paraId="3910FD64"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9, 0x04, 0x01, 0x00, 0x00, 0x0A, 0x00, 0x00, 0x00,</w:t>
      </w:r>
    </w:p>
    <w:p w14:paraId="5BD5B5E0" w14:textId="77777777" w:rsidR="00266BDE" w:rsidRPr="00266BDE" w:rsidRDefault="00266BDE" w:rsidP="00266BDE">
      <w:pPr>
        <w:rPr>
          <w:rFonts w:ascii="Courier New" w:hAnsi="Courier New" w:cs="Courier New"/>
          <w:sz w:val="20"/>
        </w:rPr>
      </w:pPr>
    </w:p>
    <w:p w14:paraId="30AF3655"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Data Class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rFonts w:cs="Arial"/>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266BDE">
        <w:rPr>
          <w:rFonts w:ascii="Courier New" w:hAnsi="Courier New" w:cs="Courier New"/>
          <w:sz w:val="20"/>
        </w:rPr>
        <w:t xml:space="preserve"> Alternate Setting 1, 2 endpoints. 9 </w:t>
      </w:r>
      <w:r w:rsidR="00A123B5">
        <w:rPr>
          <w:rFonts w:ascii="Courier New" w:hAnsi="Courier New" w:cs="Courier New"/>
          <w:sz w:val="20"/>
        </w:rPr>
        <w:tab/>
      </w:r>
      <w:r w:rsidR="00A123B5">
        <w:rPr>
          <w:rFonts w:ascii="Courier New" w:hAnsi="Courier New" w:cs="Courier New"/>
          <w:sz w:val="20"/>
        </w:rPr>
        <w:tab/>
      </w:r>
      <w:r w:rsidR="00A123B5">
        <w:rPr>
          <w:rFonts w:ascii="Courier New" w:hAnsi="Courier New" w:cs="Courier New"/>
          <w:sz w:val="20"/>
        </w:rPr>
        <w:tab/>
      </w:r>
      <w:r w:rsidRPr="00266BDE">
        <w:rPr>
          <w:rFonts w:ascii="Courier New" w:hAnsi="Courier New" w:cs="Courier New"/>
          <w:sz w:val="20"/>
        </w:rPr>
        <w:t>bytes */</w:t>
      </w:r>
    </w:p>
    <w:p w14:paraId="4CC41A31"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9, 0x04, 0x01, 0x01, 0x02,</w:t>
      </w:r>
      <w:r>
        <w:rPr>
          <w:rFonts w:ascii="Courier New" w:hAnsi="Courier New" w:cs="Courier New"/>
          <w:sz w:val="20"/>
        </w:rPr>
        <w:t xml:space="preserve"> </w:t>
      </w:r>
      <w:r w:rsidRPr="00266BDE">
        <w:rPr>
          <w:rFonts w:ascii="Courier New" w:hAnsi="Courier New" w:cs="Courier New"/>
          <w:sz w:val="20"/>
        </w:rPr>
        <w:t>0x0A, 0x00, 0x00,0x00,</w:t>
      </w:r>
    </w:p>
    <w:p w14:paraId="1A2DB64D" w14:textId="77777777" w:rsidR="00266BDE" w:rsidRPr="00266BDE" w:rsidRDefault="00266BDE" w:rsidP="00266BDE">
      <w:pPr>
        <w:rPr>
          <w:rFonts w:ascii="Courier New" w:hAnsi="Courier New" w:cs="Courier New"/>
          <w:sz w:val="20"/>
        </w:rPr>
      </w:pPr>
    </w:p>
    <w:p w14:paraId="66B75C0C" w14:textId="77777777" w:rsidR="00266BDE" w:rsidRPr="00266BDE" w:rsidRDefault="00266BDE" w:rsidP="00266BDE">
      <w:pPr>
        <w:rPr>
          <w:rFonts w:ascii="Courier New" w:hAnsi="Courier New" w:cs="Courier New"/>
          <w:sz w:val="20"/>
        </w:rPr>
      </w:pPr>
      <w:r w:rsidRPr="00266BDE">
        <w:rPr>
          <w:rFonts w:ascii="Courier New" w:hAnsi="Courier New" w:cs="Courier New"/>
          <w:sz w:val="20"/>
        </w:rPr>
        <w:lastRenderedPageBreak/>
        <w:t xml:space="preserve">    /* First alternate setting Endpoint 1 descriptor 7 bytes */</w:t>
      </w:r>
    </w:p>
    <w:p w14:paraId="23531B6B"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7, 0x05, 0x02, 0x02,</w:t>
      </w:r>
      <w:r>
        <w:rPr>
          <w:rFonts w:ascii="Courier New" w:hAnsi="Courier New" w:cs="Courier New"/>
          <w:sz w:val="20"/>
        </w:rPr>
        <w:t xml:space="preserve"> </w:t>
      </w:r>
      <w:r w:rsidRPr="00266BDE">
        <w:rPr>
          <w:rFonts w:ascii="Courier New" w:hAnsi="Courier New" w:cs="Courier New"/>
          <w:sz w:val="20"/>
        </w:rPr>
        <w:t>0x40, 0x00, 0x00,</w:t>
      </w:r>
    </w:p>
    <w:p w14:paraId="464F904B" w14:textId="77777777" w:rsidR="00266BDE" w:rsidRPr="00266BDE" w:rsidRDefault="00266BDE" w:rsidP="00266BDE">
      <w:pPr>
        <w:rPr>
          <w:rFonts w:ascii="Courier New" w:hAnsi="Courier New" w:cs="Courier New"/>
          <w:sz w:val="20"/>
        </w:rPr>
      </w:pPr>
    </w:p>
    <w:p w14:paraId="755F5E77" w14:textId="77777777" w:rsidR="00266BDE" w:rsidRPr="00266BDE" w:rsidRDefault="00266BDE" w:rsidP="00266BDE">
      <w:pPr>
        <w:rPr>
          <w:rFonts w:ascii="Courier New" w:hAnsi="Courier New" w:cs="Courier New"/>
          <w:sz w:val="20"/>
        </w:rPr>
      </w:pPr>
      <w:r w:rsidRPr="00266BDE">
        <w:rPr>
          <w:rFonts w:ascii="Courier New" w:hAnsi="Courier New" w:cs="Courier New"/>
          <w:sz w:val="20"/>
        </w:rPr>
        <w:t xml:space="preserve">    /* Endpoint 2 descriptor 7 bytes */</w:t>
      </w:r>
    </w:p>
    <w:p w14:paraId="66B7F789" w14:textId="77777777" w:rsidR="00E50E87" w:rsidRDefault="00266BDE" w:rsidP="00266BDE">
      <w:pPr>
        <w:rPr>
          <w:rFonts w:ascii="Courier New" w:hAnsi="Courier New" w:cs="Courier New"/>
          <w:sz w:val="20"/>
        </w:rPr>
      </w:pPr>
      <w:r w:rsidRPr="00266BDE">
        <w:rPr>
          <w:rFonts w:ascii="Courier New" w:hAnsi="Courier New" w:cs="Courier New"/>
          <w:sz w:val="20"/>
        </w:rPr>
        <w:t xml:space="preserve">    0x07, 0x05, 0x81, 0x02, 0x40, 0x00,0x00</w:t>
      </w:r>
    </w:p>
    <w:p w14:paraId="3AA029CC" w14:textId="77777777" w:rsidR="00DD46AC" w:rsidRDefault="00266BDE" w:rsidP="00266BDE">
      <w:pPr>
        <w:rPr>
          <w:rFonts w:cs="Arial"/>
          <w:szCs w:val="24"/>
        </w:rPr>
      </w:pPr>
      <w:r w:rsidRPr="00266BDE">
        <w:rPr>
          <w:rFonts w:ascii="Courier New" w:hAnsi="Courier New" w:cs="Courier New"/>
          <w:sz w:val="20"/>
        </w:rPr>
        <w:t>};</w:t>
      </w:r>
      <w:r w:rsidR="00DD46AC" w:rsidRPr="00266BDE">
        <w:rPr>
          <w:rFonts w:ascii="Courier New" w:hAnsi="Courier New" w:cs="Courier New"/>
          <w:sz w:val="20"/>
        </w:rPr>
        <w:br w:type="page"/>
      </w:r>
      <w:r>
        <w:rPr>
          <w:rFonts w:cs="Arial"/>
          <w:szCs w:val="24"/>
        </w:rPr>
        <w:lastRenderedPageBreak/>
        <w:t>The CDC-ECM class uses a very similar device descriptor approach to the CDC-ACM and also requires a</w:t>
      </w:r>
      <w:r w:rsidR="009353E9">
        <w:rPr>
          <w:rFonts w:cs="Arial"/>
          <w:szCs w:val="24"/>
        </w:rPr>
        <w:t>n</w:t>
      </w:r>
      <w:r>
        <w:rPr>
          <w:rFonts w:cs="Arial"/>
          <w:szCs w:val="24"/>
        </w:rPr>
        <w:t xml:space="preserve"> IAD descriptor. See the CDC-ACM class</w:t>
      </w:r>
      <w:r w:rsidR="00B12E34">
        <w:rPr>
          <w:rFonts w:cs="Arial"/>
          <w:szCs w:val="24"/>
        </w:rPr>
        <w:fldChar w:fldCharType="begin"/>
      </w:r>
      <w:r w:rsidR="00B12E34">
        <w:rPr>
          <w:rFonts w:cs="Arial"/>
          <w:szCs w:val="24"/>
        </w:rPr>
        <w:instrText xml:space="preserve"> XE "</w:instrText>
      </w:r>
      <w:r w:rsidR="00B12E34">
        <w:rPr>
          <w:color w:val="000000"/>
        </w:rPr>
        <w:instrText>CDC-ACM class"</w:instrText>
      </w:r>
      <w:r w:rsidR="00B12E34">
        <w:rPr>
          <w:rFonts w:cs="Arial"/>
          <w:szCs w:val="24"/>
        </w:rPr>
        <w:instrText xml:space="preserve"> </w:instrText>
      </w:r>
      <w:r w:rsidR="00B12E34">
        <w:rPr>
          <w:rFonts w:cs="Arial"/>
          <w:szCs w:val="24"/>
        </w:rPr>
        <w:fldChar w:fldCharType="end"/>
      </w:r>
      <w:r>
        <w:rPr>
          <w:rFonts w:cs="Arial"/>
          <w:szCs w:val="24"/>
        </w:rPr>
        <w:t xml:space="preserve"> for definition.</w:t>
      </w:r>
    </w:p>
    <w:p w14:paraId="2D704795" w14:textId="77777777" w:rsidR="00266BDE" w:rsidRDefault="00266BDE" w:rsidP="00266BDE">
      <w:pPr>
        <w:rPr>
          <w:rFonts w:cs="Arial"/>
          <w:szCs w:val="24"/>
        </w:rPr>
      </w:pPr>
    </w:p>
    <w:p w14:paraId="4776FC1D" w14:textId="77777777" w:rsidR="00266BDE" w:rsidRDefault="00266BDE" w:rsidP="00266BDE">
      <w:pPr>
        <w:rPr>
          <w:rFonts w:cs="Arial"/>
          <w:szCs w:val="24"/>
        </w:rPr>
      </w:pPr>
      <w:r>
        <w:rPr>
          <w:rFonts w:cs="Arial"/>
          <w:szCs w:val="24"/>
        </w:rPr>
        <w:t>In addition to the regular device framework, the CDC-ECM requires special string descriptors. An example is given below</w:t>
      </w:r>
      <w:r w:rsidR="00AE0C5A">
        <w:rPr>
          <w:rFonts w:cs="Arial"/>
          <w:szCs w:val="24"/>
        </w:rPr>
        <w:t>:</w:t>
      </w:r>
    </w:p>
    <w:p w14:paraId="3AB2CE56" w14:textId="77777777" w:rsidR="00266BDE" w:rsidRDefault="00266BDE" w:rsidP="00266BDE">
      <w:pPr>
        <w:rPr>
          <w:rFonts w:cs="Arial"/>
          <w:szCs w:val="24"/>
        </w:rPr>
      </w:pPr>
    </w:p>
    <w:p w14:paraId="78A27EFF"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unsigned char string_framework[] = {</w:t>
      </w:r>
    </w:p>
    <w:p w14:paraId="0CEF00F7" w14:textId="77777777" w:rsidR="00266BDE" w:rsidRPr="00E84E59" w:rsidRDefault="00266BDE" w:rsidP="00266BDE">
      <w:pPr>
        <w:rPr>
          <w:rFonts w:ascii="Courier New" w:hAnsi="Courier New" w:cs="Courier New"/>
          <w:sz w:val="20"/>
        </w:rPr>
      </w:pPr>
    </w:p>
    <w:p w14:paraId="4804AED0"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 Manufacturer string descriptor</w:t>
      </w:r>
      <w:r w:rsidR="00AE0C5A">
        <w:rPr>
          <w:rFonts w:ascii="Courier New" w:hAnsi="Courier New" w:cs="Courier New"/>
          <w:sz w:val="20"/>
        </w:rPr>
        <w:t>:</w:t>
      </w:r>
      <w:r w:rsidRPr="00E84E59">
        <w:rPr>
          <w:rFonts w:ascii="Courier New" w:hAnsi="Courier New" w:cs="Courier New"/>
          <w:sz w:val="20"/>
        </w:rPr>
        <w:t xml:space="preserve"> Index 1 - "Express Logic" */</w:t>
      </w:r>
    </w:p>
    <w:p w14:paraId="76B34C68" w14:textId="77777777" w:rsidR="00E50E87" w:rsidRDefault="00266BDE" w:rsidP="00266BDE">
      <w:pPr>
        <w:rPr>
          <w:rFonts w:ascii="Courier New" w:hAnsi="Courier New" w:cs="Courier New"/>
          <w:sz w:val="20"/>
        </w:rPr>
      </w:pPr>
      <w:r w:rsidRPr="00E84E59">
        <w:rPr>
          <w:rFonts w:ascii="Courier New" w:hAnsi="Courier New" w:cs="Courier New"/>
          <w:sz w:val="20"/>
        </w:rPr>
        <w:t xml:space="preserve">        0x09, 0x04, 0x01, 0x0c,</w:t>
      </w:r>
    </w:p>
    <w:p w14:paraId="578732BB" w14:textId="77777777" w:rsidR="00E50E87" w:rsidRDefault="00266BDE" w:rsidP="00266BDE">
      <w:pPr>
        <w:rPr>
          <w:rFonts w:ascii="Courier New" w:hAnsi="Courier New" w:cs="Courier New"/>
          <w:sz w:val="20"/>
        </w:rPr>
      </w:pPr>
      <w:r w:rsidRPr="00E84E59">
        <w:rPr>
          <w:rFonts w:ascii="Courier New" w:hAnsi="Courier New" w:cs="Courier New"/>
          <w:sz w:val="20"/>
        </w:rPr>
        <w:t xml:space="preserve">        0x45, 0x78, 0x70, 0x72, 0x65, 0x73, 0x20, 0x4c,</w:t>
      </w:r>
    </w:p>
    <w:p w14:paraId="78B220FF" w14:textId="77777777" w:rsidR="00E50E87" w:rsidRDefault="00266BDE" w:rsidP="00266BDE">
      <w:pPr>
        <w:rPr>
          <w:rFonts w:ascii="Courier New" w:hAnsi="Courier New" w:cs="Courier New"/>
          <w:sz w:val="20"/>
        </w:rPr>
      </w:pPr>
      <w:r w:rsidRPr="00E84E59">
        <w:rPr>
          <w:rFonts w:ascii="Courier New" w:hAnsi="Courier New" w:cs="Courier New"/>
          <w:sz w:val="20"/>
        </w:rPr>
        <w:t xml:space="preserve">        0x6f, 0x67, 0x69, 0x63,</w:t>
      </w:r>
    </w:p>
    <w:p w14:paraId="64A8DA82" w14:textId="77777777" w:rsidR="00266BDE" w:rsidRPr="00E84E59" w:rsidRDefault="00266BDE" w:rsidP="00266BDE">
      <w:pPr>
        <w:rPr>
          <w:rFonts w:ascii="Courier New" w:hAnsi="Courier New" w:cs="Courier New"/>
          <w:sz w:val="20"/>
        </w:rPr>
      </w:pPr>
    </w:p>
    <w:p w14:paraId="3CD3A171"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 Product string descriptor</w:t>
      </w:r>
      <w:r w:rsidR="00AE0C5A">
        <w:rPr>
          <w:rFonts w:ascii="Courier New" w:hAnsi="Courier New" w:cs="Courier New"/>
          <w:sz w:val="20"/>
        </w:rPr>
        <w:t>:</w:t>
      </w:r>
      <w:r w:rsidRPr="00E84E59">
        <w:rPr>
          <w:rFonts w:ascii="Courier New" w:hAnsi="Courier New" w:cs="Courier New"/>
          <w:sz w:val="20"/>
        </w:rPr>
        <w:t xml:space="preserve"> Index 2 - "EL CDCECM Device" */</w:t>
      </w:r>
    </w:p>
    <w:p w14:paraId="1DE53B54"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09, 0x04, 0x02, 0x10,</w:t>
      </w:r>
    </w:p>
    <w:p w14:paraId="7E21BFBB"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45, 0x4c, 0x20, 0x43, 0x44, 0x43, 0x45, 0x43,</w:t>
      </w:r>
    </w:p>
    <w:p w14:paraId="6FC56E4E"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4d, 0x20, 0x44, 0x65, 0x76, 0x69, 0x63, 0x64,</w:t>
      </w:r>
    </w:p>
    <w:p w14:paraId="04258C78" w14:textId="77777777" w:rsidR="00266BDE" w:rsidRPr="00E84E59" w:rsidRDefault="00266BDE" w:rsidP="00266BDE">
      <w:pPr>
        <w:rPr>
          <w:rFonts w:ascii="Courier New" w:hAnsi="Courier New" w:cs="Courier New"/>
          <w:sz w:val="20"/>
        </w:rPr>
      </w:pPr>
    </w:p>
    <w:p w14:paraId="2F8A7AE3"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 Serial Number string descriptor</w:t>
      </w:r>
      <w:r w:rsidR="00AE0C5A">
        <w:rPr>
          <w:rFonts w:ascii="Courier New" w:hAnsi="Courier New" w:cs="Courier New"/>
          <w:sz w:val="20"/>
        </w:rPr>
        <w:t>:</w:t>
      </w:r>
      <w:r w:rsidRPr="00E84E59">
        <w:rPr>
          <w:rFonts w:ascii="Courier New" w:hAnsi="Courier New" w:cs="Courier New"/>
          <w:sz w:val="20"/>
        </w:rPr>
        <w:t xml:space="preserve"> Index 3 - "0001" */</w:t>
      </w:r>
    </w:p>
    <w:p w14:paraId="6E991F25"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09, 0x04, 0x03, 0x04,</w:t>
      </w:r>
    </w:p>
    <w:p w14:paraId="034CAFA1"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30, 0x30, 0x30, 0x31,</w:t>
      </w:r>
    </w:p>
    <w:p w14:paraId="2FFA573B" w14:textId="77777777" w:rsidR="00266BDE" w:rsidRPr="00E84E59" w:rsidRDefault="00266BDE" w:rsidP="00266BDE">
      <w:pPr>
        <w:rPr>
          <w:rFonts w:ascii="Courier New" w:hAnsi="Courier New" w:cs="Courier New"/>
          <w:sz w:val="20"/>
        </w:rPr>
      </w:pPr>
    </w:p>
    <w:p w14:paraId="31F13E90"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 MAC Address string descriptor</w:t>
      </w:r>
      <w:r w:rsidR="00AE0C5A">
        <w:rPr>
          <w:rFonts w:ascii="Courier New" w:hAnsi="Courier New" w:cs="Courier New"/>
          <w:sz w:val="20"/>
        </w:rPr>
        <w:t>:</w:t>
      </w:r>
      <w:r w:rsidRPr="00E84E59">
        <w:rPr>
          <w:rFonts w:ascii="Courier New" w:hAnsi="Courier New" w:cs="Courier New"/>
          <w:sz w:val="20"/>
        </w:rPr>
        <w:t xml:space="preserve"> Index 4 - "001E5841B87</w:t>
      </w:r>
      <w:r w:rsidR="00875FF0">
        <w:rPr>
          <w:rFonts w:ascii="Courier New" w:hAnsi="Courier New" w:cs="Courier New"/>
          <w:sz w:val="20"/>
        </w:rPr>
        <w:t>9</w:t>
      </w:r>
      <w:r w:rsidRPr="00E84E59">
        <w:rPr>
          <w:rFonts w:ascii="Courier New" w:hAnsi="Courier New" w:cs="Courier New"/>
          <w:sz w:val="20"/>
        </w:rPr>
        <w:t>" */</w:t>
      </w:r>
    </w:p>
    <w:p w14:paraId="0EF9F9C6"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09, 0x04, 0x04, 0x0C,</w:t>
      </w:r>
    </w:p>
    <w:p w14:paraId="26EFE424"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30, 0x30, 0x31, 0x45, 0x35, 0x38,</w:t>
      </w:r>
    </w:p>
    <w:p w14:paraId="5C10104B"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0x</w:t>
      </w:r>
      <w:r w:rsidR="00875FF0">
        <w:rPr>
          <w:rFonts w:ascii="Courier New" w:hAnsi="Courier New" w:cs="Courier New"/>
          <w:sz w:val="20"/>
        </w:rPr>
        <w:t>34, 0x31, 0x42, 0x38, 0x37, 0x39</w:t>
      </w:r>
    </w:p>
    <w:p w14:paraId="6F4DF791" w14:textId="77777777" w:rsidR="00266BDE" w:rsidRPr="00E84E59" w:rsidRDefault="00266BDE" w:rsidP="00266BDE">
      <w:pPr>
        <w:rPr>
          <w:rFonts w:ascii="Courier New" w:hAnsi="Courier New" w:cs="Courier New"/>
          <w:sz w:val="20"/>
        </w:rPr>
      </w:pPr>
      <w:r w:rsidRPr="00E84E59">
        <w:rPr>
          <w:rFonts w:ascii="Courier New" w:hAnsi="Courier New" w:cs="Courier New"/>
          <w:sz w:val="20"/>
        </w:rPr>
        <w:t xml:space="preserve">    };</w:t>
      </w:r>
    </w:p>
    <w:p w14:paraId="1D1F6C37" w14:textId="77777777" w:rsidR="00266BDE" w:rsidRDefault="00266BDE" w:rsidP="00266BDE">
      <w:pPr>
        <w:rPr>
          <w:rFonts w:cs="Arial"/>
          <w:szCs w:val="24"/>
        </w:rPr>
      </w:pPr>
    </w:p>
    <w:p w14:paraId="59873B3E" w14:textId="77777777" w:rsidR="00E84E59" w:rsidRDefault="00E84E59" w:rsidP="00266BDE">
      <w:pPr>
        <w:rPr>
          <w:rFonts w:cs="Arial"/>
          <w:szCs w:val="24"/>
        </w:rPr>
      </w:pPr>
      <w:r>
        <w:rPr>
          <w:rFonts w:cs="Arial"/>
          <w:szCs w:val="24"/>
        </w:rPr>
        <w:t>The MAC address string descriptor is used by the CDC-ECM class to reply to the host queries as to what MAC address the device is answering to at the TCP/IP protocol. It can be set to the device choice but must be defined here.</w:t>
      </w:r>
    </w:p>
    <w:p w14:paraId="33F89B61" w14:textId="77777777" w:rsidR="00E84E59" w:rsidRDefault="00E84E59" w:rsidP="00266BDE">
      <w:pPr>
        <w:rPr>
          <w:rFonts w:cs="Arial"/>
          <w:szCs w:val="24"/>
        </w:rPr>
      </w:pPr>
    </w:p>
    <w:p w14:paraId="636DBA9E" w14:textId="77777777" w:rsidR="00E84E59" w:rsidRDefault="00E84E59" w:rsidP="00266BDE">
      <w:pPr>
        <w:rPr>
          <w:rFonts w:cs="Arial"/>
          <w:szCs w:val="24"/>
        </w:rPr>
      </w:pPr>
      <w:r>
        <w:rPr>
          <w:rFonts w:cs="Arial"/>
          <w:szCs w:val="24"/>
        </w:rPr>
        <w:t>The initialization</w:t>
      </w:r>
      <w:r w:rsidR="00B12E34">
        <w:rPr>
          <w:rFonts w:cs="Arial"/>
          <w:szCs w:val="24"/>
        </w:rPr>
        <w:fldChar w:fldCharType="begin"/>
      </w:r>
      <w:r w:rsidR="00B12E34">
        <w:rPr>
          <w:rFonts w:cs="Arial"/>
          <w:szCs w:val="24"/>
        </w:rPr>
        <w:instrText xml:space="preserve"> XE "</w:instrText>
      </w:r>
      <w:r w:rsidR="00B12E34">
        <w:rPr>
          <w:color w:val="000000"/>
        </w:rPr>
        <w:instrText>initialization"</w:instrText>
      </w:r>
      <w:r w:rsidR="00B12E34">
        <w:rPr>
          <w:rFonts w:cs="Arial"/>
          <w:szCs w:val="24"/>
        </w:rPr>
        <w:instrText xml:space="preserve"> </w:instrText>
      </w:r>
      <w:r w:rsidR="00B12E34">
        <w:rPr>
          <w:rFonts w:cs="Arial"/>
          <w:szCs w:val="24"/>
        </w:rPr>
        <w:fldChar w:fldCharType="end"/>
      </w:r>
      <w:r>
        <w:rPr>
          <w:rFonts w:cs="Arial"/>
          <w:szCs w:val="24"/>
        </w:rPr>
        <w:t xml:space="preserve"> of the CDC-ECM class is as </w:t>
      </w:r>
      <w:r w:rsidR="00AE0C5A">
        <w:rPr>
          <w:rFonts w:cs="Arial"/>
          <w:szCs w:val="24"/>
        </w:rPr>
        <w:t>follows:</w:t>
      </w:r>
    </w:p>
    <w:p w14:paraId="039D2C33" w14:textId="77777777" w:rsidR="00E84E59" w:rsidRDefault="00E84E59" w:rsidP="00266BDE">
      <w:pPr>
        <w:rPr>
          <w:rFonts w:cs="Arial"/>
          <w:szCs w:val="24"/>
        </w:rPr>
      </w:pPr>
    </w:p>
    <w:p w14:paraId="3FB54A1D"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t>/* Set the parameters for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 xml:space="preserve"> when insertion/extraction of a CDC device.  Set to NULL.*/</w:t>
      </w:r>
    </w:p>
    <w:p w14:paraId="28E90D1C"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instance_activate   =  UX_NULL;</w:t>
      </w:r>
    </w:p>
    <w:p w14:paraId="0FA8A518"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instance_deactivate =  UX_NULL;</w:t>
      </w:r>
    </w:p>
    <w:p w14:paraId="53D24CDB" w14:textId="77777777" w:rsidR="00E84E59" w:rsidRPr="00E84E59" w:rsidRDefault="00E84E59" w:rsidP="006A5D5E">
      <w:pPr>
        <w:ind w:left="432"/>
        <w:rPr>
          <w:rFonts w:ascii="Courier New" w:hAnsi="Courier New" w:cs="Courier New"/>
          <w:sz w:val="20"/>
        </w:rPr>
      </w:pPr>
    </w:p>
    <w:p w14:paraId="45DB3DCF" w14:textId="77777777" w:rsidR="00E84E59" w:rsidRPr="00E84E59" w:rsidRDefault="00E84E59" w:rsidP="006A5D5E">
      <w:pPr>
        <w:ind w:left="432"/>
        <w:rPr>
          <w:rFonts w:ascii="Courier New" w:hAnsi="Courier New" w:cs="Courier New"/>
          <w:sz w:val="20"/>
        </w:rPr>
      </w:pPr>
    </w:p>
    <w:p w14:paraId="06DEF649"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t>/* Define a NODE ID.  */</w:t>
      </w:r>
    </w:p>
    <w:p w14:paraId="329AF7F5"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0] =</w:t>
      </w:r>
    </w:p>
    <w:p w14:paraId="7E2736A2"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00;</w:t>
      </w:r>
    </w:p>
    <w:p w14:paraId="4167F3BD"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1] =</w:t>
      </w:r>
    </w:p>
    <w:p w14:paraId="4BFE827C"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1e;</w:t>
      </w:r>
    </w:p>
    <w:p w14:paraId="7DE0AD4E"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2] =</w:t>
      </w:r>
    </w:p>
    <w:p w14:paraId="2F657682"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58;</w:t>
      </w:r>
    </w:p>
    <w:p w14:paraId="628025BA"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3] =</w:t>
      </w:r>
    </w:p>
    <w:p w14:paraId="69343BDE"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41;</w:t>
      </w:r>
    </w:p>
    <w:p w14:paraId="13E991B0"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4] =</w:t>
      </w:r>
    </w:p>
    <w:p w14:paraId="0286BED8"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b8;</w:t>
      </w:r>
    </w:p>
    <w:p w14:paraId="065416E6"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local_node_id[5] =</w:t>
      </w:r>
    </w:p>
    <w:p w14:paraId="62FF3266" w14:textId="77777777" w:rsidR="00E84E59" w:rsidRPr="00E84E59" w:rsidRDefault="00A123B5"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78;</w:t>
      </w:r>
    </w:p>
    <w:p w14:paraId="733D5067" w14:textId="77777777" w:rsidR="00E84E59" w:rsidRPr="00E84E59" w:rsidRDefault="00E84E59" w:rsidP="006A5D5E">
      <w:pPr>
        <w:ind w:left="432"/>
        <w:rPr>
          <w:rFonts w:ascii="Courier New" w:hAnsi="Courier New" w:cs="Courier New"/>
          <w:sz w:val="20"/>
        </w:rPr>
      </w:pPr>
    </w:p>
    <w:p w14:paraId="12427CC7"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lastRenderedPageBreak/>
        <w:t>/* Define a remote NODE ID.  */</w:t>
      </w:r>
    </w:p>
    <w:p w14:paraId="1BB98D6D"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remote_node_id[0] =</w:t>
      </w:r>
    </w:p>
    <w:p w14:paraId="38734BBD"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00;</w:t>
      </w:r>
    </w:p>
    <w:p w14:paraId="3A2D73E4"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remote_node_id[1] =</w:t>
      </w:r>
    </w:p>
    <w:p w14:paraId="7CC3D0AF"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1e;</w:t>
      </w:r>
    </w:p>
    <w:p w14:paraId="7F29C820"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remote_node_id[2] =</w:t>
      </w:r>
    </w:p>
    <w:p w14:paraId="00EF6BE4"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58;</w:t>
      </w:r>
    </w:p>
    <w:p w14:paraId="7C0AAB78"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remote_node_id[3] =</w:t>
      </w:r>
    </w:p>
    <w:p w14:paraId="406109CA"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41;</w:t>
      </w:r>
    </w:p>
    <w:p w14:paraId="65C15EAD" w14:textId="77777777" w:rsidR="00880843" w:rsidRDefault="00880843" w:rsidP="00880843">
      <w:pPr>
        <w:tabs>
          <w:tab w:val="left" w:pos="8640"/>
        </w:tabs>
        <w:ind w:left="432"/>
        <w:rPr>
          <w:rFonts w:ascii="Courier New" w:hAnsi="Courier New" w:cs="Courier New"/>
          <w:sz w:val="20"/>
        </w:rPr>
      </w:pPr>
      <w:r>
        <w:rPr>
          <w:rFonts w:ascii="Courier New" w:hAnsi="Courier New" w:cs="Courier New"/>
          <w:sz w:val="20"/>
        </w:rPr>
        <w:t>c</w:t>
      </w:r>
      <w:r w:rsidR="00E84E59" w:rsidRPr="00E84E59">
        <w:rPr>
          <w:rFonts w:ascii="Courier New" w:hAnsi="Courier New" w:cs="Courier New"/>
          <w:sz w:val="20"/>
        </w:rPr>
        <w:t>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E84E59" w:rsidRPr="00E84E59">
        <w:rPr>
          <w:rFonts w:ascii="Courier New" w:hAnsi="Courier New" w:cs="Courier New"/>
          <w:sz w:val="20"/>
        </w:rPr>
        <w:t>_class_cdc_ecm_parameter_remote_node_id[4] =</w:t>
      </w:r>
    </w:p>
    <w:p w14:paraId="4659F9F3"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b8;</w:t>
      </w:r>
    </w:p>
    <w:p w14:paraId="04D6B6B9" w14:textId="77777777" w:rsidR="00880843" w:rsidRDefault="00E84E59" w:rsidP="00880843">
      <w:pPr>
        <w:tabs>
          <w:tab w:val="left" w:pos="8640"/>
        </w:tabs>
        <w:ind w:left="432"/>
        <w:rPr>
          <w:rFonts w:ascii="Courier New" w:hAnsi="Courier New" w:cs="Courier New"/>
          <w:sz w:val="20"/>
        </w:rPr>
      </w:pPr>
      <w:r w:rsidRPr="00E84E59">
        <w:rPr>
          <w:rFonts w:ascii="Courier New" w:hAnsi="Courier New" w:cs="Courier New"/>
          <w:sz w:val="20"/>
        </w:rPr>
        <w:t>cdc_ecm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84E59">
        <w:rPr>
          <w:rFonts w:ascii="Courier New" w:hAnsi="Courier New" w:cs="Courier New"/>
          <w:sz w:val="20"/>
        </w:rPr>
        <w:t>_class_cdc_ecm_parameter_remote_node_id[5] =</w:t>
      </w:r>
    </w:p>
    <w:p w14:paraId="3C2C89B6" w14:textId="77777777" w:rsidR="00E84E59" w:rsidRPr="00E84E59" w:rsidRDefault="00880843" w:rsidP="00880843">
      <w:pPr>
        <w:tabs>
          <w:tab w:val="left" w:pos="864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0x79;</w:t>
      </w:r>
    </w:p>
    <w:p w14:paraId="13ABCEEE" w14:textId="77777777" w:rsidR="00E84E59" w:rsidRPr="00E84E59" w:rsidRDefault="00E84E59" w:rsidP="006A5D5E">
      <w:pPr>
        <w:ind w:left="432"/>
        <w:rPr>
          <w:rFonts w:ascii="Courier New" w:hAnsi="Courier New" w:cs="Courier New"/>
          <w:sz w:val="20"/>
        </w:rPr>
      </w:pPr>
    </w:p>
    <w:p w14:paraId="412E42B3" w14:textId="77777777" w:rsidR="00E84E59" w:rsidRPr="00E84E59" w:rsidRDefault="00E84E59" w:rsidP="006A5D5E">
      <w:pPr>
        <w:ind w:left="432"/>
        <w:rPr>
          <w:rFonts w:ascii="Courier New" w:hAnsi="Courier New" w:cs="Courier New"/>
          <w:sz w:val="20"/>
        </w:rPr>
      </w:pPr>
      <w:r w:rsidRPr="00E84E59">
        <w:rPr>
          <w:rFonts w:ascii="Courier New" w:hAnsi="Courier New" w:cs="Courier New"/>
          <w:sz w:val="20"/>
        </w:rPr>
        <w:t>/* Initialize the device cdc_ecm class. */</w:t>
      </w:r>
    </w:p>
    <w:p w14:paraId="26C19662" w14:textId="77777777" w:rsidR="00E50E87" w:rsidRDefault="00E84E59" w:rsidP="006A5D5E">
      <w:pPr>
        <w:ind w:left="432"/>
        <w:rPr>
          <w:rFonts w:ascii="Courier New" w:hAnsi="Courier New" w:cs="Courier New"/>
          <w:sz w:val="20"/>
        </w:rPr>
      </w:pPr>
      <w:r w:rsidRPr="00E84E59">
        <w:rPr>
          <w:rFonts w:ascii="Courier New" w:hAnsi="Courier New" w:cs="Courier New"/>
          <w:sz w:val="20"/>
        </w:rPr>
        <w:t>status =</w:t>
      </w:r>
    </w:p>
    <w:p w14:paraId="6BB300C5" w14:textId="77777777" w:rsidR="006A5D5E" w:rsidRDefault="006A5D5E" w:rsidP="006A5D5E">
      <w:pPr>
        <w:ind w:left="432"/>
        <w:rPr>
          <w:rFonts w:ascii="Courier New" w:hAnsi="Courier New" w:cs="Courier New"/>
          <w:sz w:val="20"/>
        </w:rPr>
      </w:pPr>
      <w:r>
        <w:rPr>
          <w:rFonts w:ascii="Courier New" w:hAnsi="Courier New" w:cs="Courier New"/>
          <w:sz w:val="20"/>
        </w:rPr>
        <w:tab/>
      </w:r>
      <w:r w:rsidR="000F7B3E">
        <w:rPr>
          <w:rFonts w:ascii="Courier New" w:hAnsi="Courier New" w:cs="Courier New"/>
          <w:b/>
          <w:sz w:val="20"/>
        </w:rPr>
        <w:t>ux_</w:t>
      </w:r>
      <w:r w:rsidR="00E84E59" w:rsidRPr="00325F7C">
        <w:rPr>
          <w:rFonts w:ascii="Courier New" w:hAnsi="Courier New" w:cs="Courier New"/>
          <w:b/>
          <w:sz w:val="20"/>
        </w:rPr>
        <w:t>device_stack_class_register</w:t>
      </w:r>
      <w:r w:rsidR="00E84E59" w:rsidRPr="00E84E59">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E84E59" w:rsidRPr="00E84E59">
        <w:rPr>
          <w:rFonts w:ascii="Courier New" w:hAnsi="Courier New" w:cs="Courier New"/>
          <w:sz w:val="20"/>
        </w:rPr>
        <w:t>_class_cdc_ecm_name,</w:t>
      </w:r>
    </w:p>
    <w:p w14:paraId="4D31773B" w14:textId="77777777" w:rsidR="00880843" w:rsidRDefault="00556A64" w:rsidP="00880843">
      <w:pPr>
        <w:tabs>
          <w:tab w:val="left" w:pos="4590"/>
        </w:tabs>
        <w:ind w:left="432"/>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E84E59" w:rsidRPr="00E84E59">
        <w:rPr>
          <w:rFonts w:ascii="Courier New" w:hAnsi="Courier New" w:cs="Courier New"/>
          <w:sz w:val="20"/>
        </w:rPr>
        <w:t>device_class_cdc_ecm_entry, 1,0,</w:t>
      </w:r>
    </w:p>
    <w:p w14:paraId="7DB80166" w14:textId="77777777" w:rsidR="00E84E59" w:rsidRDefault="00556A64" w:rsidP="00880843">
      <w:pPr>
        <w:tabs>
          <w:tab w:val="left" w:pos="4590"/>
        </w:tabs>
        <w:ind w:left="432"/>
        <w:rPr>
          <w:rFonts w:ascii="Courier New" w:hAnsi="Courier New" w:cs="Courier New"/>
          <w:sz w:val="20"/>
        </w:rPr>
      </w:pPr>
      <w:r>
        <w:rPr>
          <w:rFonts w:ascii="Courier New" w:hAnsi="Courier New" w:cs="Courier New"/>
          <w:sz w:val="20"/>
        </w:rPr>
        <w:tab/>
      </w:r>
      <w:r w:rsidR="00E84E59" w:rsidRPr="00E84E59">
        <w:rPr>
          <w:rFonts w:ascii="Courier New" w:hAnsi="Courier New" w:cs="Courier New"/>
          <w:sz w:val="20"/>
        </w:rPr>
        <w:t>&amp;cdc_ecm_parameter);</w:t>
      </w:r>
    </w:p>
    <w:p w14:paraId="171AA6A2" w14:textId="77777777" w:rsidR="00266BDE" w:rsidRPr="00266BDE" w:rsidRDefault="00266BDE" w:rsidP="00266BDE">
      <w:pPr>
        <w:rPr>
          <w:rFonts w:cs="Arial"/>
          <w:szCs w:val="24"/>
        </w:rPr>
      </w:pPr>
    </w:p>
    <w:p w14:paraId="74776300" w14:textId="77777777" w:rsidR="00875FF0" w:rsidRDefault="00875FF0" w:rsidP="006A5D5E">
      <w:pPr>
        <w:rPr>
          <w:rFonts w:cs="Arial"/>
          <w:szCs w:val="24"/>
        </w:rPr>
      </w:pPr>
      <w:bookmarkStart w:id="245" w:name="_Toc167244785"/>
      <w:r w:rsidRPr="006A5D5E">
        <w:rPr>
          <w:rFonts w:cs="Arial"/>
          <w:szCs w:val="24"/>
        </w:rPr>
        <w:t>The initialization</w:t>
      </w:r>
      <w:r w:rsidR="00B12E34">
        <w:rPr>
          <w:rFonts w:cs="Arial"/>
          <w:szCs w:val="24"/>
        </w:rPr>
        <w:fldChar w:fldCharType="begin"/>
      </w:r>
      <w:r w:rsidR="00B12E34">
        <w:rPr>
          <w:rFonts w:cs="Arial"/>
          <w:szCs w:val="24"/>
        </w:rPr>
        <w:instrText xml:space="preserve"> XE "</w:instrText>
      </w:r>
      <w:r w:rsidR="00B12E34">
        <w:rPr>
          <w:color w:val="000000"/>
        </w:rPr>
        <w:instrText>initialization"</w:instrText>
      </w:r>
      <w:r w:rsidR="00B12E34">
        <w:rPr>
          <w:rFonts w:cs="Arial"/>
          <w:szCs w:val="24"/>
        </w:rPr>
        <w:instrText xml:space="preserve"> </w:instrText>
      </w:r>
      <w:r w:rsidR="00B12E34">
        <w:rPr>
          <w:rFonts w:cs="Arial"/>
          <w:szCs w:val="24"/>
        </w:rPr>
        <w:fldChar w:fldCharType="end"/>
      </w:r>
      <w:r w:rsidRPr="006A5D5E">
        <w:rPr>
          <w:rFonts w:cs="Arial"/>
          <w:szCs w:val="24"/>
        </w:rPr>
        <w:t xml:space="preserve"> of this class expects the same function callback</w:t>
      </w:r>
      <w:r w:rsidR="00B12E34">
        <w:rPr>
          <w:rFonts w:cs="Arial"/>
          <w:szCs w:val="24"/>
        </w:rPr>
        <w:fldChar w:fldCharType="begin"/>
      </w:r>
      <w:r w:rsidR="00B12E34">
        <w:rPr>
          <w:rFonts w:cs="Arial"/>
          <w:szCs w:val="24"/>
        </w:rPr>
        <w:instrText xml:space="preserve"> XE "</w:instrText>
      </w:r>
      <w:r w:rsidR="00B12E34">
        <w:rPr>
          <w:color w:val="000000"/>
        </w:rPr>
        <w:instrText>callback"</w:instrText>
      </w:r>
      <w:r w:rsidR="00B12E34">
        <w:rPr>
          <w:rFonts w:cs="Arial"/>
          <w:szCs w:val="24"/>
        </w:rPr>
        <w:instrText xml:space="preserve"> </w:instrText>
      </w:r>
      <w:r w:rsidR="00B12E34">
        <w:rPr>
          <w:rFonts w:cs="Arial"/>
          <w:szCs w:val="24"/>
        </w:rPr>
        <w:fldChar w:fldCharType="end"/>
      </w:r>
      <w:r w:rsidRPr="006A5D5E">
        <w:rPr>
          <w:rFonts w:cs="Arial"/>
          <w:szCs w:val="24"/>
        </w:rPr>
        <w:t xml:space="preserve"> for activation and deactivation, although here as an </w:t>
      </w:r>
      <w:r w:rsidR="004824EB" w:rsidRPr="006A5D5E">
        <w:rPr>
          <w:rFonts w:cs="Arial"/>
          <w:szCs w:val="24"/>
        </w:rPr>
        <w:t>exercise</w:t>
      </w:r>
      <w:r w:rsidRPr="006A5D5E">
        <w:rPr>
          <w:rFonts w:cs="Arial"/>
          <w:szCs w:val="24"/>
        </w:rPr>
        <w:t xml:space="preserve"> they are set to NULL so that no callback is performed.</w:t>
      </w:r>
    </w:p>
    <w:p w14:paraId="231DE226" w14:textId="77777777" w:rsidR="00584FF3" w:rsidRPr="006A5D5E" w:rsidRDefault="00584FF3" w:rsidP="006A5D5E">
      <w:pPr>
        <w:rPr>
          <w:rFonts w:cs="Arial"/>
          <w:szCs w:val="24"/>
        </w:rPr>
      </w:pPr>
    </w:p>
    <w:p w14:paraId="4C799C0D" w14:textId="77777777" w:rsidR="00875FF0" w:rsidRPr="006A5D5E" w:rsidRDefault="00875FF0" w:rsidP="006A5D5E">
      <w:pPr>
        <w:rPr>
          <w:rFonts w:cs="Arial"/>
          <w:szCs w:val="24"/>
        </w:rPr>
      </w:pPr>
      <w:r w:rsidRPr="006A5D5E">
        <w:rPr>
          <w:rFonts w:cs="Arial"/>
          <w:szCs w:val="24"/>
        </w:rPr>
        <w:t>The next parameters are for the definition of the node IDs. 2 Nodes are necessary for the CDC-ECM, a local node and a remote node. The remote node must be the same one as the one declared in the device framework string descriptor.</w:t>
      </w:r>
    </w:p>
    <w:p w14:paraId="70648D2A" w14:textId="77777777" w:rsidR="00875FF0" w:rsidRDefault="00875FF0" w:rsidP="006A5D5E">
      <w:pPr>
        <w:rPr>
          <w:rFonts w:cs="Arial"/>
          <w:szCs w:val="24"/>
        </w:rPr>
      </w:pPr>
      <w:r w:rsidRPr="006A5D5E">
        <w:rPr>
          <w:rFonts w:cs="Arial"/>
          <w:szCs w:val="24"/>
        </w:rPr>
        <w:t>The CDC-ECM class has built-in APIs for transferring data both ways but they are hidden to the application as the user application will communicate with the USB Ethernet device through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6A5D5E">
        <w:rPr>
          <w:rFonts w:cs="Arial"/>
          <w:szCs w:val="24"/>
        </w:rPr>
        <w:t>.</w:t>
      </w:r>
    </w:p>
    <w:p w14:paraId="5C887A6B" w14:textId="77777777" w:rsidR="00584FF3" w:rsidRPr="006A5D5E" w:rsidRDefault="00584FF3" w:rsidP="006A5D5E">
      <w:pPr>
        <w:rPr>
          <w:rFonts w:cs="Arial"/>
          <w:szCs w:val="24"/>
        </w:rPr>
      </w:pPr>
    </w:p>
    <w:p w14:paraId="7ACD45F1" w14:textId="77777777" w:rsidR="00875FF0" w:rsidRPr="006A5D5E" w:rsidRDefault="00875FF0" w:rsidP="006A5D5E">
      <w:pPr>
        <w:rPr>
          <w:rFonts w:cs="Arial"/>
          <w:szCs w:val="24"/>
        </w:rPr>
      </w:pPr>
      <w:r w:rsidRPr="006A5D5E">
        <w:rPr>
          <w:rFonts w:cs="Arial"/>
          <w:szCs w:val="24"/>
        </w:rPr>
        <w:t>The USBX CDC-ECM class is closely tied to ExpressLogic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6A5D5E">
        <w:rPr>
          <w:rFonts w:cs="Arial"/>
          <w:szCs w:val="24"/>
        </w:rPr>
        <w:t xml:space="preserve"> Network stack.</w:t>
      </w:r>
    </w:p>
    <w:p w14:paraId="30011E0C" w14:textId="77777777" w:rsidR="00875FF0" w:rsidRPr="006A5D5E" w:rsidRDefault="00875FF0" w:rsidP="006A5D5E">
      <w:pPr>
        <w:rPr>
          <w:rFonts w:cs="Arial"/>
          <w:szCs w:val="24"/>
        </w:rPr>
      </w:pPr>
      <w:r w:rsidRPr="006A5D5E">
        <w:rPr>
          <w:rFonts w:cs="Arial"/>
          <w:szCs w:val="24"/>
        </w:rPr>
        <w:t>An application using both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6A5D5E">
        <w:rPr>
          <w:rFonts w:cs="Arial"/>
          <w:szCs w:val="24"/>
        </w:rPr>
        <w:t xml:space="preserve"> and USBX CDC-ECM class will activate the NetX network stack in its usual way but in addition needs to activate the </w:t>
      </w:r>
      <w:r w:rsidR="000401F2">
        <w:rPr>
          <w:rFonts w:cs="Arial"/>
          <w:szCs w:val="24"/>
        </w:rPr>
        <w:t>USB</w:t>
      </w:r>
      <w:r w:rsidRPr="006A5D5E">
        <w:rPr>
          <w:rFonts w:cs="Arial"/>
          <w:szCs w:val="24"/>
        </w:rPr>
        <w:t xml:space="preserve"> network stack </w:t>
      </w:r>
      <w:r w:rsidR="000401F2">
        <w:rPr>
          <w:rFonts w:cs="Arial"/>
          <w:szCs w:val="24"/>
        </w:rPr>
        <w:t>as follows:</w:t>
      </w:r>
    </w:p>
    <w:p w14:paraId="35EA70A0" w14:textId="77777777" w:rsidR="00875FF0" w:rsidRDefault="00875FF0" w:rsidP="00875FF0"/>
    <w:p w14:paraId="7DEF81CA" w14:textId="77777777" w:rsidR="00875FF0" w:rsidRPr="00584FF3" w:rsidRDefault="00875FF0" w:rsidP="00584FF3">
      <w:pPr>
        <w:ind w:left="432"/>
        <w:rPr>
          <w:rFonts w:ascii="Courier New" w:hAnsi="Courier New" w:cs="Courier New"/>
          <w:sz w:val="20"/>
        </w:rPr>
      </w:pPr>
      <w:r w:rsidRPr="00584FF3">
        <w:rPr>
          <w:rFonts w:ascii="Courier New" w:hAnsi="Courier New" w:cs="Courier New"/>
          <w:sz w:val="20"/>
        </w:rPr>
        <w:t>/* Initialize the NetX</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NetX"</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84FF3">
        <w:rPr>
          <w:rFonts w:ascii="Courier New" w:hAnsi="Courier New" w:cs="Courier New"/>
          <w:sz w:val="20"/>
        </w:rPr>
        <w:t xml:space="preserve"> system.  */</w:t>
      </w:r>
    </w:p>
    <w:p w14:paraId="68531027" w14:textId="77777777" w:rsidR="00875FF0" w:rsidRPr="00584FF3" w:rsidRDefault="00875FF0" w:rsidP="00584FF3">
      <w:pPr>
        <w:ind w:left="432"/>
        <w:rPr>
          <w:rFonts w:ascii="Courier New" w:hAnsi="Courier New" w:cs="Courier New"/>
          <w:sz w:val="20"/>
        </w:rPr>
      </w:pPr>
      <w:r w:rsidRPr="001D1FBA">
        <w:rPr>
          <w:rFonts w:ascii="Courier New" w:hAnsi="Courier New" w:cs="Courier New"/>
          <w:b/>
          <w:sz w:val="20"/>
        </w:rPr>
        <w:t>nx_system_initialize</w:t>
      </w:r>
      <w:r w:rsidRPr="00584FF3">
        <w:rPr>
          <w:rFonts w:ascii="Courier New" w:hAnsi="Courier New" w:cs="Courier New"/>
          <w:sz w:val="20"/>
        </w:rPr>
        <w:t>();</w:t>
      </w:r>
    </w:p>
    <w:p w14:paraId="559F860D" w14:textId="77777777" w:rsidR="00875FF0" w:rsidRPr="00584FF3" w:rsidRDefault="00875FF0" w:rsidP="00584FF3">
      <w:pPr>
        <w:ind w:left="432"/>
        <w:rPr>
          <w:rFonts w:ascii="Courier New" w:hAnsi="Courier New" w:cs="Courier New"/>
          <w:sz w:val="20"/>
        </w:rPr>
      </w:pPr>
    </w:p>
    <w:p w14:paraId="63E6916A" w14:textId="77777777" w:rsidR="00875FF0" w:rsidRPr="00584FF3" w:rsidRDefault="00875FF0" w:rsidP="00584FF3">
      <w:pPr>
        <w:ind w:left="432"/>
        <w:rPr>
          <w:rFonts w:ascii="Courier New" w:hAnsi="Courier New" w:cs="Courier New"/>
          <w:sz w:val="20"/>
        </w:rPr>
      </w:pPr>
      <w:r w:rsidRPr="00584FF3">
        <w:rPr>
          <w:rFonts w:ascii="Courier New" w:hAnsi="Courier New" w:cs="Courier New"/>
          <w:sz w:val="20"/>
        </w:rPr>
        <w:t>/* Perform the initializ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itializ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84FF3">
        <w:rPr>
          <w:rFonts w:ascii="Courier New" w:hAnsi="Courier New" w:cs="Courier New"/>
          <w:sz w:val="20"/>
        </w:rPr>
        <w:t xml:space="preserve"> of the network driver.  </w:t>
      </w:r>
      <w:r w:rsidR="00920C69" w:rsidRPr="00584FF3">
        <w:rPr>
          <w:rFonts w:ascii="Courier New" w:hAnsi="Courier New" w:cs="Courier New"/>
          <w:sz w:val="20"/>
        </w:rPr>
        <w:t>This will initialize the USBX network layer.</w:t>
      </w:r>
      <w:r w:rsidRPr="00584FF3">
        <w:rPr>
          <w:rFonts w:ascii="Courier New" w:hAnsi="Courier New" w:cs="Courier New"/>
          <w:sz w:val="20"/>
        </w:rPr>
        <w:t>*/</w:t>
      </w:r>
    </w:p>
    <w:p w14:paraId="1F65708B" w14:textId="77777777" w:rsidR="00875FF0" w:rsidRPr="00584FF3" w:rsidRDefault="000F7B3E" w:rsidP="00584FF3">
      <w:pPr>
        <w:ind w:left="432"/>
        <w:rPr>
          <w:rFonts w:ascii="Courier New" w:hAnsi="Courier New" w:cs="Courier New"/>
          <w:sz w:val="20"/>
        </w:rPr>
      </w:pPr>
      <w:r>
        <w:rPr>
          <w:rFonts w:ascii="Courier New" w:hAnsi="Courier New" w:cs="Courier New"/>
          <w:b/>
          <w:sz w:val="20"/>
        </w:rPr>
        <w:t>ux_</w:t>
      </w:r>
      <w:r w:rsidR="00875FF0" w:rsidRPr="001D1FBA">
        <w:rPr>
          <w:rFonts w:ascii="Courier New" w:hAnsi="Courier New" w:cs="Courier New"/>
          <w:b/>
          <w:sz w:val="20"/>
        </w:rPr>
        <w:t>network_driver_init</w:t>
      </w:r>
      <w:r w:rsidR="00875FF0" w:rsidRPr="00584FF3">
        <w:rPr>
          <w:rFonts w:ascii="Courier New" w:hAnsi="Courier New" w:cs="Courier New"/>
          <w:sz w:val="20"/>
        </w:rPr>
        <w:t>();</w:t>
      </w:r>
    </w:p>
    <w:p w14:paraId="119B4097" w14:textId="77777777" w:rsidR="00875FF0" w:rsidRDefault="00875FF0" w:rsidP="00875FF0"/>
    <w:p w14:paraId="0C09AE43" w14:textId="77777777" w:rsidR="00875FF0" w:rsidRDefault="00920C69" w:rsidP="00875FF0">
      <w:r>
        <w:t>The USB network stack needs to be activated only once and is not specific to CDC-ECM but is required by any USB class that requires NetX</w:t>
      </w:r>
      <w:r w:rsidR="00B12E34">
        <w:fldChar w:fldCharType="begin"/>
      </w:r>
      <w:r w:rsidR="00B12E34">
        <w:instrText xml:space="preserve"> XE "</w:instrText>
      </w:r>
      <w:r w:rsidR="00B12E34">
        <w:rPr>
          <w:color w:val="000000"/>
        </w:rPr>
        <w:instrText>NetX"</w:instrText>
      </w:r>
      <w:r w:rsidR="00B12E34">
        <w:instrText xml:space="preserve"> </w:instrText>
      </w:r>
      <w:r w:rsidR="00B12E34">
        <w:fldChar w:fldCharType="end"/>
      </w:r>
      <w:r>
        <w:t xml:space="preserve"> services.</w:t>
      </w:r>
    </w:p>
    <w:p w14:paraId="6A6EE5CD" w14:textId="77777777" w:rsidR="00963B07" w:rsidRDefault="00963B07" w:rsidP="00875FF0"/>
    <w:p w14:paraId="3B72E2C8" w14:textId="77777777" w:rsidR="00963B07" w:rsidRDefault="00963B07" w:rsidP="00875FF0">
      <w:r>
        <w:t>The CDC-ECM class will be recognized by MAC OS and Linux hosts. But there is no driver supplied by Microsoft Windows to recognize CDC-ECM natively. Some commercial products do exist for Windows platforms and they supply their own .inf file. This file will need to be modified the same way as the CDC-ACM inf template to match the PID/VID of the USB network device.</w:t>
      </w:r>
    </w:p>
    <w:p w14:paraId="4172EF6B" w14:textId="77777777" w:rsidR="000D49C7" w:rsidRDefault="000D49C7" w:rsidP="00F23605">
      <w:pPr>
        <w:pStyle w:val="Heading2"/>
      </w:pPr>
      <w:r>
        <w:br w:type="page"/>
      </w:r>
      <w:bookmarkStart w:id="246" w:name="_Toc528241149"/>
      <w:bookmarkStart w:id="247" w:name="_Toc24382237"/>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RNDIS Class</w:t>
      </w:r>
      <w:bookmarkEnd w:id="246"/>
      <w:bookmarkEnd w:id="247"/>
      <w:r w:rsidR="00B12E34">
        <w:fldChar w:fldCharType="begin"/>
      </w:r>
      <w:r w:rsidR="00B12E34">
        <w:instrText xml:space="preserve"> XE "</w:instrText>
      </w:r>
      <w:r w:rsidR="00B12E34">
        <w:rPr>
          <w:color w:val="000000"/>
        </w:rPr>
        <w:instrText>RNDIS class"</w:instrText>
      </w:r>
      <w:r w:rsidR="00B12E34">
        <w:instrText xml:space="preserve"> </w:instrText>
      </w:r>
      <w:r w:rsidR="00B12E34">
        <w:fldChar w:fldCharType="end"/>
      </w:r>
    </w:p>
    <w:p w14:paraId="7157B0C3" w14:textId="77777777" w:rsidR="000D49C7" w:rsidRDefault="000D49C7" w:rsidP="000D49C7">
      <w:pPr>
        <w:rPr>
          <w:rFonts w:cs="Arial"/>
        </w:rPr>
      </w:pPr>
      <w:r>
        <w:rPr>
          <w:rFonts w:cs="Arial"/>
        </w:rPr>
        <w:t>The USB device R</w:t>
      </w:r>
      <w:r w:rsidR="000C7F28">
        <w:rPr>
          <w:rFonts w:cs="Arial"/>
        </w:rPr>
        <w:t>NDIS</w:t>
      </w:r>
      <w:r>
        <w:rPr>
          <w:rFonts w:cs="Arial"/>
        </w:rPr>
        <w:t xml:space="preserve"> class allows for a USB host system to communicate with the device as a ethernet device. This class is based on the Microsoft proprietary implementation and is specific to Windows platforms..</w:t>
      </w:r>
    </w:p>
    <w:p w14:paraId="4C252153" w14:textId="77777777" w:rsidR="000D49C7" w:rsidRDefault="000D49C7" w:rsidP="000D49C7">
      <w:pPr>
        <w:rPr>
          <w:rFonts w:cs="Arial"/>
        </w:rPr>
      </w:pPr>
    </w:p>
    <w:p w14:paraId="477C49FD" w14:textId="77777777" w:rsidR="000D49C7" w:rsidRDefault="000D49C7" w:rsidP="000D49C7">
      <w:pPr>
        <w:rPr>
          <w:rFonts w:cs="Arial"/>
        </w:rPr>
      </w:pPr>
      <w:r>
        <w:rPr>
          <w:rFonts w:cs="Arial"/>
        </w:rPr>
        <w:t>A RNDIS compliant device framework needs to be declared by the device stack. An example is found here below</w:t>
      </w:r>
      <w:r w:rsidR="00AE0C5A">
        <w:rPr>
          <w:rFonts w:cs="Arial"/>
        </w:rPr>
        <w:t>:</w:t>
      </w:r>
    </w:p>
    <w:p w14:paraId="062F4AC7" w14:textId="77777777" w:rsidR="000D49C7" w:rsidRDefault="000D49C7" w:rsidP="000D49C7">
      <w:pPr>
        <w:rPr>
          <w:rFonts w:cs="Arial"/>
        </w:rPr>
      </w:pPr>
    </w:p>
    <w:p w14:paraId="0D5FC02B" w14:textId="30AB2371" w:rsidR="006D2D74" w:rsidRDefault="00071ADB" w:rsidP="006D2D74">
      <w:pPr>
        <w:rPr>
          <w:rFonts w:ascii="Courier New" w:hAnsi="Courier New" w:cs="Courier New"/>
          <w:sz w:val="20"/>
        </w:rPr>
      </w:pPr>
      <w:r w:rsidRPr="008E1C61">
        <w:rPr>
          <w:rFonts w:ascii="Courier New" w:hAnsi="Courier New" w:cs="Courier New"/>
          <w:sz w:val="20"/>
        </w:rPr>
        <w:t>unsigned char device_framework_</w:t>
      </w:r>
      <w:r w:rsidR="004B6701">
        <w:rPr>
          <w:rFonts w:ascii="Courier New" w:hAnsi="Courier New" w:cs="Courier New"/>
          <w:sz w:val="20"/>
        </w:rPr>
        <w:t>full</w:t>
      </w:r>
      <w:r w:rsidRPr="008E1C61">
        <w:rPr>
          <w:rFonts w:ascii="Courier New" w:hAnsi="Courier New" w:cs="Courier New"/>
          <w:sz w:val="20"/>
        </w:rPr>
        <w:t>_speed[] = {</w:t>
      </w:r>
    </w:p>
    <w:p w14:paraId="307B7494" w14:textId="77777777" w:rsidR="006D2D74" w:rsidRPr="00266BDE" w:rsidRDefault="006D2D74" w:rsidP="006D2D74">
      <w:pPr>
        <w:rPr>
          <w:rFonts w:ascii="Courier New" w:hAnsi="Courier New" w:cs="Courier New"/>
          <w:sz w:val="20"/>
        </w:rPr>
      </w:pPr>
    </w:p>
    <w:p w14:paraId="2586F560" w14:textId="7F06BD24" w:rsidR="008C4126" w:rsidRPr="00266BDE" w:rsidRDefault="006D2D74" w:rsidP="00A07CEC">
      <w:pPr>
        <w:rPr>
          <w:rFonts w:ascii="Courier New" w:hAnsi="Courier New" w:cs="Courier New"/>
          <w:sz w:val="20"/>
        </w:rPr>
      </w:pPr>
      <w:r w:rsidRPr="00266BDE">
        <w:rPr>
          <w:rFonts w:ascii="Courier New" w:hAnsi="Courier New" w:cs="Courier New"/>
          <w:sz w:val="20"/>
        </w:rPr>
        <w:t xml:space="preserve">    /* </w:t>
      </w:r>
      <w:r w:rsidR="00A07CEC">
        <w:rPr>
          <w:rFonts w:ascii="Courier New" w:hAnsi="Courier New" w:cs="Courier New"/>
          <w:sz w:val="20"/>
        </w:rPr>
        <w:t xml:space="preserve">VID: </w:t>
      </w:r>
      <w:r w:rsidRPr="00266BDE">
        <w:rPr>
          <w:rFonts w:ascii="Courier New" w:hAnsi="Courier New" w:cs="Courier New"/>
          <w:sz w:val="20"/>
        </w:rPr>
        <w:t>0x</w:t>
      </w:r>
      <w:r w:rsidR="00A07CEC">
        <w:rPr>
          <w:rFonts w:ascii="Courier New" w:hAnsi="Courier New" w:cs="Courier New"/>
          <w:sz w:val="20"/>
        </w:rPr>
        <w:t>04b4</w:t>
      </w:r>
      <w:r w:rsidR="008C4126" w:rsidRPr="008C4126">
        <w:rPr>
          <w:rFonts w:ascii="Courier New" w:hAnsi="Courier New" w:cs="Courier New"/>
          <w:sz w:val="20"/>
        </w:rPr>
        <w:t xml:space="preserve"> </w:t>
      </w:r>
    </w:p>
    <w:p w14:paraId="315503E4" w14:textId="192164EA" w:rsidR="006D2D74" w:rsidRPr="00266BDE" w:rsidRDefault="008C4126" w:rsidP="006D2D74">
      <w:pPr>
        <w:rPr>
          <w:rFonts w:ascii="Courier New" w:hAnsi="Courier New" w:cs="Courier New"/>
          <w:sz w:val="20"/>
        </w:rPr>
      </w:pPr>
      <w:r w:rsidRPr="00266BDE">
        <w:rPr>
          <w:rFonts w:ascii="Courier New" w:hAnsi="Courier New" w:cs="Courier New"/>
          <w:sz w:val="20"/>
        </w:rPr>
        <w:t xml:space="preserve">       </w:t>
      </w:r>
      <w:r w:rsidR="00A07CEC">
        <w:rPr>
          <w:rFonts w:ascii="Courier New" w:hAnsi="Courier New" w:cs="Courier New"/>
          <w:sz w:val="20"/>
        </w:rPr>
        <w:t xml:space="preserve">PID: </w:t>
      </w:r>
      <w:r w:rsidRPr="00266BDE">
        <w:rPr>
          <w:rFonts w:ascii="Courier New" w:hAnsi="Courier New" w:cs="Courier New"/>
          <w:sz w:val="20"/>
        </w:rPr>
        <w:t>0x</w:t>
      </w:r>
      <w:r w:rsidR="009C7CFE">
        <w:rPr>
          <w:rFonts w:ascii="Courier New" w:hAnsi="Courier New" w:cs="Courier New"/>
          <w:sz w:val="20"/>
        </w:rPr>
        <w:t>1127</w:t>
      </w:r>
    </w:p>
    <w:p w14:paraId="73B26104" w14:textId="2F7EDB2D" w:rsidR="00071ADB" w:rsidRPr="008E1C61" w:rsidRDefault="006D2D74" w:rsidP="00071ADB">
      <w:pPr>
        <w:rPr>
          <w:rFonts w:ascii="Courier New" w:hAnsi="Courier New" w:cs="Courier New"/>
          <w:sz w:val="20"/>
        </w:rPr>
      </w:pPr>
      <w:r w:rsidRPr="00266BDE">
        <w:rPr>
          <w:rFonts w:ascii="Courier New" w:hAnsi="Courier New" w:cs="Courier New"/>
          <w:sz w:val="20"/>
        </w:rPr>
        <w:t xml:space="preserve">    */</w:t>
      </w:r>
    </w:p>
    <w:p w14:paraId="1D40D04A" w14:textId="77777777" w:rsidR="00071ADB" w:rsidRPr="008E1C61" w:rsidRDefault="00071ADB" w:rsidP="00071ADB">
      <w:pPr>
        <w:rPr>
          <w:rFonts w:ascii="Courier New" w:hAnsi="Courier New" w:cs="Courier New"/>
          <w:sz w:val="20"/>
        </w:rPr>
      </w:pPr>
    </w:p>
    <w:p w14:paraId="5A8367D8"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Device Descriptor */</w:t>
      </w:r>
    </w:p>
    <w:p w14:paraId="7E33B5D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12, /* bLength */</w:t>
      </w:r>
    </w:p>
    <w:p w14:paraId="20D2DF6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bDescriptorType */</w:t>
      </w:r>
    </w:p>
    <w:p w14:paraId="54D243F8"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10, 0x01, /* bcdUSB */</w:t>
      </w:r>
    </w:p>
    <w:p w14:paraId="2186661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DeviceClass - CDC */</w:t>
      </w:r>
    </w:p>
    <w:p w14:paraId="3C07A13A"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DeviceSubClass */</w:t>
      </w:r>
    </w:p>
    <w:p w14:paraId="0BC1073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DeviceProtocol */</w:t>
      </w:r>
    </w:p>
    <w:p w14:paraId="073F687C"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40, /* bMaxPacketSize0 */</w:t>
      </w:r>
    </w:p>
    <w:p w14:paraId="26980EC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b4, 0x04, /* idVendor */</w:t>
      </w:r>
    </w:p>
    <w:p w14:paraId="327C9954"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27, 0x11, /* idProduct */</w:t>
      </w:r>
    </w:p>
    <w:p w14:paraId="7112F09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0x01, /* bcdDevice */</w:t>
      </w:r>
    </w:p>
    <w:p w14:paraId="7EA5098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iManufacturer */</w:t>
      </w:r>
    </w:p>
    <w:p w14:paraId="1C6C5CB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iProduct */</w:t>
      </w:r>
    </w:p>
    <w:p w14:paraId="042C862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3, /* iSerialNumber */</w:t>
      </w:r>
    </w:p>
    <w:p w14:paraId="3B238B8A"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bNumConfigurations */</w:t>
      </w:r>
    </w:p>
    <w:p w14:paraId="5DAD1342" w14:textId="77777777" w:rsidR="00071ADB" w:rsidRPr="008E1C61" w:rsidRDefault="00071ADB" w:rsidP="00071ADB">
      <w:pPr>
        <w:rPr>
          <w:rFonts w:ascii="Courier New" w:hAnsi="Courier New" w:cs="Courier New"/>
          <w:sz w:val="20"/>
        </w:rPr>
      </w:pPr>
    </w:p>
    <w:p w14:paraId="53C8BAEB"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Configuration Descriptor */</w:t>
      </w:r>
    </w:p>
    <w:p w14:paraId="56B7B172"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9, /* bLength */</w:t>
      </w:r>
    </w:p>
    <w:p w14:paraId="601F47B7"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DescriptorType */</w:t>
      </w:r>
    </w:p>
    <w:p w14:paraId="2B0F278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38, 0x00, /* wTotalLength */</w:t>
      </w:r>
    </w:p>
    <w:p w14:paraId="7F6B222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NumInterfaces */</w:t>
      </w:r>
    </w:p>
    <w:p w14:paraId="4C0B1FE4"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bConfigurationValue */</w:t>
      </w:r>
    </w:p>
    <w:p w14:paraId="61D35E4B"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iConfiguration */</w:t>
      </w:r>
    </w:p>
    <w:p w14:paraId="04D555B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40, /* bmAttributes - Self-powered */</w:t>
      </w:r>
    </w:p>
    <w:p w14:paraId="0746FC1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MaxPower */</w:t>
      </w:r>
    </w:p>
    <w:p w14:paraId="4942D72D" w14:textId="77777777" w:rsidR="00071ADB" w:rsidRPr="008E1C61" w:rsidRDefault="00071ADB" w:rsidP="00071ADB">
      <w:pPr>
        <w:rPr>
          <w:rFonts w:ascii="Courier New" w:hAnsi="Courier New" w:cs="Courier New"/>
          <w:sz w:val="20"/>
        </w:rPr>
      </w:pPr>
    </w:p>
    <w:p w14:paraId="2445AFB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Interface Association Descriptor */</w:t>
      </w:r>
    </w:p>
    <w:p w14:paraId="2073D01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8, /* bLength */</w:t>
      </w:r>
    </w:p>
    <w:p w14:paraId="1601A698"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b, /* bDescriptorType */</w:t>
      </w:r>
    </w:p>
    <w:p w14:paraId="5860D23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FirstInterface */</w:t>
      </w:r>
    </w:p>
    <w:p w14:paraId="156D35EA"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InterfaceCount */</w:t>
      </w:r>
    </w:p>
    <w:p w14:paraId="19BA12C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FunctionClass - CDC - Communication */</w:t>
      </w:r>
    </w:p>
    <w:p w14:paraId="126E00D5" w14:textId="173A1206"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ff, /* bFunctionSubClass - Vendor Defined</w:t>
      </w:r>
      <w:r w:rsidR="00B35E13">
        <w:rPr>
          <w:rFonts w:ascii="Courier New" w:hAnsi="Courier New" w:cs="Courier New"/>
          <w:sz w:val="20"/>
        </w:rPr>
        <w:t xml:space="preserve"> – In this case, RNDIS</w:t>
      </w:r>
      <w:r w:rsidRPr="008E1C61">
        <w:rPr>
          <w:rFonts w:ascii="Courier New" w:hAnsi="Courier New" w:cs="Courier New"/>
          <w:sz w:val="20"/>
        </w:rPr>
        <w:t xml:space="preserve"> */</w:t>
      </w:r>
    </w:p>
    <w:p w14:paraId="21229DE2"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FunctionProtocol - No class specific protocol required */</w:t>
      </w:r>
    </w:p>
    <w:p w14:paraId="480FAAE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iFunction */</w:t>
      </w:r>
    </w:p>
    <w:p w14:paraId="1C1C953F" w14:textId="77777777" w:rsidR="00071ADB" w:rsidRPr="008E1C61" w:rsidRDefault="00071ADB" w:rsidP="00071ADB">
      <w:pPr>
        <w:rPr>
          <w:rFonts w:ascii="Courier New" w:hAnsi="Courier New" w:cs="Courier New"/>
          <w:sz w:val="20"/>
        </w:rPr>
      </w:pPr>
    </w:p>
    <w:p w14:paraId="0F965B3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Interface Descriptor */</w:t>
      </w:r>
    </w:p>
    <w:p w14:paraId="16372CB2"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9, /* bLength */</w:t>
      </w:r>
    </w:p>
    <w:p w14:paraId="5DBA73F7"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4, /* bDescriptorType */</w:t>
      </w:r>
    </w:p>
    <w:p w14:paraId="54FFB9A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lastRenderedPageBreak/>
        <w:t xml:space="preserve">    0x00, /* bInterfaceNumber */</w:t>
      </w:r>
    </w:p>
    <w:p w14:paraId="7181025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AlternateSetting */</w:t>
      </w:r>
    </w:p>
    <w:p w14:paraId="7D44C8C8"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bNumEndpoints */</w:t>
      </w:r>
    </w:p>
    <w:p w14:paraId="52D78B94"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InterfaceClass - CDC - Communication */</w:t>
      </w:r>
    </w:p>
    <w:p w14:paraId="32128E66" w14:textId="6A261EF8"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ff, /* bInterfaceSubClass - Vendor Defined</w:t>
      </w:r>
      <w:r w:rsidR="008D58EB">
        <w:rPr>
          <w:rFonts w:ascii="Courier New" w:hAnsi="Courier New" w:cs="Courier New"/>
          <w:sz w:val="20"/>
        </w:rPr>
        <w:t xml:space="preserve"> – In this case, RNDIS</w:t>
      </w:r>
      <w:r w:rsidRPr="008E1C61">
        <w:rPr>
          <w:rFonts w:ascii="Courier New" w:hAnsi="Courier New" w:cs="Courier New"/>
          <w:sz w:val="20"/>
        </w:rPr>
        <w:t xml:space="preserve"> */</w:t>
      </w:r>
    </w:p>
    <w:p w14:paraId="0CEDAC8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InterfaceProtocol - No class specific protocol required */</w:t>
      </w:r>
    </w:p>
    <w:p w14:paraId="1500B034"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iInterface */</w:t>
      </w:r>
    </w:p>
    <w:p w14:paraId="567489B7" w14:textId="77777777" w:rsidR="00071ADB" w:rsidRPr="008E1C61" w:rsidRDefault="00071ADB" w:rsidP="00071ADB">
      <w:pPr>
        <w:rPr>
          <w:rFonts w:ascii="Courier New" w:hAnsi="Courier New" w:cs="Courier New"/>
          <w:sz w:val="20"/>
        </w:rPr>
      </w:pPr>
    </w:p>
    <w:p w14:paraId="4FD40E9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Endpoint Descriptor */</w:t>
      </w:r>
    </w:p>
    <w:p w14:paraId="154194C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7, /* bLength */</w:t>
      </w:r>
    </w:p>
    <w:p w14:paraId="0FF52D73"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5, /* bDescriptorType */</w:t>
      </w:r>
    </w:p>
    <w:p w14:paraId="4BDD4D1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83, /* bEndpointAddress */</w:t>
      </w:r>
    </w:p>
    <w:p w14:paraId="03E48EE2"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3, /* bmAttributes - Interrupt */</w:t>
      </w:r>
    </w:p>
    <w:p w14:paraId="724A27C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8, 0x00, /* wMaxPacketSize */</w:t>
      </w:r>
    </w:p>
    <w:p w14:paraId="21E5CA0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ff, /* bInterval */</w:t>
      </w:r>
    </w:p>
    <w:p w14:paraId="078521D4" w14:textId="77777777" w:rsidR="00071ADB" w:rsidRPr="008E1C61" w:rsidRDefault="00071ADB" w:rsidP="00071ADB">
      <w:pPr>
        <w:rPr>
          <w:rFonts w:ascii="Courier New" w:hAnsi="Courier New" w:cs="Courier New"/>
          <w:sz w:val="20"/>
        </w:rPr>
      </w:pPr>
    </w:p>
    <w:p w14:paraId="196F71F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Interface Descriptor */</w:t>
      </w:r>
    </w:p>
    <w:p w14:paraId="63741A8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9, /* bLength */</w:t>
      </w:r>
    </w:p>
    <w:p w14:paraId="782A61F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4, /* bDescriptorType */</w:t>
      </w:r>
    </w:p>
    <w:p w14:paraId="0CFC3D89"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1, /* bInterfaceNumber */</w:t>
      </w:r>
    </w:p>
    <w:p w14:paraId="43D1624C"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AlternateSetting */</w:t>
      </w:r>
    </w:p>
    <w:p w14:paraId="52B4D9EC"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NumEndpoints */</w:t>
      </w:r>
    </w:p>
    <w:p w14:paraId="7F19042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a, /* bInterfaceClass - CDC - Data */</w:t>
      </w:r>
    </w:p>
    <w:p w14:paraId="7DC2438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InterfaceSubClass - Should be 0x00 */</w:t>
      </w:r>
    </w:p>
    <w:p w14:paraId="20A69FB1"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InterfaceProtocol - No class specific protocol required */</w:t>
      </w:r>
    </w:p>
    <w:p w14:paraId="3348FB94"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iInterface */</w:t>
      </w:r>
    </w:p>
    <w:p w14:paraId="11E8320A" w14:textId="77777777" w:rsidR="00071ADB" w:rsidRPr="008E1C61" w:rsidRDefault="00071ADB" w:rsidP="00071ADB">
      <w:pPr>
        <w:rPr>
          <w:rFonts w:ascii="Courier New" w:hAnsi="Courier New" w:cs="Courier New"/>
          <w:sz w:val="20"/>
        </w:rPr>
      </w:pPr>
    </w:p>
    <w:p w14:paraId="13D451D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Endpoint Descriptor */</w:t>
      </w:r>
    </w:p>
    <w:p w14:paraId="5355A03E"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7, /* bLength */</w:t>
      </w:r>
    </w:p>
    <w:p w14:paraId="16F14843"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5, /* bDescriptorType */</w:t>
      </w:r>
    </w:p>
    <w:p w14:paraId="416DEEBB"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EndpointAddress */</w:t>
      </w:r>
    </w:p>
    <w:p w14:paraId="316C653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mAttributes - Bulk */</w:t>
      </w:r>
    </w:p>
    <w:p w14:paraId="267383F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40, 0x00, /* wMaxPacketSize */</w:t>
      </w:r>
    </w:p>
    <w:p w14:paraId="389A48D0"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Interval */</w:t>
      </w:r>
    </w:p>
    <w:p w14:paraId="11E8223E" w14:textId="77777777" w:rsidR="00071ADB" w:rsidRPr="008E1C61" w:rsidRDefault="00071ADB" w:rsidP="00071ADB">
      <w:pPr>
        <w:rPr>
          <w:rFonts w:ascii="Courier New" w:hAnsi="Courier New" w:cs="Courier New"/>
          <w:sz w:val="20"/>
        </w:rPr>
      </w:pPr>
    </w:p>
    <w:p w14:paraId="11764D5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 Endpoint Descriptor */</w:t>
      </w:r>
    </w:p>
    <w:p w14:paraId="02829C0A"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7, /* bLength */</w:t>
      </w:r>
    </w:p>
    <w:p w14:paraId="67A8E866"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5, /* bDescriptorType */</w:t>
      </w:r>
    </w:p>
    <w:p w14:paraId="55E876C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81, /* bEndpointAddress */</w:t>
      </w:r>
    </w:p>
    <w:p w14:paraId="5222C74D"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2, /* bmAttributes - Bulk */</w:t>
      </w:r>
    </w:p>
    <w:p w14:paraId="1B44C897"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40, 0x00, /* wMaxPacketSize */</w:t>
      </w:r>
    </w:p>
    <w:p w14:paraId="38D006BF" w14:textId="77777777" w:rsidR="00071ADB" w:rsidRPr="008E1C61" w:rsidRDefault="00071ADB" w:rsidP="00071ADB">
      <w:pPr>
        <w:rPr>
          <w:rFonts w:ascii="Courier New" w:hAnsi="Courier New" w:cs="Courier New"/>
          <w:sz w:val="20"/>
        </w:rPr>
      </w:pPr>
      <w:r w:rsidRPr="008E1C61">
        <w:rPr>
          <w:rFonts w:ascii="Courier New" w:hAnsi="Courier New" w:cs="Courier New"/>
          <w:sz w:val="20"/>
        </w:rPr>
        <w:t xml:space="preserve">    0x00, /* bInterval */</w:t>
      </w:r>
    </w:p>
    <w:p w14:paraId="1F9FA894" w14:textId="77777777" w:rsidR="00071ADB" w:rsidRPr="008E1C61" w:rsidRDefault="00071ADB" w:rsidP="00071ADB">
      <w:pPr>
        <w:rPr>
          <w:rFonts w:ascii="Courier New" w:hAnsi="Courier New" w:cs="Courier New"/>
          <w:sz w:val="20"/>
        </w:rPr>
      </w:pPr>
    </w:p>
    <w:p w14:paraId="3B9B4513" w14:textId="19834FB2" w:rsidR="005C277F" w:rsidRDefault="00071ADB" w:rsidP="00071ADB">
      <w:pPr>
        <w:rPr>
          <w:rFonts w:ascii="Courier New" w:hAnsi="Courier New" w:cs="Courier New"/>
          <w:sz w:val="20"/>
        </w:rPr>
      </w:pPr>
      <w:r w:rsidRPr="008E1C61">
        <w:rPr>
          <w:rFonts w:ascii="Courier New" w:hAnsi="Courier New" w:cs="Courier New"/>
          <w:sz w:val="20"/>
        </w:rPr>
        <w:t>};</w:t>
      </w:r>
    </w:p>
    <w:p w14:paraId="5D951217" w14:textId="77777777" w:rsidR="00071ADB" w:rsidRDefault="00071ADB" w:rsidP="00071ADB">
      <w:pPr>
        <w:rPr>
          <w:rFonts w:ascii="Courier New" w:hAnsi="Courier New" w:cs="Courier New"/>
          <w:sz w:val="20"/>
        </w:rPr>
      </w:pPr>
    </w:p>
    <w:p w14:paraId="4EB5CFBB" w14:textId="77777777" w:rsidR="005C277F" w:rsidRDefault="005C277F" w:rsidP="000D49C7">
      <w:pPr>
        <w:rPr>
          <w:rFonts w:cs="Arial"/>
        </w:rPr>
      </w:pPr>
      <w:r>
        <w:rPr>
          <w:rFonts w:cs="Arial"/>
          <w:szCs w:val="24"/>
        </w:rPr>
        <w:t>The RNDIS class uses a very similar device descriptor approach to the CDC-ACM and CDC-ECM and also requires a IAD descriptor. See the CDC-ACM class</w:t>
      </w:r>
      <w:r w:rsidR="00B12E34">
        <w:rPr>
          <w:rFonts w:cs="Arial"/>
          <w:szCs w:val="24"/>
        </w:rPr>
        <w:fldChar w:fldCharType="begin"/>
      </w:r>
      <w:r w:rsidR="00B12E34">
        <w:rPr>
          <w:rFonts w:cs="Arial"/>
          <w:szCs w:val="24"/>
        </w:rPr>
        <w:instrText xml:space="preserve"> XE "</w:instrText>
      </w:r>
      <w:r w:rsidR="00B12E34">
        <w:rPr>
          <w:color w:val="000000"/>
        </w:rPr>
        <w:instrText>CDC-ACM class"</w:instrText>
      </w:r>
      <w:r w:rsidR="00B12E34">
        <w:rPr>
          <w:rFonts w:cs="Arial"/>
          <w:szCs w:val="24"/>
        </w:rPr>
        <w:instrText xml:space="preserve"> </w:instrText>
      </w:r>
      <w:r w:rsidR="00B12E34">
        <w:rPr>
          <w:rFonts w:cs="Arial"/>
          <w:szCs w:val="24"/>
        </w:rPr>
        <w:fldChar w:fldCharType="end"/>
      </w:r>
      <w:r>
        <w:rPr>
          <w:rFonts w:cs="Arial"/>
          <w:szCs w:val="24"/>
        </w:rPr>
        <w:t xml:space="preserve"> for definition</w:t>
      </w:r>
      <w:r>
        <w:t xml:space="preserve"> </w:t>
      </w:r>
      <w:r>
        <w:rPr>
          <w:rFonts w:cs="Arial"/>
        </w:rPr>
        <w:t>and requirements for the device descriptor.</w:t>
      </w:r>
    </w:p>
    <w:p w14:paraId="2FEF0D01" w14:textId="77777777" w:rsidR="005C277F" w:rsidRDefault="005C277F" w:rsidP="000D49C7">
      <w:pPr>
        <w:rPr>
          <w:rFonts w:cs="Arial"/>
        </w:rPr>
      </w:pPr>
    </w:p>
    <w:p w14:paraId="00D2B190" w14:textId="77777777" w:rsidR="005C277F" w:rsidRDefault="005C277F" w:rsidP="000D49C7">
      <w:pPr>
        <w:rPr>
          <w:rFonts w:cs="Arial"/>
        </w:rPr>
      </w:pPr>
      <w:r>
        <w:rPr>
          <w:rFonts w:cs="Arial"/>
        </w:rPr>
        <w:t xml:space="preserve">The activation of the RNDIS class is as </w:t>
      </w:r>
      <w:r w:rsidR="00AE0C5A">
        <w:rPr>
          <w:rFonts w:cs="Arial"/>
        </w:rPr>
        <w:t>follows:</w:t>
      </w:r>
    </w:p>
    <w:p w14:paraId="2DF29EC1" w14:textId="77777777" w:rsidR="005C277F" w:rsidRDefault="005C277F" w:rsidP="000D49C7">
      <w:pPr>
        <w:rPr>
          <w:rFonts w:cs="Arial"/>
        </w:rPr>
      </w:pPr>
    </w:p>
    <w:p w14:paraId="4FC129DB" w14:textId="77777777" w:rsidR="00584FF3" w:rsidRDefault="005C277F" w:rsidP="005C277F">
      <w:pPr>
        <w:rPr>
          <w:rFonts w:ascii="Courier New" w:hAnsi="Courier New" w:cs="Courier New"/>
          <w:sz w:val="20"/>
        </w:rPr>
      </w:pPr>
      <w:r>
        <w:t xml:space="preserve">    </w:t>
      </w:r>
      <w:r w:rsidRPr="005C277F">
        <w:rPr>
          <w:rFonts w:ascii="Courier New" w:hAnsi="Courier New" w:cs="Courier New"/>
          <w:sz w:val="20"/>
        </w:rPr>
        <w:t>/* Set the parameters for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 xml:space="preserve"> when insertion/extraction of a CDC</w:t>
      </w:r>
    </w:p>
    <w:p w14:paraId="406F906F" w14:textId="77777777" w:rsidR="005C277F" w:rsidRPr="005C277F" w:rsidRDefault="00584FF3" w:rsidP="005C277F">
      <w:pPr>
        <w:rPr>
          <w:rFonts w:ascii="Courier New" w:hAnsi="Courier New" w:cs="Courier New"/>
          <w:sz w:val="20"/>
        </w:rPr>
      </w:pPr>
      <w:r>
        <w:rPr>
          <w:rFonts w:ascii="Courier New" w:hAnsi="Courier New" w:cs="Courier New"/>
          <w:sz w:val="20"/>
        </w:rPr>
        <w:t xml:space="preserve">    </w:t>
      </w:r>
      <w:r w:rsidR="005C277F" w:rsidRPr="005C277F">
        <w:rPr>
          <w:rFonts w:ascii="Courier New" w:hAnsi="Courier New" w:cs="Courier New"/>
          <w:sz w:val="20"/>
        </w:rPr>
        <w:t xml:space="preserve"> device.  Set to NULL.*/</w:t>
      </w:r>
    </w:p>
    <w:p w14:paraId="1304DAA1"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instance_activate   =  UX_NULL;</w:t>
      </w:r>
    </w:p>
    <w:p w14:paraId="3C43FFF8"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instance_deactivate =  UX_NULL;</w:t>
      </w:r>
    </w:p>
    <w:p w14:paraId="17BFB0C0" w14:textId="77777777" w:rsidR="00E50E87" w:rsidRDefault="00E50E87" w:rsidP="005C277F">
      <w:pPr>
        <w:rPr>
          <w:rFonts w:ascii="Courier New" w:hAnsi="Courier New" w:cs="Courier New"/>
          <w:sz w:val="20"/>
        </w:rPr>
      </w:pPr>
    </w:p>
    <w:p w14:paraId="2FEC7F8E"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 Define a local NODE ID.  */</w:t>
      </w:r>
    </w:p>
    <w:p w14:paraId="1EE64135"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0] = 0x00;</w:t>
      </w:r>
    </w:p>
    <w:p w14:paraId="026040D6"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1] = 0x1e;</w:t>
      </w:r>
    </w:p>
    <w:p w14:paraId="41A3F628"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2] = 0x58;</w:t>
      </w:r>
    </w:p>
    <w:p w14:paraId="4A274103"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3] = 0x41;</w:t>
      </w:r>
    </w:p>
    <w:p w14:paraId="5EF5F0D2"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4] = 0xb8;</w:t>
      </w:r>
    </w:p>
    <w:p w14:paraId="1C24953D"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local_node_id[5] = 0x78;</w:t>
      </w:r>
    </w:p>
    <w:p w14:paraId="427DFCAF" w14:textId="77777777" w:rsidR="005C277F" w:rsidRPr="005C277F" w:rsidRDefault="005C277F" w:rsidP="005C277F">
      <w:pPr>
        <w:rPr>
          <w:rFonts w:ascii="Courier New" w:hAnsi="Courier New" w:cs="Courier New"/>
          <w:sz w:val="20"/>
        </w:rPr>
      </w:pPr>
    </w:p>
    <w:p w14:paraId="76538FE6"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 Define a remote NODE ID.  */</w:t>
      </w:r>
    </w:p>
    <w:p w14:paraId="7EC471F2"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0] = 0x00;</w:t>
      </w:r>
    </w:p>
    <w:p w14:paraId="515459CF"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1] = 0x1e;</w:t>
      </w:r>
    </w:p>
    <w:p w14:paraId="2C062EA5"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2] = 0x58;</w:t>
      </w:r>
    </w:p>
    <w:p w14:paraId="04383E9F"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3] = 0x41;</w:t>
      </w:r>
    </w:p>
    <w:p w14:paraId="7CC70298"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4] = 0xb8;</w:t>
      </w:r>
    </w:p>
    <w:p w14:paraId="79BB8131"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remote_node_id[5] = 0x79;</w:t>
      </w:r>
    </w:p>
    <w:p w14:paraId="29583E4C" w14:textId="77777777" w:rsidR="005C277F" w:rsidRPr="005C277F" w:rsidRDefault="005C277F" w:rsidP="005C277F">
      <w:pPr>
        <w:rPr>
          <w:rFonts w:ascii="Courier New" w:hAnsi="Courier New" w:cs="Courier New"/>
          <w:sz w:val="20"/>
        </w:rPr>
      </w:pPr>
    </w:p>
    <w:p w14:paraId="395AA913" w14:textId="77777777" w:rsidR="00584FF3" w:rsidRDefault="005C277F" w:rsidP="005C277F">
      <w:pPr>
        <w:rPr>
          <w:rFonts w:ascii="Courier New" w:hAnsi="Courier New" w:cs="Courier New"/>
          <w:sz w:val="20"/>
        </w:rPr>
      </w:pPr>
      <w:r w:rsidRPr="005C277F">
        <w:rPr>
          <w:rFonts w:ascii="Courier New" w:hAnsi="Courier New" w:cs="Courier New"/>
          <w:sz w:val="20"/>
        </w:rPr>
        <w:t xml:space="preserve">    /* Set extra parameters used by the RNDIS query command with certain</w:t>
      </w:r>
    </w:p>
    <w:p w14:paraId="661511F8" w14:textId="77777777" w:rsidR="005C277F" w:rsidRPr="005C277F" w:rsidRDefault="00584FF3" w:rsidP="005C277F">
      <w:pPr>
        <w:rPr>
          <w:rFonts w:ascii="Courier New" w:hAnsi="Courier New" w:cs="Courier New"/>
          <w:sz w:val="20"/>
        </w:rPr>
      </w:pPr>
      <w:r>
        <w:rPr>
          <w:rFonts w:ascii="Courier New" w:hAnsi="Courier New" w:cs="Courier New"/>
          <w:sz w:val="20"/>
        </w:rPr>
        <w:t xml:space="preserve">      </w:t>
      </w:r>
      <w:r w:rsidR="005C277F" w:rsidRPr="005C277F">
        <w:rPr>
          <w:rFonts w:ascii="Courier New" w:hAnsi="Courier New" w:cs="Courier New"/>
          <w:sz w:val="20"/>
        </w:rPr>
        <w:t xml:space="preserve"> OIDs.  */</w:t>
      </w:r>
    </w:p>
    <w:p w14:paraId="515F4FA7"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vendor_id          =  0x04b4 ;</w:t>
      </w:r>
    </w:p>
    <w:p w14:paraId="507F9D79"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driver_version     =  0x1127;</w:t>
      </w:r>
    </w:p>
    <w:p w14:paraId="4AC902B3" w14:textId="77777777" w:rsidR="00584FF3" w:rsidRDefault="005C277F" w:rsidP="005C277F">
      <w:pPr>
        <w:rPr>
          <w:rFonts w:ascii="Courier New" w:hAnsi="Courier New" w:cs="Courier New"/>
          <w:sz w:val="20"/>
        </w:rPr>
      </w:pPr>
      <w:r w:rsidRPr="005C277F">
        <w:rPr>
          <w:rFonts w:ascii="Courier New" w:hAnsi="Courier New" w:cs="Courier New"/>
          <w:sz w:val="20"/>
        </w:rPr>
        <w:t xml:space="preserve">    </w:t>
      </w:r>
      <w:r w:rsidR="000F7B3E">
        <w:rPr>
          <w:rFonts w:ascii="Courier New" w:hAnsi="Courier New" w:cs="Courier New"/>
          <w:b/>
          <w:sz w:val="20"/>
        </w:rPr>
        <w:t>ux_</w:t>
      </w:r>
      <w:r w:rsidRPr="001D1FBA">
        <w:rPr>
          <w:rFonts w:ascii="Courier New" w:hAnsi="Courier New" w:cs="Courier New"/>
          <w:b/>
          <w:sz w:val="20"/>
        </w:rPr>
        <w:t>utility_memory_copy</w:t>
      </w:r>
      <w:r w:rsidRPr="005C277F">
        <w:rPr>
          <w:rFonts w:ascii="Courier New" w:hAnsi="Courier New" w:cs="Courier New"/>
          <w:sz w:val="20"/>
        </w:rPr>
        <w:t>(parameter.</w:t>
      </w:r>
    </w:p>
    <w:p w14:paraId="1C795B68" w14:textId="77777777" w:rsidR="00584FF3" w:rsidRDefault="005C277F" w:rsidP="00584FF3">
      <w:pPr>
        <w:ind w:firstLine="720"/>
        <w:rPr>
          <w:rFonts w:ascii="Courier New" w:hAnsi="Courier New" w:cs="Courier New"/>
          <w:sz w:val="20"/>
        </w:rPr>
      </w:pPr>
      <w:r w:rsidRPr="005C277F">
        <w:rPr>
          <w:rFonts w:ascii="Courier New" w:hAnsi="Courier New" w:cs="Courier New"/>
          <w:sz w:val="20"/>
        </w:rPr>
        <w:t>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277F">
        <w:rPr>
          <w:rFonts w:ascii="Courier New" w:hAnsi="Courier New" w:cs="Courier New"/>
          <w:sz w:val="20"/>
        </w:rPr>
        <w:t>_class_rndis_parameter_vendor_description,</w:t>
      </w:r>
    </w:p>
    <w:p w14:paraId="76B4581B" w14:textId="77777777" w:rsidR="005C277F" w:rsidRPr="005C277F" w:rsidRDefault="005C277F" w:rsidP="00584FF3">
      <w:pPr>
        <w:ind w:firstLine="720"/>
        <w:rPr>
          <w:rFonts w:ascii="Courier New" w:hAnsi="Courier New" w:cs="Courier New"/>
          <w:sz w:val="20"/>
        </w:rPr>
      </w:pPr>
      <w:r w:rsidRPr="005C277F">
        <w:rPr>
          <w:rFonts w:ascii="Courier New" w:hAnsi="Courier New" w:cs="Courier New"/>
          <w:sz w:val="20"/>
        </w:rPr>
        <w:t>"ELOGIC RNDIS", 12);</w:t>
      </w:r>
    </w:p>
    <w:p w14:paraId="7FA4EDE7" w14:textId="77777777" w:rsidR="005C277F" w:rsidRPr="005C277F" w:rsidRDefault="005C277F" w:rsidP="005C277F">
      <w:pPr>
        <w:rPr>
          <w:rFonts w:ascii="Courier New" w:hAnsi="Courier New" w:cs="Courier New"/>
          <w:sz w:val="20"/>
        </w:rPr>
      </w:pPr>
    </w:p>
    <w:p w14:paraId="7547BEE9" w14:textId="77777777" w:rsidR="005C277F" w:rsidRPr="005C277F" w:rsidRDefault="005C277F" w:rsidP="005C277F">
      <w:pPr>
        <w:rPr>
          <w:rFonts w:ascii="Courier New" w:hAnsi="Courier New" w:cs="Courier New"/>
          <w:sz w:val="20"/>
        </w:rPr>
      </w:pPr>
      <w:r w:rsidRPr="005C277F">
        <w:rPr>
          <w:rFonts w:ascii="Courier New" w:hAnsi="Courier New" w:cs="Courier New"/>
          <w:sz w:val="20"/>
        </w:rPr>
        <w:t xml:space="preserve">    /* Initialize the device rndis class. This class owns both interfaces. */</w:t>
      </w:r>
    </w:p>
    <w:p w14:paraId="5C73E48F" w14:textId="77777777" w:rsidR="00E50E87" w:rsidRDefault="005C277F" w:rsidP="005C277F">
      <w:pPr>
        <w:rPr>
          <w:rFonts w:ascii="Courier New" w:hAnsi="Courier New" w:cs="Courier New"/>
          <w:sz w:val="20"/>
        </w:rPr>
      </w:pPr>
      <w:r w:rsidRPr="005C277F">
        <w:rPr>
          <w:rFonts w:ascii="Courier New" w:hAnsi="Courier New" w:cs="Courier New"/>
          <w:sz w:val="20"/>
        </w:rPr>
        <w:t xml:space="preserve">    status =</w:t>
      </w:r>
    </w:p>
    <w:p w14:paraId="65141BC9" w14:textId="77777777" w:rsidR="00584FF3" w:rsidRDefault="00584FF3" w:rsidP="005C277F">
      <w:pPr>
        <w:rPr>
          <w:rFonts w:ascii="Courier New" w:hAnsi="Courier New" w:cs="Courier New"/>
          <w:sz w:val="20"/>
        </w:rPr>
      </w:pPr>
      <w:r>
        <w:rPr>
          <w:rFonts w:ascii="Courier New" w:hAnsi="Courier New" w:cs="Courier New"/>
          <w:sz w:val="20"/>
        </w:rPr>
        <w:tab/>
      </w:r>
      <w:r w:rsidR="000F7B3E">
        <w:rPr>
          <w:rFonts w:ascii="Courier New" w:hAnsi="Courier New" w:cs="Courier New"/>
          <w:b/>
          <w:sz w:val="20"/>
        </w:rPr>
        <w:t>ux_</w:t>
      </w:r>
      <w:r w:rsidR="005C277F" w:rsidRPr="001D1FBA">
        <w:rPr>
          <w:rFonts w:ascii="Courier New" w:hAnsi="Courier New" w:cs="Courier New"/>
          <w:b/>
          <w:sz w:val="20"/>
        </w:rPr>
        <w:t>device_stack_class_register</w:t>
      </w:r>
      <w:r w:rsidR="005C277F" w:rsidRPr="005C277F">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5C277F" w:rsidRPr="005C277F">
        <w:rPr>
          <w:rFonts w:ascii="Courier New" w:hAnsi="Courier New" w:cs="Courier New"/>
          <w:sz w:val="20"/>
        </w:rPr>
        <w:t>_class_rndis_name,</w:t>
      </w:r>
    </w:p>
    <w:p w14:paraId="4F7AE60E" w14:textId="77777777" w:rsidR="00672D81" w:rsidRDefault="001D1FBA" w:rsidP="00672D81">
      <w:pPr>
        <w:tabs>
          <w:tab w:val="left" w:pos="4590"/>
        </w:tabs>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5C277F" w:rsidRPr="005C277F">
        <w:rPr>
          <w:rFonts w:ascii="Courier New" w:hAnsi="Courier New" w:cs="Courier New"/>
          <w:sz w:val="20"/>
        </w:rPr>
        <w:t>device_class_rndis_entry,</w:t>
      </w:r>
      <w:r w:rsidR="005C277F">
        <w:rPr>
          <w:rFonts w:ascii="Courier New" w:hAnsi="Courier New" w:cs="Courier New"/>
          <w:sz w:val="20"/>
        </w:rPr>
        <w:t xml:space="preserve"> </w:t>
      </w:r>
      <w:r w:rsidR="005C277F" w:rsidRPr="005C277F">
        <w:rPr>
          <w:rFonts w:ascii="Courier New" w:hAnsi="Courier New" w:cs="Courier New"/>
          <w:sz w:val="20"/>
        </w:rPr>
        <w:t>1,0,</w:t>
      </w:r>
    </w:p>
    <w:p w14:paraId="38D8807A" w14:textId="77777777" w:rsidR="00E50E87" w:rsidRDefault="001D1FBA" w:rsidP="00672D81">
      <w:pPr>
        <w:tabs>
          <w:tab w:val="left" w:pos="4590"/>
        </w:tabs>
        <w:rPr>
          <w:rFonts w:ascii="Courier New" w:hAnsi="Courier New" w:cs="Courier New"/>
          <w:sz w:val="20"/>
        </w:rPr>
      </w:pPr>
      <w:r>
        <w:rPr>
          <w:rFonts w:ascii="Courier New" w:hAnsi="Courier New" w:cs="Courier New"/>
          <w:sz w:val="20"/>
        </w:rPr>
        <w:tab/>
      </w:r>
      <w:r w:rsidR="005C277F" w:rsidRPr="005C277F">
        <w:rPr>
          <w:rFonts w:ascii="Courier New" w:hAnsi="Courier New" w:cs="Courier New"/>
          <w:sz w:val="20"/>
        </w:rPr>
        <w:t>&amp;parameter);</w:t>
      </w:r>
    </w:p>
    <w:p w14:paraId="64C5968B" w14:textId="77777777" w:rsidR="005C277F" w:rsidRDefault="005C277F" w:rsidP="005C277F">
      <w:pPr>
        <w:rPr>
          <w:rFonts w:ascii="Courier New" w:hAnsi="Courier New" w:cs="Courier New"/>
          <w:sz w:val="20"/>
        </w:rPr>
      </w:pPr>
    </w:p>
    <w:p w14:paraId="0B2D449E" w14:textId="77777777" w:rsidR="005C277F" w:rsidRDefault="005C277F" w:rsidP="005C277F">
      <w:pPr>
        <w:rPr>
          <w:rFonts w:cs="Arial"/>
          <w:szCs w:val="24"/>
        </w:rPr>
      </w:pPr>
      <w:r>
        <w:rPr>
          <w:rFonts w:cs="Arial"/>
          <w:szCs w:val="24"/>
        </w:rPr>
        <w:t>As for the CDC-ECM, the RNDIS class requires 2 nodes, one local and one remote but there is no requirement to have a string descriptor describing the remote node.</w:t>
      </w:r>
    </w:p>
    <w:p w14:paraId="62AE0703" w14:textId="77777777" w:rsidR="00584FF3" w:rsidRDefault="00584FF3" w:rsidP="005C277F">
      <w:pPr>
        <w:rPr>
          <w:rFonts w:cs="Arial"/>
          <w:szCs w:val="24"/>
        </w:rPr>
      </w:pPr>
    </w:p>
    <w:p w14:paraId="494FDEF9" w14:textId="77777777" w:rsidR="00EE6A94" w:rsidRDefault="005C277F" w:rsidP="005C277F">
      <w:pPr>
        <w:rPr>
          <w:rFonts w:cs="Arial"/>
          <w:szCs w:val="24"/>
        </w:rPr>
      </w:pPr>
      <w:r>
        <w:rPr>
          <w:rFonts w:cs="Arial"/>
          <w:szCs w:val="24"/>
        </w:rPr>
        <w:t>However due to Microsoft proprietary messaging mechanism, some extra parameters are required. First the vendor ID has to be passed. Likewise</w:t>
      </w:r>
      <w:r w:rsidR="00584FF3">
        <w:rPr>
          <w:rFonts w:cs="Arial"/>
          <w:szCs w:val="24"/>
        </w:rPr>
        <w:t>,</w:t>
      </w:r>
      <w:r>
        <w:rPr>
          <w:rFonts w:cs="Arial"/>
          <w:szCs w:val="24"/>
        </w:rPr>
        <w:t xml:space="preserve"> the driver version of the RNDIS. A vendor string must also be given.</w:t>
      </w:r>
    </w:p>
    <w:p w14:paraId="1829CAFB" w14:textId="77777777" w:rsidR="00EE6A94" w:rsidRDefault="00EE6A94" w:rsidP="005C277F">
      <w:pPr>
        <w:rPr>
          <w:rFonts w:cs="Arial"/>
          <w:szCs w:val="24"/>
        </w:rPr>
      </w:pPr>
    </w:p>
    <w:p w14:paraId="165CAE77" w14:textId="77777777" w:rsidR="00EE6A94" w:rsidRDefault="00EE6A94" w:rsidP="00584FF3">
      <w:pPr>
        <w:rPr>
          <w:rFonts w:cs="Arial"/>
          <w:szCs w:val="24"/>
        </w:rPr>
      </w:pPr>
      <w:r w:rsidRPr="00584FF3">
        <w:rPr>
          <w:rFonts w:cs="Arial"/>
          <w:szCs w:val="24"/>
        </w:rPr>
        <w:t>The RNDIS class has built-in APIs for transferring data both ways but they are hidden to the application as the user application will communicate with the USB Ethernet device through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584FF3">
        <w:rPr>
          <w:rFonts w:cs="Arial"/>
          <w:szCs w:val="24"/>
        </w:rPr>
        <w:t>.</w:t>
      </w:r>
    </w:p>
    <w:p w14:paraId="7C9DD64E" w14:textId="77777777" w:rsidR="00584FF3" w:rsidRPr="00584FF3" w:rsidRDefault="00584FF3" w:rsidP="00584FF3">
      <w:pPr>
        <w:rPr>
          <w:rFonts w:cs="Arial"/>
          <w:szCs w:val="24"/>
        </w:rPr>
      </w:pPr>
    </w:p>
    <w:p w14:paraId="4E336EB0" w14:textId="77777777" w:rsidR="00EE6A94" w:rsidRPr="00584FF3" w:rsidRDefault="00EE6A94" w:rsidP="00584FF3">
      <w:pPr>
        <w:rPr>
          <w:rFonts w:cs="Arial"/>
          <w:szCs w:val="24"/>
        </w:rPr>
      </w:pPr>
      <w:r w:rsidRPr="00584FF3">
        <w:rPr>
          <w:rFonts w:cs="Arial"/>
          <w:szCs w:val="24"/>
        </w:rPr>
        <w:t>The USBX RNDIS class is closely tied to ExpressLogic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584FF3">
        <w:rPr>
          <w:rFonts w:cs="Arial"/>
          <w:szCs w:val="24"/>
        </w:rPr>
        <w:t xml:space="preserve"> Network stack.</w:t>
      </w:r>
    </w:p>
    <w:p w14:paraId="262A359F" w14:textId="77777777" w:rsidR="00EE6A94" w:rsidRPr="00584FF3" w:rsidRDefault="00EE6A94" w:rsidP="00584FF3">
      <w:pPr>
        <w:rPr>
          <w:rFonts w:cs="Arial"/>
          <w:szCs w:val="24"/>
        </w:rPr>
      </w:pPr>
      <w:r w:rsidRPr="00584FF3">
        <w:rPr>
          <w:rFonts w:cs="Arial"/>
          <w:szCs w:val="24"/>
        </w:rPr>
        <w:t>An application using both NetX</w:t>
      </w:r>
      <w:r w:rsidR="00B12E34">
        <w:rPr>
          <w:rFonts w:cs="Arial"/>
          <w:szCs w:val="24"/>
        </w:rPr>
        <w:fldChar w:fldCharType="begin"/>
      </w:r>
      <w:r w:rsidR="00B12E34">
        <w:rPr>
          <w:rFonts w:cs="Arial"/>
          <w:szCs w:val="24"/>
        </w:rPr>
        <w:instrText xml:space="preserve"> XE "</w:instrText>
      </w:r>
      <w:r w:rsidR="00B12E34">
        <w:rPr>
          <w:color w:val="000000"/>
        </w:rPr>
        <w:instrText>NetX"</w:instrText>
      </w:r>
      <w:r w:rsidR="00B12E34">
        <w:rPr>
          <w:rFonts w:cs="Arial"/>
          <w:szCs w:val="24"/>
        </w:rPr>
        <w:instrText xml:space="preserve"> </w:instrText>
      </w:r>
      <w:r w:rsidR="00B12E34">
        <w:rPr>
          <w:rFonts w:cs="Arial"/>
          <w:szCs w:val="24"/>
        </w:rPr>
        <w:fldChar w:fldCharType="end"/>
      </w:r>
      <w:r w:rsidRPr="00584FF3">
        <w:rPr>
          <w:rFonts w:cs="Arial"/>
          <w:szCs w:val="24"/>
        </w:rPr>
        <w:t xml:space="preserve"> and USBX RNDIS class will activate the NetX network stack in its usual way but in addition needs to activate the </w:t>
      </w:r>
      <w:r w:rsidR="000401F2">
        <w:rPr>
          <w:rFonts w:cs="Arial"/>
          <w:szCs w:val="24"/>
        </w:rPr>
        <w:t>USB</w:t>
      </w:r>
      <w:r w:rsidRPr="00584FF3">
        <w:rPr>
          <w:rFonts w:cs="Arial"/>
          <w:szCs w:val="24"/>
        </w:rPr>
        <w:t xml:space="preserve"> network stack </w:t>
      </w:r>
      <w:r w:rsidR="000401F2">
        <w:rPr>
          <w:rFonts w:cs="Arial"/>
          <w:szCs w:val="24"/>
        </w:rPr>
        <w:t>as follows:</w:t>
      </w:r>
    </w:p>
    <w:p w14:paraId="3C57ECE1" w14:textId="77777777" w:rsidR="00EE6A94" w:rsidRDefault="00EE6A94" w:rsidP="00EE6A94"/>
    <w:p w14:paraId="14273E98" w14:textId="77777777" w:rsidR="00EE6A94" w:rsidRPr="00584FF3" w:rsidRDefault="00EE6A94" w:rsidP="00EE6A94">
      <w:pPr>
        <w:rPr>
          <w:rFonts w:ascii="Courier New" w:hAnsi="Courier New" w:cs="Courier New"/>
          <w:sz w:val="20"/>
        </w:rPr>
      </w:pPr>
      <w:r w:rsidRPr="00584FF3">
        <w:rPr>
          <w:rFonts w:ascii="Courier New" w:hAnsi="Courier New" w:cs="Courier New"/>
          <w:sz w:val="20"/>
        </w:rPr>
        <w:t xml:space="preserve">    /* Initialize the NetX</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NetX"</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84FF3">
        <w:rPr>
          <w:rFonts w:ascii="Courier New" w:hAnsi="Courier New" w:cs="Courier New"/>
          <w:sz w:val="20"/>
        </w:rPr>
        <w:t xml:space="preserve"> system.  */</w:t>
      </w:r>
    </w:p>
    <w:p w14:paraId="4099124E" w14:textId="77777777" w:rsidR="00EE6A94" w:rsidRPr="00584FF3" w:rsidRDefault="00EE6A94" w:rsidP="00EE6A94">
      <w:pPr>
        <w:rPr>
          <w:rFonts w:ascii="Courier New" w:hAnsi="Courier New" w:cs="Courier New"/>
          <w:sz w:val="20"/>
        </w:rPr>
      </w:pPr>
      <w:r w:rsidRPr="00584FF3">
        <w:rPr>
          <w:rFonts w:ascii="Courier New" w:hAnsi="Courier New" w:cs="Courier New"/>
          <w:sz w:val="20"/>
        </w:rPr>
        <w:t xml:space="preserve">    </w:t>
      </w:r>
      <w:r w:rsidRPr="00E57C36">
        <w:rPr>
          <w:rFonts w:ascii="Courier New" w:hAnsi="Courier New" w:cs="Courier New"/>
          <w:b/>
          <w:sz w:val="20"/>
        </w:rPr>
        <w:t>nx_system_initialize</w:t>
      </w:r>
      <w:r w:rsidRPr="00584FF3">
        <w:rPr>
          <w:rFonts w:ascii="Courier New" w:hAnsi="Courier New" w:cs="Courier New"/>
          <w:sz w:val="20"/>
        </w:rPr>
        <w:t>();</w:t>
      </w:r>
    </w:p>
    <w:p w14:paraId="4B5FFFF2" w14:textId="77777777" w:rsidR="00EE6A94" w:rsidRPr="00584FF3" w:rsidRDefault="00EE6A94" w:rsidP="00EE6A94">
      <w:pPr>
        <w:rPr>
          <w:rFonts w:ascii="Courier New" w:hAnsi="Courier New" w:cs="Courier New"/>
          <w:sz w:val="20"/>
        </w:rPr>
      </w:pPr>
    </w:p>
    <w:p w14:paraId="3CEAB6F0" w14:textId="77777777" w:rsidR="00584FF3" w:rsidRDefault="00EE6A94" w:rsidP="00EE6A94">
      <w:pPr>
        <w:rPr>
          <w:rFonts w:ascii="Courier New" w:hAnsi="Courier New" w:cs="Courier New"/>
          <w:sz w:val="20"/>
        </w:rPr>
      </w:pPr>
      <w:r w:rsidRPr="00584FF3">
        <w:rPr>
          <w:rFonts w:ascii="Courier New" w:hAnsi="Courier New" w:cs="Courier New"/>
          <w:sz w:val="20"/>
        </w:rPr>
        <w:t xml:space="preserve">    /* Perform the initializ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itializ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84FF3">
        <w:rPr>
          <w:rFonts w:ascii="Courier New" w:hAnsi="Courier New" w:cs="Courier New"/>
          <w:sz w:val="20"/>
        </w:rPr>
        <w:t xml:space="preserve"> of the network driver.  This will</w:t>
      </w:r>
    </w:p>
    <w:p w14:paraId="1378EEBB" w14:textId="77777777" w:rsidR="00EE6A94" w:rsidRPr="00584FF3" w:rsidRDefault="00584FF3" w:rsidP="00EE6A94">
      <w:pPr>
        <w:rPr>
          <w:rFonts w:ascii="Courier New" w:hAnsi="Courier New" w:cs="Courier New"/>
          <w:sz w:val="20"/>
        </w:rPr>
      </w:pPr>
      <w:r>
        <w:rPr>
          <w:rFonts w:ascii="Courier New" w:hAnsi="Courier New" w:cs="Courier New"/>
          <w:sz w:val="20"/>
        </w:rPr>
        <w:t xml:space="preserve">      </w:t>
      </w:r>
      <w:r w:rsidR="00EE6A94" w:rsidRPr="00584FF3">
        <w:rPr>
          <w:rFonts w:ascii="Courier New" w:hAnsi="Courier New" w:cs="Courier New"/>
          <w:sz w:val="20"/>
        </w:rPr>
        <w:t xml:space="preserve"> initialize the USBX network layer.*/</w:t>
      </w:r>
    </w:p>
    <w:p w14:paraId="216B31BC" w14:textId="77777777" w:rsidR="00EE6A94" w:rsidRPr="00584FF3" w:rsidRDefault="00EE6A94" w:rsidP="00EE6A94">
      <w:pPr>
        <w:rPr>
          <w:rFonts w:ascii="Courier New" w:hAnsi="Courier New" w:cs="Courier New"/>
          <w:sz w:val="20"/>
        </w:rPr>
      </w:pPr>
      <w:r w:rsidRPr="00584FF3">
        <w:rPr>
          <w:rFonts w:ascii="Courier New" w:hAnsi="Courier New" w:cs="Courier New"/>
          <w:sz w:val="20"/>
        </w:rPr>
        <w:t xml:space="preserve">    </w:t>
      </w:r>
      <w:r w:rsidR="000F7B3E">
        <w:rPr>
          <w:rFonts w:ascii="Courier New" w:hAnsi="Courier New" w:cs="Courier New"/>
          <w:b/>
          <w:sz w:val="20"/>
        </w:rPr>
        <w:t>ux_</w:t>
      </w:r>
      <w:r w:rsidRPr="00E57C36">
        <w:rPr>
          <w:rFonts w:ascii="Courier New" w:hAnsi="Courier New" w:cs="Courier New"/>
          <w:b/>
          <w:sz w:val="20"/>
        </w:rPr>
        <w:t>network_driver_init</w:t>
      </w:r>
      <w:r w:rsidRPr="00584FF3">
        <w:rPr>
          <w:rFonts w:ascii="Courier New" w:hAnsi="Courier New" w:cs="Courier New"/>
          <w:sz w:val="20"/>
        </w:rPr>
        <w:t>();</w:t>
      </w:r>
    </w:p>
    <w:p w14:paraId="285FBCCF" w14:textId="77777777" w:rsidR="00EE6A94" w:rsidRDefault="00EE6A94" w:rsidP="00EE6A94"/>
    <w:p w14:paraId="7BDB1DEC" w14:textId="77777777" w:rsidR="00EE6A94" w:rsidRPr="00EE6A94" w:rsidRDefault="00EE6A94" w:rsidP="00EE6A94">
      <w:pPr>
        <w:rPr>
          <w:rFonts w:cs="Arial"/>
        </w:rPr>
      </w:pPr>
      <w:r w:rsidRPr="00EE6A94">
        <w:rPr>
          <w:rFonts w:cs="Arial"/>
        </w:rPr>
        <w:t>The USB network stack needs to be activated only once and is not specific to RNDIS but is required by any USB class that requires NetX</w:t>
      </w:r>
      <w:r w:rsidR="00B12E34">
        <w:rPr>
          <w:rFonts w:cs="Arial"/>
        </w:rPr>
        <w:fldChar w:fldCharType="begin"/>
      </w:r>
      <w:r w:rsidR="00B12E34">
        <w:rPr>
          <w:rFonts w:cs="Arial"/>
        </w:rPr>
        <w:instrText xml:space="preserve"> XE "</w:instrText>
      </w:r>
      <w:r w:rsidR="00B12E34">
        <w:rPr>
          <w:color w:val="000000"/>
        </w:rPr>
        <w:instrText>NetX"</w:instrText>
      </w:r>
      <w:r w:rsidR="00B12E34">
        <w:rPr>
          <w:rFonts w:cs="Arial"/>
        </w:rPr>
        <w:instrText xml:space="preserve"> </w:instrText>
      </w:r>
      <w:r w:rsidR="00B12E34">
        <w:rPr>
          <w:rFonts w:cs="Arial"/>
        </w:rPr>
        <w:fldChar w:fldCharType="end"/>
      </w:r>
      <w:r w:rsidRPr="00EE6A94">
        <w:rPr>
          <w:rFonts w:cs="Arial"/>
        </w:rPr>
        <w:t xml:space="preserve"> services.</w:t>
      </w:r>
    </w:p>
    <w:p w14:paraId="2017E6F0" w14:textId="77777777" w:rsidR="00EE6A94" w:rsidRPr="00EE6A94" w:rsidRDefault="00EE6A94" w:rsidP="00EE6A94">
      <w:pPr>
        <w:rPr>
          <w:rFonts w:cs="Arial"/>
        </w:rPr>
      </w:pPr>
    </w:p>
    <w:p w14:paraId="500356EF" w14:textId="77777777" w:rsidR="00EE6A94" w:rsidRPr="00EE6A94" w:rsidRDefault="00EE6A94" w:rsidP="00EE6A94">
      <w:pPr>
        <w:rPr>
          <w:rFonts w:cs="Arial"/>
        </w:rPr>
      </w:pPr>
      <w:r w:rsidRPr="00EE6A94">
        <w:rPr>
          <w:rFonts w:cs="Arial"/>
        </w:rPr>
        <w:t>The RNDIS class will not be recognized by MAC OS and Linux hosts as it is specific to Microsoft operating systems. On windows platforms a .inf file needs to be present on the host that matches the device descriptor.</w:t>
      </w:r>
      <w:r>
        <w:rPr>
          <w:rFonts w:cs="Arial"/>
        </w:rPr>
        <w:t xml:space="preserve"> </w:t>
      </w:r>
      <w:r w:rsidRPr="00EE6A94">
        <w:rPr>
          <w:rFonts w:cs="Arial"/>
        </w:rPr>
        <w:t xml:space="preserve">ExpressLogic supplies a template for the </w:t>
      </w:r>
      <w:r>
        <w:rPr>
          <w:rFonts w:cs="Arial"/>
        </w:rPr>
        <w:t>RNDIS</w:t>
      </w:r>
      <w:r w:rsidRPr="00EE6A94">
        <w:rPr>
          <w:rFonts w:cs="Arial"/>
        </w:rPr>
        <w:t xml:space="preserve"> class and it can be found in the usbx_windows_host_files directory. For more recent version of Windows the file RNDIS_Template.inf</w:t>
      </w:r>
      <w:r>
        <w:rPr>
          <w:rFonts w:cs="Arial"/>
        </w:rPr>
        <w:t xml:space="preserve"> </w:t>
      </w:r>
      <w:r w:rsidRPr="00EE6A94">
        <w:rPr>
          <w:rFonts w:cs="Arial"/>
        </w:rPr>
        <w:t xml:space="preserve">should be used. This file needs to be modified to reflect the PID/VID used by the device. The PID/VID will be specific to the final customer when the company and the product are registered with the </w:t>
      </w:r>
      <w:r w:rsidR="000401F2">
        <w:rPr>
          <w:rFonts w:cs="Arial"/>
        </w:rPr>
        <w:t>USB-IF</w:t>
      </w:r>
      <w:r w:rsidR="00B12E34">
        <w:rPr>
          <w:rFonts w:cs="Arial"/>
        </w:rPr>
        <w:fldChar w:fldCharType="begin"/>
      </w:r>
      <w:r w:rsidR="00B12E34">
        <w:rPr>
          <w:rFonts w:cs="Arial"/>
        </w:rPr>
        <w:instrText xml:space="preserve"> XE "</w:instrText>
      </w:r>
      <w:r w:rsidR="00B12E34" w:rsidRPr="00F03EDF">
        <w:rPr>
          <w:rFonts w:cs="Arial"/>
          <w:color w:val="000000"/>
        </w:rPr>
        <w:instrText>USB IF</w:instrText>
      </w:r>
      <w:r w:rsidR="00B12E34">
        <w:rPr>
          <w:rFonts w:cs="Arial"/>
          <w:color w:val="000000"/>
        </w:rPr>
        <w:instrText>"</w:instrText>
      </w:r>
      <w:r w:rsidR="00B12E34">
        <w:rPr>
          <w:rFonts w:cs="Arial"/>
        </w:rPr>
        <w:instrText xml:space="preserve"> </w:instrText>
      </w:r>
      <w:r w:rsidR="00B12E34">
        <w:rPr>
          <w:rFonts w:cs="Arial"/>
        </w:rPr>
        <w:fldChar w:fldCharType="end"/>
      </w:r>
      <w:r w:rsidRPr="00EE6A94">
        <w:rPr>
          <w:rFonts w:cs="Arial"/>
        </w:rPr>
        <w:t>.</w:t>
      </w:r>
    </w:p>
    <w:p w14:paraId="0ED5D891" w14:textId="2085049F" w:rsidR="00EE6A94" w:rsidRPr="00EE6A94" w:rsidRDefault="00EE6A94" w:rsidP="008A051D">
      <w:pPr>
        <w:rPr>
          <w:rFonts w:ascii="Courier New" w:hAnsi="Courier New" w:cs="Courier New"/>
          <w:sz w:val="20"/>
        </w:rPr>
      </w:pPr>
      <w:r w:rsidRPr="00EE6A94">
        <w:rPr>
          <w:rFonts w:cs="Arial"/>
        </w:rPr>
        <w:t>In the inf file, the fields to modify are located here</w:t>
      </w:r>
      <w:r w:rsidR="00AE0C5A">
        <w:rPr>
          <w:rFonts w:cs="Arial"/>
        </w:rPr>
        <w:t>:</w:t>
      </w:r>
    </w:p>
    <w:p w14:paraId="3CE1D897" w14:textId="6DBF333D" w:rsidR="00EE6A94" w:rsidRDefault="00EE6A94" w:rsidP="00EE6A94">
      <w:pPr>
        <w:rPr>
          <w:rFonts w:ascii="Courier New" w:hAnsi="Courier New" w:cs="Courier New"/>
          <w:sz w:val="20"/>
        </w:rPr>
      </w:pPr>
    </w:p>
    <w:p w14:paraId="07D822F4" w14:textId="77777777" w:rsidR="008A051D" w:rsidRPr="008A051D" w:rsidRDefault="008A051D" w:rsidP="008A051D">
      <w:pPr>
        <w:rPr>
          <w:rFonts w:ascii="Courier New" w:hAnsi="Courier New" w:cs="Courier New"/>
          <w:sz w:val="20"/>
        </w:rPr>
      </w:pPr>
      <w:r w:rsidRPr="008A051D">
        <w:rPr>
          <w:rFonts w:ascii="Courier New" w:hAnsi="Courier New" w:cs="Courier New"/>
          <w:sz w:val="20"/>
        </w:rPr>
        <w:t>[DeviceList]</w:t>
      </w:r>
    </w:p>
    <w:p w14:paraId="09C19D72" w14:textId="77777777" w:rsidR="008A051D" w:rsidRPr="008A051D" w:rsidRDefault="008A051D" w:rsidP="008A051D">
      <w:pPr>
        <w:rPr>
          <w:rFonts w:ascii="Courier New" w:hAnsi="Courier New" w:cs="Courier New"/>
          <w:sz w:val="20"/>
        </w:rPr>
      </w:pPr>
      <w:r w:rsidRPr="008A051D">
        <w:rPr>
          <w:rFonts w:ascii="Courier New" w:hAnsi="Courier New" w:cs="Courier New"/>
          <w:sz w:val="20"/>
        </w:rPr>
        <w:t>%DeviceName%=DriverInstall, USB\VID_xxxx&amp;PID_yyyy&amp;MI_00</w:t>
      </w:r>
    </w:p>
    <w:p w14:paraId="63C1D7BB" w14:textId="77777777" w:rsidR="008A051D" w:rsidRPr="008A051D" w:rsidRDefault="008A051D" w:rsidP="008A051D">
      <w:pPr>
        <w:rPr>
          <w:rFonts w:ascii="Courier New" w:hAnsi="Courier New" w:cs="Courier New"/>
          <w:sz w:val="20"/>
        </w:rPr>
      </w:pPr>
    </w:p>
    <w:p w14:paraId="1E7E1F6A" w14:textId="77777777" w:rsidR="008A051D" w:rsidRPr="008A051D" w:rsidRDefault="008A051D" w:rsidP="008A051D">
      <w:pPr>
        <w:rPr>
          <w:rFonts w:ascii="Courier New" w:hAnsi="Courier New" w:cs="Courier New"/>
          <w:sz w:val="20"/>
        </w:rPr>
      </w:pPr>
      <w:r w:rsidRPr="008A051D">
        <w:rPr>
          <w:rFonts w:ascii="Courier New" w:hAnsi="Courier New" w:cs="Courier New"/>
          <w:sz w:val="20"/>
        </w:rPr>
        <w:t>[DeviceList.NTamd64]</w:t>
      </w:r>
    </w:p>
    <w:p w14:paraId="6C6D2E48" w14:textId="651CE4DE" w:rsidR="00EE6A94" w:rsidRDefault="008A051D" w:rsidP="008A051D">
      <w:pPr>
        <w:rPr>
          <w:rFonts w:ascii="Courier New" w:hAnsi="Courier New" w:cs="Courier New"/>
          <w:sz w:val="20"/>
        </w:rPr>
      </w:pPr>
      <w:r w:rsidRPr="008A051D">
        <w:rPr>
          <w:rFonts w:ascii="Courier New" w:hAnsi="Courier New" w:cs="Courier New"/>
          <w:sz w:val="20"/>
        </w:rPr>
        <w:t>%DeviceName%=DriverInstall, USB\VID_xxxx&amp;PID_yyyy&amp;MI_00</w:t>
      </w:r>
    </w:p>
    <w:p w14:paraId="33957DAA" w14:textId="77777777" w:rsidR="00EE6A94" w:rsidRDefault="00EE6A94" w:rsidP="00EE6A94"/>
    <w:p w14:paraId="09029FD4" w14:textId="77777777" w:rsidR="00EE6A94" w:rsidRDefault="00EE6A94" w:rsidP="00EE6A94">
      <w:pPr>
        <w:rPr>
          <w:rFonts w:cs="Arial"/>
        </w:rPr>
      </w:pPr>
      <w:r>
        <w:rPr>
          <w:rFonts w:cs="Arial"/>
        </w:rPr>
        <w:t>In the device framework of the RNDIS device, the PID/VID are stored in the device descriptor (see the device descriptor declared above)</w:t>
      </w:r>
    </w:p>
    <w:p w14:paraId="44BA3CEA" w14:textId="77777777" w:rsidR="00EE6A94" w:rsidRDefault="00EE6A94" w:rsidP="00EE6A94">
      <w:pPr>
        <w:rPr>
          <w:rFonts w:cs="Arial"/>
        </w:rPr>
      </w:pPr>
    </w:p>
    <w:p w14:paraId="37BFBFFD" w14:textId="77777777" w:rsidR="00EE6A94" w:rsidRDefault="00EE6A94" w:rsidP="00EE6A94">
      <w:pPr>
        <w:rPr>
          <w:rFonts w:cs="Arial"/>
        </w:rPr>
      </w:pPr>
      <w:r>
        <w:rPr>
          <w:rFonts w:cs="Arial"/>
        </w:rPr>
        <w:t>When a USB host systems discovers the USB RNDIS device, it will mount a network interface and the device can be used with network protocol stack. See the host Operating System for reference.</w:t>
      </w:r>
    </w:p>
    <w:p w14:paraId="523524BA" w14:textId="77777777" w:rsidR="000C7F28" w:rsidRDefault="000C7F28" w:rsidP="00EE6A94">
      <w:pPr>
        <w:rPr>
          <w:rFonts w:cs="Arial"/>
        </w:rPr>
      </w:pPr>
    </w:p>
    <w:p w14:paraId="5BCEC8EA" w14:textId="77777777" w:rsidR="000C7F28" w:rsidRDefault="000C7F28" w:rsidP="00F23605">
      <w:pPr>
        <w:pStyle w:val="Heading2"/>
      </w:pPr>
      <w:r>
        <w:br w:type="page"/>
      </w:r>
      <w:bookmarkStart w:id="248" w:name="_Toc528241150"/>
      <w:bookmarkStart w:id="249" w:name="_Toc24382238"/>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DFU Class</w:t>
      </w:r>
      <w:bookmarkEnd w:id="248"/>
      <w:bookmarkEnd w:id="249"/>
      <w:r w:rsidR="00B12E34">
        <w:fldChar w:fldCharType="begin"/>
      </w:r>
      <w:r w:rsidR="00B12E34">
        <w:instrText xml:space="preserve"> XE "</w:instrText>
      </w:r>
      <w:r w:rsidR="00B12E34">
        <w:rPr>
          <w:color w:val="000000"/>
        </w:rPr>
        <w:instrText>DFU class"</w:instrText>
      </w:r>
      <w:r w:rsidR="00B12E34">
        <w:instrText xml:space="preserve"> </w:instrText>
      </w:r>
      <w:r w:rsidR="00B12E34">
        <w:fldChar w:fldCharType="end"/>
      </w:r>
    </w:p>
    <w:p w14:paraId="26FE8E94" w14:textId="77777777" w:rsidR="000C7F28" w:rsidRDefault="00584FF3" w:rsidP="00EE6A94">
      <w:pPr>
        <w:rPr>
          <w:rFonts w:cs="Arial"/>
        </w:rPr>
      </w:pPr>
      <w:r>
        <w:rPr>
          <w:rFonts w:cs="Arial"/>
        </w:rPr>
        <w:t xml:space="preserve">The USB device DFU </w:t>
      </w:r>
      <w:r w:rsidR="000C7F28">
        <w:rPr>
          <w:rFonts w:cs="Arial"/>
        </w:rPr>
        <w:t>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sidR="000C7F28">
        <w:rPr>
          <w:rFonts w:cs="Arial"/>
        </w:rPr>
        <w:t xml:space="preserve"> allows for a USB host system to update the device firmware</w:t>
      </w:r>
      <w:r w:rsidR="00B12E34">
        <w:rPr>
          <w:rFonts w:cs="Arial"/>
        </w:rPr>
        <w:fldChar w:fldCharType="begin"/>
      </w:r>
      <w:r w:rsidR="00B12E34">
        <w:rPr>
          <w:rFonts w:cs="Arial"/>
        </w:rPr>
        <w:instrText xml:space="preserve"> XE "firmware" </w:instrText>
      </w:r>
      <w:r w:rsidR="00B12E34">
        <w:rPr>
          <w:rFonts w:cs="Arial"/>
        </w:rPr>
        <w:fldChar w:fldCharType="end"/>
      </w:r>
      <w:r w:rsidR="000C7F28">
        <w:rPr>
          <w:rFonts w:cs="Arial"/>
        </w:rPr>
        <w:t xml:space="preserve"> based on a host application.  The DFU class is a </w:t>
      </w:r>
      <w:r w:rsidR="000401F2">
        <w:rPr>
          <w:rFonts w:cs="Arial"/>
        </w:rPr>
        <w:t>USB-IF</w:t>
      </w:r>
      <w:r w:rsidR="00B12E34">
        <w:rPr>
          <w:rFonts w:cs="Arial"/>
        </w:rPr>
        <w:fldChar w:fldCharType="begin"/>
      </w:r>
      <w:r w:rsidR="00B12E34">
        <w:rPr>
          <w:rFonts w:cs="Arial"/>
        </w:rPr>
        <w:instrText xml:space="preserve"> XE "</w:instrText>
      </w:r>
      <w:r w:rsidR="00B12E34" w:rsidRPr="00F03EDF">
        <w:rPr>
          <w:rFonts w:cs="Arial"/>
          <w:color w:val="000000"/>
        </w:rPr>
        <w:instrText>USB IF</w:instrText>
      </w:r>
      <w:r w:rsidR="00B12E34">
        <w:rPr>
          <w:rFonts w:cs="Arial"/>
          <w:color w:val="000000"/>
        </w:rPr>
        <w:instrText>"</w:instrText>
      </w:r>
      <w:r w:rsidR="00B12E34">
        <w:rPr>
          <w:rFonts w:cs="Arial"/>
        </w:rPr>
        <w:instrText xml:space="preserve"> </w:instrText>
      </w:r>
      <w:r w:rsidR="00B12E34">
        <w:rPr>
          <w:rFonts w:cs="Arial"/>
        </w:rPr>
        <w:fldChar w:fldCharType="end"/>
      </w:r>
      <w:r w:rsidR="000C7F28">
        <w:rPr>
          <w:rFonts w:cs="Arial"/>
        </w:rPr>
        <w:t xml:space="preserve"> standard class.</w:t>
      </w:r>
    </w:p>
    <w:p w14:paraId="0EB087E1" w14:textId="77777777" w:rsidR="000C7F28" w:rsidRDefault="000C7F28" w:rsidP="00EE6A94">
      <w:pPr>
        <w:rPr>
          <w:rFonts w:cs="Arial"/>
        </w:rPr>
      </w:pPr>
    </w:p>
    <w:p w14:paraId="25597A7D" w14:textId="77777777" w:rsidR="000C7F28" w:rsidRDefault="000C7F28" w:rsidP="00EE6A94">
      <w:pPr>
        <w:rPr>
          <w:rFonts w:cs="Arial"/>
        </w:rPr>
      </w:pPr>
      <w:r>
        <w:rPr>
          <w:rFonts w:cs="Arial"/>
        </w:rPr>
        <w:t>USBX DFU 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Pr>
          <w:rFonts w:cs="Arial"/>
        </w:rPr>
        <w:t xml:space="preserve"> is relatively simple. It device descriptor does not require anything but a control endpoint. Most of the time, this class will be embedded into a USB composite device. The device can be anything such as a storage device or a comm device and the added DFU interface can inform the host that the device can have its firmware</w:t>
      </w:r>
      <w:r w:rsidR="00B12E34">
        <w:rPr>
          <w:rFonts w:cs="Arial"/>
        </w:rPr>
        <w:fldChar w:fldCharType="begin"/>
      </w:r>
      <w:r w:rsidR="00B12E34">
        <w:rPr>
          <w:rFonts w:cs="Arial"/>
        </w:rPr>
        <w:instrText xml:space="preserve"> XE "firmware" </w:instrText>
      </w:r>
      <w:r w:rsidR="00B12E34">
        <w:rPr>
          <w:rFonts w:cs="Arial"/>
        </w:rPr>
        <w:fldChar w:fldCharType="end"/>
      </w:r>
      <w:r>
        <w:rPr>
          <w:rFonts w:cs="Arial"/>
        </w:rPr>
        <w:t xml:space="preserve"> updated on the fly.</w:t>
      </w:r>
    </w:p>
    <w:p w14:paraId="74BCC647" w14:textId="77777777" w:rsidR="000C7F28" w:rsidRDefault="000C7F28" w:rsidP="00EE6A94">
      <w:pPr>
        <w:rPr>
          <w:rFonts w:cs="Arial"/>
        </w:rPr>
      </w:pPr>
    </w:p>
    <w:p w14:paraId="090F8CD4" w14:textId="77777777" w:rsidR="000C7F28" w:rsidRDefault="000C7F28" w:rsidP="00EE6A94">
      <w:pPr>
        <w:rPr>
          <w:rFonts w:cs="Arial"/>
        </w:rPr>
      </w:pPr>
      <w:r>
        <w:rPr>
          <w:rFonts w:cs="Arial"/>
        </w:rPr>
        <w:t>The DFU 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Pr>
          <w:rFonts w:cs="Arial"/>
        </w:rPr>
        <w:t xml:space="preserve"> works in 3 steps. First the device mounts as normal using the class exported. An application on the host (Windows or Linux) will exercise the DFU class and send a request to reset the device into DFU mode. The device will disappear from the bus for a short time (enough for the host and the device to detect a RESET sequence</w:t>
      </w:r>
      <w:r w:rsidR="00B12E34">
        <w:rPr>
          <w:rFonts w:cs="Arial"/>
        </w:rPr>
        <w:fldChar w:fldCharType="begin"/>
      </w:r>
      <w:r w:rsidR="00B12E34">
        <w:rPr>
          <w:rFonts w:cs="Arial"/>
        </w:rPr>
        <w:instrText xml:space="preserve"> XE "reset sequence" </w:instrText>
      </w:r>
      <w:r w:rsidR="00B12E34">
        <w:rPr>
          <w:rFonts w:cs="Arial"/>
        </w:rPr>
        <w:fldChar w:fldCharType="end"/>
      </w:r>
      <w:r>
        <w:rPr>
          <w:rFonts w:cs="Arial"/>
        </w:rPr>
        <w:t>) and upon restarting, the device will be exclusively in DFU mode, waiting for the host application to send a firmware</w:t>
      </w:r>
      <w:r w:rsidR="00B12E34">
        <w:rPr>
          <w:rFonts w:cs="Arial"/>
        </w:rPr>
        <w:fldChar w:fldCharType="begin"/>
      </w:r>
      <w:r w:rsidR="00B12E34">
        <w:rPr>
          <w:rFonts w:cs="Arial"/>
        </w:rPr>
        <w:instrText xml:space="preserve"> XE "firmware" </w:instrText>
      </w:r>
      <w:r w:rsidR="00B12E34">
        <w:rPr>
          <w:rFonts w:cs="Arial"/>
        </w:rPr>
        <w:fldChar w:fldCharType="end"/>
      </w:r>
      <w:r>
        <w:rPr>
          <w:rFonts w:cs="Arial"/>
        </w:rPr>
        <w:t xml:space="preserve"> upgrade. When the firmware upgrade has been completed, the host application resets the device and upon re-enumeration the device will revert to its normal operation with the new firmware.</w:t>
      </w:r>
    </w:p>
    <w:p w14:paraId="349A5E62" w14:textId="77777777" w:rsidR="00AE7904" w:rsidRDefault="00AE7904" w:rsidP="005C277F"/>
    <w:p w14:paraId="2123A660" w14:textId="77777777" w:rsidR="00E50E87" w:rsidRDefault="00AE7904" w:rsidP="005C277F">
      <w:r w:rsidRPr="00AE7904">
        <w:rPr>
          <w:rFonts w:cs="Arial"/>
        </w:rPr>
        <w:t>A DF</w:t>
      </w:r>
      <w:r>
        <w:rPr>
          <w:rFonts w:cs="Arial"/>
        </w:rPr>
        <w:t>U</w:t>
      </w:r>
      <w:r w:rsidRPr="00AE7904">
        <w:rPr>
          <w:rFonts w:cs="Arial"/>
        </w:rPr>
        <w:t xml:space="preserve"> device framework will look like this</w:t>
      </w:r>
      <w:r w:rsidR="00AE0C5A">
        <w:rPr>
          <w:rFonts w:cs="Arial"/>
        </w:rPr>
        <w:t>:</w:t>
      </w:r>
    </w:p>
    <w:p w14:paraId="6FB2835E" w14:textId="77777777" w:rsidR="00AE7904" w:rsidRDefault="00AE7904" w:rsidP="005C277F"/>
    <w:p w14:paraId="2E66ACD4" w14:textId="77777777" w:rsidR="00E50E87" w:rsidRDefault="00AE7904" w:rsidP="00AE7904">
      <w:pPr>
        <w:rPr>
          <w:rFonts w:ascii="Courier New" w:hAnsi="Courier New" w:cs="Courier New"/>
          <w:sz w:val="20"/>
        </w:rPr>
      </w:pPr>
      <w:r w:rsidRPr="00AE7904">
        <w:rPr>
          <w:rFonts w:ascii="Courier New" w:hAnsi="Courier New" w:cs="Courier New"/>
          <w:sz w:val="20"/>
        </w:rPr>
        <w:t>UCHAR device_framework_full_speed[] = {</w:t>
      </w:r>
    </w:p>
    <w:p w14:paraId="34010846" w14:textId="77777777" w:rsidR="00AE7904" w:rsidRPr="00AE7904" w:rsidRDefault="00AE7904" w:rsidP="00AE7904">
      <w:pPr>
        <w:rPr>
          <w:rFonts w:ascii="Courier New" w:hAnsi="Courier New" w:cs="Courier New"/>
          <w:sz w:val="20"/>
        </w:rPr>
      </w:pPr>
    </w:p>
    <w:p w14:paraId="26A7354E"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 Devi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AE7904">
        <w:rPr>
          <w:rFonts w:ascii="Courier New" w:hAnsi="Courier New" w:cs="Courier New"/>
          <w:sz w:val="20"/>
        </w:rPr>
        <w:t xml:space="preserve"> */</w:t>
      </w:r>
    </w:p>
    <w:p w14:paraId="77B4BCEF"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12, 0x01, 0x10, 0x01, 0x00, 0x00, 0x00, 0x40,</w:t>
      </w:r>
    </w:p>
    <w:p w14:paraId="6BC12797"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99, 0x99, 0x00, 0x00, 0x00, 0x00, 0x01, 0x02,</w:t>
      </w:r>
    </w:p>
    <w:p w14:paraId="6C18B4FA" w14:textId="77777777" w:rsidR="00E50E87" w:rsidRDefault="00AE7904" w:rsidP="00AE7904">
      <w:pPr>
        <w:rPr>
          <w:rFonts w:ascii="Courier New" w:hAnsi="Courier New" w:cs="Courier New"/>
          <w:sz w:val="20"/>
        </w:rPr>
      </w:pPr>
      <w:r w:rsidRPr="00AE7904">
        <w:rPr>
          <w:rFonts w:ascii="Courier New" w:hAnsi="Courier New" w:cs="Courier New"/>
          <w:sz w:val="20"/>
        </w:rPr>
        <w:t xml:space="preserve">        0x03, 0x01,</w:t>
      </w:r>
    </w:p>
    <w:p w14:paraId="0AE3D508" w14:textId="77777777" w:rsidR="00AE7904" w:rsidRPr="00AE7904" w:rsidRDefault="00AE7904" w:rsidP="00AE7904">
      <w:pPr>
        <w:rPr>
          <w:rFonts w:ascii="Courier New" w:hAnsi="Courier New" w:cs="Courier New"/>
          <w:sz w:val="20"/>
        </w:rPr>
      </w:pPr>
    </w:p>
    <w:p w14:paraId="61705145"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 Configuration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AE7904">
        <w:rPr>
          <w:rFonts w:ascii="Courier New" w:hAnsi="Courier New" w:cs="Courier New"/>
          <w:sz w:val="20"/>
        </w:rPr>
        <w:t xml:space="preserve"> */</w:t>
      </w:r>
    </w:p>
    <w:p w14:paraId="2CEABB34"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09, 0x02, 0x1b, 0x00, 0x01, 0x01, 0x00, 0xc0,</w:t>
      </w:r>
    </w:p>
    <w:p w14:paraId="441C8C63" w14:textId="77777777" w:rsidR="00E50E87" w:rsidRDefault="00AE7904" w:rsidP="00AE7904">
      <w:pPr>
        <w:rPr>
          <w:rFonts w:ascii="Courier New" w:hAnsi="Courier New" w:cs="Courier New"/>
          <w:sz w:val="20"/>
        </w:rPr>
      </w:pPr>
      <w:r w:rsidRPr="00AE7904">
        <w:rPr>
          <w:rFonts w:ascii="Courier New" w:hAnsi="Courier New" w:cs="Courier New"/>
          <w:sz w:val="20"/>
        </w:rPr>
        <w:t xml:space="preserve">        0x32,</w:t>
      </w:r>
    </w:p>
    <w:p w14:paraId="16428B48" w14:textId="77777777" w:rsidR="00AE7904" w:rsidRPr="00AE7904" w:rsidRDefault="00AE7904" w:rsidP="00AE7904">
      <w:pPr>
        <w:rPr>
          <w:rFonts w:ascii="Courier New" w:hAnsi="Courier New" w:cs="Courier New"/>
          <w:sz w:val="20"/>
        </w:rPr>
      </w:pPr>
    </w:p>
    <w:p w14:paraId="11E6106B"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AE7904">
        <w:rPr>
          <w:rFonts w:ascii="Courier New" w:hAnsi="Courier New" w:cs="Courier New"/>
          <w:sz w:val="20"/>
        </w:rPr>
        <w:t xml:space="preserve"> for DFU. */</w:t>
      </w:r>
    </w:p>
    <w:p w14:paraId="42108262"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09, 0x04, 0x00, 0x00, 0x00, 0xFE, 0x01, 0x01,</w:t>
      </w:r>
    </w:p>
    <w:p w14:paraId="0E66B535"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00,</w:t>
      </w:r>
    </w:p>
    <w:p w14:paraId="1542704C" w14:textId="77777777" w:rsidR="00AE7904" w:rsidRPr="00AE7904" w:rsidRDefault="00AE7904" w:rsidP="00AE7904">
      <w:pPr>
        <w:rPr>
          <w:rFonts w:ascii="Courier New" w:hAnsi="Courier New" w:cs="Courier New"/>
          <w:sz w:val="20"/>
        </w:rPr>
      </w:pPr>
    </w:p>
    <w:p w14:paraId="30DAD65F"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 Functional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functional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AE7904">
        <w:rPr>
          <w:rFonts w:ascii="Courier New" w:hAnsi="Courier New" w:cs="Courier New"/>
          <w:sz w:val="20"/>
        </w:rPr>
        <w:t xml:space="preserve"> for DFU. */</w:t>
      </w:r>
    </w:p>
    <w:p w14:paraId="565ECE48"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09, 0x21, 0x0f, 0xE8, 0x03, 0x40, 0x00, 0x00,</w:t>
      </w:r>
    </w:p>
    <w:p w14:paraId="0E1C7CD9" w14:textId="77777777" w:rsidR="00AE7904" w:rsidRPr="00AE7904" w:rsidRDefault="00AE7904" w:rsidP="00AE7904">
      <w:pPr>
        <w:rPr>
          <w:rFonts w:ascii="Courier New" w:hAnsi="Courier New" w:cs="Courier New"/>
          <w:sz w:val="20"/>
        </w:rPr>
      </w:pPr>
      <w:r w:rsidRPr="00AE7904">
        <w:rPr>
          <w:rFonts w:ascii="Courier New" w:hAnsi="Courier New" w:cs="Courier New"/>
          <w:sz w:val="20"/>
        </w:rPr>
        <w:t xml:space="preserve">        0x01,</w:t>
      </w:r>
    </w:p>
    <w:p w14:paraId="75EE3864" w14:textId="77777777" w:rsidR="00AE7904" w:rsidRPr="00AE7904" w:rsidRDefault="00AE7904" w:rsidP="00AE7904">
      <w:pPr>
        <w:rPr>
          <w:rFonts w:ascii="Courier New" w:hAnsi="Courier New" w:cs="Courier New"/>
          <w:sz w:val="20"/>
        </w:rPr>
      </w:pPr>
    </w:p>
    <w:p w14:paraId="4EF650EF" w14:textId="77777777" w:rsidR="00AE7904" w:rsidRDefault="00AE7904" w:rsidP="00AE7904">
      <w:pPr>
        <w:rPr>
          <w:rFonts w:ascii="Courier New" w:hAnsi="Courier New" w:cs="Courier New"/>
          <w:sz w:val="20"/>
        </w:rPr>
      </w:pPr>
      <w:r w:rsidRPr="00AE7904">
        <w:rPr>
          <w:rFonts w:ascii="Courier New" w:hAnsi="Courier New" w:cs="Courier New"/>
          <w:sz w:val="20"/>
        </w:rPr>
        <w:t xml:space="preserve">    };</w:t>
      </w:r>
    </w:p>
    <w:p w14:paraId="5A8BBD5C" w14:textId="77777777" w:rsidR="00AE7904" w:rsidRDefault="00AE7904" w:rsidP="00AE7904">
      <w:pPr>
        <w:rPr>
          <w:rFonts w:ascii="Courier New" w:hAnsi="Courier New" w:cs="Courier New"/>
          <w:sz w:val="20"/>
        </w:rPr>
      </w:pPr>
    </w:p>
    <w:p w14:paraId="3DEC58C6" w14:textId="77777777" w:rsidR="00E50E87" w:rsidRDefault="00AE7904" w:rsidP="00AE7904">
      <w:pPr>
        <w:rPr>
          <w:rFonts w:cs="Arial"/>
          <w:szCs w:val="24"/>
        </w:rPr>
      </w:pPr>
      <w:r>
        <w:rPr>
          <w:rFonts w:cs="Arial"/>
          <w:szCs w:val="24"/>
        </w:rPr>
        <w:t>In this example, the DFU descriptor is not associated with any other classes. It has a simple interface descriptor and no other endpoints attached to it. There is a Functional descriptor</w:t>
      </w:r>
      <w:r w:rsidR="00B12E34">
        <w:rPr>
          <w:rFonts w:cs="Arial"/>
          <w:szCs w:val="24"/>
        </w:rPr>
        <w:fldChar w:fldCharType="begin"/>
      </w:r>
      <w:r w:rsidR="00B12E34">
        <w:rPr>
          <w:rFonts w:cs="Arial"/>
          <w:szCs w:val="24"/>
        </w:rPr>
        <w:instrText xml:space="preserve"> XE "</w:instrText>
      </w:r>
      <w:r w:rsidR="00B12E34">
        <w:rPr>
          <w:color w:val="000000"/>
        </w:rPr>
        <w:instrText>functional descriptor"</w:instrText>
      </w:r>
      <w:r w:rsidR="00B12E34">
        <w:rPr>
          <w:rFonts w:cs="Arial"/>
          <w:szCs w:val="24"/>
        </w:rPr>
        <w:instrText xml:space="preserve"> </w:instrText>
      </w:r>
      <w:r w:rsidR="00B12E34">
        <w:rPr>
          <w:rFonts w:cs="Arial"/>
          <w:szCs w:val="24"/>
        </w:rPr>
        <w:fldChar w:fldCharType="end"/>
      </w:r>
      <w:r>
        <w:rPr>
          <w:rFonts w:cs="Arial"/>
          <w:szCs w:val="24"/>
        </w:rPr>
        <w:t xml:space="preserve"> that describes the specifics of the DFU capabilities of the device.</w:t>
      </w:r>
    </w:p>
    <w:p w14:paraId="2F16826A" w14:textId="77777777" w:rsidR="00AE7904" w:rsidRDefault="00AE7904" w:rsidP="00AE7904">
      <w:pPr>
        <w:rPr>
          <w:rFonts w:cs="Arial"/>
          <w:szCs w:val="24"/>
        </w:rPr>
      </w:pPr>
    </w:p>
    <w:p w14:paraId="0D95F839" w14:textId="77777777" w:rsidR="00AE7904" w:rsidRDefault="00AE7904" w:rsidP="00AE7904">
      <w:pPr>
        <w:rPr>
          <w:rFonts w:cs="Arial"/>
          <w:szCs w:val="24"/>
        </w:rPr>
      </w:pPr>
      <w:r>
        <w:rPr>
          <w:rFonts w:cs="Arial"/>
          <w:szCs w:val="24"/>
        </w:rPr>
        <w:t xml:space="preserve">The description of the DFU capabilities are </w:t>
      </w:r>
      <w:r w:rsidR="000401F2">
        <w:rPr>
          <w:rFonts w:cs="Arial"/>
          <w:szCs w:val="24"/>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846"/>
        <w:gridCol w:w="63"/>
        <w:gridCol w:w="719"/>
        <w:gridCol w:w="1166"/>
        <w:gridCol w:w="4451"/>
      </w:tblGrid>
      <w:tr w:rsidR="00B06A6C" w:rsidRPr="00B30F6F" w14:paraId="44E42ACD" w14:textId="77777777" w:rsidTr="00B30F6F">
        <w:tc>
          <w:tcPr>
            <w:tcW w:w="2135" w:type="dxa"/>
            <w:shd w:val="clear" w:color="auto" w:fill="auto"/>
          </w:tcPr>
          <w:p w14:paraId="4D6062C5" w14:textId="77777777" w:rsidR="00AE7904" w:rsidRPr="00B30F6F" w:rsidRDefault="00AE7904" w:rsidP="00B30F6F">
            <w:pPr>
              <w:jc w:val="center"/>
              <w:rPr>
                <w:rFonts w:cs="Arial"/>
              </w:rPr>
            </w:pPr>
            <w:r w:rsidRPr="00B30F6F">
              <w:rPr>
                <w:rFonts w:cs="Arial"/>
              </w:rPr>
              <w:t>Name</w:t>
            </w:r>
          </w:p>
        </w:tc>
        <w:tc>
          <w:tcPr>
            <w:tcW w:w="950" w:type="dxa"/>
            <w:gridSpan w:val="2"/>
            <w:shd w:val="clear" w:color="auto" w:fill="auto"/>
          </w:tcPr>
          <w:p w14:paraId="05BA0506" w14:textId="77777777" w:rsidR="00AE7904" w:rsidRPr="00B30F6F" w:rsidRDefault="00AE7904" w:rsidP="00B30F6F">
            <w:pPr>
              <w:jc w:val="center"/>
              <w:rPr>
                <w:rFonts w:cs="Arial"/>
              </w:rPr>
            </w:pPr>
            <w:r w:rsidRPr="00B30F6F">
              <w:rPr>
                <w:rFonts w:cs="Arial"/>
              </w:rPr>
              <w:t>Offset</w:t>
            </w:r>
          </w:p>
        </w:tc>
        <w:tc>
          <w:tcPr>
            <w:tcW w:w="747" w:type="dxa"/>
            <w:shd w:val="clear" w:color="auto" w:fill="auto"/>
          </w:tcPr>
          <w:p w14:paraId="4C5F6868" w14:textId="77777777" w:rsidR="00AE7904" w:rsidRPr="00B30F6F" w:rsidRDefault="00AE7904" w:rsidP="00B30F6F">
            <w:pPr>
              <w:jc w:val="center"/>
              <w:rPr>
                <w:rFonts w:cs="Arial"/>
              </w:rPr>
            </w:pPr>
            <w:r w:rsidRPr="00B30F6F">
              <w:rPr>
                <w:rFonts w:cs="Arial"/>
              </w:rPr>
              <w:t>Size</w:t>
            </w:r>
          </w:p>
        </w:tc>
        <w:tc>
          <w:tcPr>
            <w:tcW w:w="1273" w:type="dxa"/>
            <w:shd w:val="clear" w:color="auto" w:fill="auto"/>
          </w:tcPr>
          <w:p w14:paraId="03354496" w14:textId="77777777" w:rsidR="00AE7904" w:rsidRPr="00B30F6F" w:rsidRDefault="00AE7904" w:rsidP="00B30F6F">
            <w:pPr>
              <w:jc w:val="center"/>
              <w:rPr>
                <w:rFonts w:cs="Arial"/>
              </w:rPr>
            </w:pPr>
            <w:r w:rsidRPr="00B30F6F">
              <w:rPr>
                <w:rFonts w:cs="Arial"/>
              </w:rPr>
              <w:t>type</w:t>
            </w:r>
          </w:p>
        </w:tc>
        <w:tc>
          <w:tcPr>
            <w:tcW w:w="5649" w:type="dxa"/>
            <w:shd w:val="clear" w:color="auto" w:fill="auto"/>
          </w:tcPr>
          <w:p w14:paraId="2D94EA10" w14:textId="77777777" w:rsidR="00AE7904" w:rsidRPr="00B30F6F" w:rsidRDefault="00AE7904" w:rsidP="00B30F6F">
            <w:pPr>
              <w:jc w:val="center"/>
              <w:rPr>
                <w:rFonts w:cs="Arial"/>
              </w:rPr>
            </w:pPr>
            <w:r w:rsidRPr="00B30F6F">
              <w:rPr>
                <w:rFonts w:cs="Arial"/>
              </w:rPr>
              <w:t>Description</w:t>
            </w:r>
          </w:p>
        </w:tc>
      </w:tr>
      <w:tr w:rsidR="00B06A6C" w14:paraId="3168638C" w14:textId="77777777" w:rsidTr="00B30F6F">
        <w:tc>
          <w:tcPr>
            <w:tcW w:w="2135" w:type="dxa"/>
            <w:shd w:val="clear" w:color="auto" w:fill="auto"/>
          </w:tcPr>
          <w:p w14:paraId="004AD3CB" w14:textId="77777777" w:rsidR="00AE7904" w:rsidRPr="00B30F6F" w:rsidRDefault="00AE7904" w:rsidP="00AE7904">
            <w:pPr>
              <w:rPr>
                <w:rFonts w:cs="Arial"/>
                <w:szCs w:val="24"/>
              </w:rPr>
            </w:pPr>
            <w:r w:rsidRPr="00B30F6F">
              <w:rPr>
                <w:rFonts w:cs="Arial"/>
                <w:szCs w:val="24"/>
              </w:rPr>
              <w:lastRenderedPageBreak/>
              <w:t>bmAttributes</w:t>
            </w:r>
          </w:p>
        </w:tc>
        <w:tc>
          <w:tcPr>
            <w:tcW w:w="857" w:type="dxa"/>
            <w:shd w:val="clear" w:color="auto" w:fill="auto"/>
          </w:tcPr>
          <w:p w14:paraId="51ABB3A4" w14:textId="77777777" w:rsidR="00AE7904" w:rsidRPr="00B30F6F" w:rsidRDefault="00AE7904" w:rsidP="00AE7904">
            <w:pPr>
              <w:rPr>
                <w:rFonts w:cs="Arial"/>
                <w:szCs w:val="24"/>
              </w:rPr>
            </w:pPr>
            <w:r w:rsidRPr="00B30F6F">
              <w:rPr>
                <w:rFonts w:cs="Arial"/>
                <w:szCs w:val="24"/>
              </w:rPr>
              <w:t>2</w:t>
            </w:r>
          </w:p>
        </w:tc>
        <w:tc>
          <w:tcPr>
            <w:tcW w:w="840" w:type="dxa"/>
            <w:gridSpan w:val="2"/>
            <w:shd w:val="clear" w:color="auto" w:fill="auto"/>
          </w:tcPr>
          <w:p w14:paraId="43176A74" w14:textId="77777777" w:rsidR="00AE7904" w:rsidRPr="00B30F6F" w:rsidRDefault="00AE7904" w:rsidP="00AE7904">
            <w:pPr>
              <w:rPr>
                <w:rFonts w:cs="Arial"/>
                <w:szCs w:val="24"/>
              </w:rPr>
            </w:pPr>
            <w:r w:rsidRPr="00B30F6F">
              <w:rPr>
                <w:rFonts w:cs="Arial"/>
                <w:szCs w:val="24"/>
              </w:rPr>
              <w:t>1</w:t>
            </w:r>
          </w:p>
        </w:tc>
        <w:tc>
          <w:tcPr>
            <w:tcW w:w="1273" w:type="dxa"/>
            <w:shd w:val="clear" w:color="auto" w:fill="auto"/>
          </w:tcPr>
          <w:p w14:paraId="745BBE20" w14:textId="77777777" w:rsidR="00AE7904" w:rsidRPr="00B30F6F" w:rsidRDefault="00AE7904" w:rsidP="00AE7904">
            <w:pPr>
              <w:rPr>
                <w:rFonts w:cs="Arial"/>
                <w:szCs w:val="24"/>
              </w:rPr>
            </w:pPr>
            <w:r w:rsidRPr="00B30F6F">
              <w:rPr>
                <w:rFonts w:cs="Arial"/>
                <w:szCs w:val="24"/>
              </w:rPr>
              <w:t>Bit field</w:t>
            </w:r>
          </w:p>
        </w:tc>
        <w:tc>
          <w:tcPr>
            <w:tcW w:w="5649" w:type="dxa"/>
            <w:shd w:val="clear" w:color="auto" w:fill="auto"/>
          </w:tcPr>
          <w:p w14:paraId="7E99D798"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Bit 3: device will perform a bus detach-attach sequence when it</w:t>
            </w:r>
            <w:r w:rsidR="001063B0" w:rsidRPr="00B30F6F">
              <w:rPr>
                <w:rFonts w:cs="Arial"/>
                <w:szCs w:val="24"/>
                <w:lang w:val="en-NZ" w:eastAsia="en-NZ"/>
              </w:rPr>
              <w:t xml:space="preserve"> </w:t>
            </w:r>
            <w:r w:rsidRPr="00B30F6F">
              <w:rPr>
                <w:rFonts w:cs="Arial"/>
                <w:szCs w:val="24"/>
                <w:lang w:val="en-NZ" w:eastAsia="en-NZ"/>
              </w:rPr>
              <w:t>receives a DFU_DETACH request.</w:t>
            </w:r>
          </w:p>
          <w:p w14:paraId="6EF0D9BA"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The host must not issue a USB Reset. (</w:t>
            </w:r>
            <w:r w:rsidRPr="00B30F6F">
              <w:rPr>
                <w:rFonts w:cs="Arial"/>
                <w:i/>
                <w:iCs/>
                <w:szCs w:val="24"/>
                <w:lang w:val="en-NZ" w:eastAsia="en-NZ"/>
              </w:rPr>
              <w:t>bitWillDetach</w:t>
            </w:r>
            <w:r w:rsidRPr="00B30F6F">
              <w:rPr>
                <w:rFonts w:cs="Arial"/>
                <w:szCs w:val="24"/>
                <w:lang w:val="en-NZ" w:eastAsia="en-NZ"/>
              </w:rPr>
              <w:t>)</w:t>
            </w:r>
          </w:p>
          <w:p w14:paraId="28DDA9FC"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0 = no</w:t>
            </w:r>
          </w:p>
          <w:p w14:paraId="5ACEF44C"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1 = yes</w:t>
            </w:r>
          </w:p>
          <w:p w14:paraId="507EF9F3"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Bit 2: device is able to communicate via USB after Manifestation phase.</w:t>
            </w:r>
          </w:p>
          <w:p w14:paraId="3247C029"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w:t>
            </w:r>
            <w:r w:rsidRPr="00B30F6F">
              <w:rPr>
                <w:rFonts w:cs="Arial"/>
                <w:i/>
                <w:iCs/>
                <w:szCs w:val="24"/>
                <w:lang w:val="en-NZ" w:eastAsia="en-NZ"/>
              </w:rPr>
              <w:t>bitManifestationTolerant</w:t>
            </w:r>
            <w:r w:rsidRPr="00B30F6F">
              <w:rPr>
                <w:rFonts w:cs="Arial"/>
                <w:szCs w:val="24"/>
                <w:lang w:val="en-NZ" w:eastAsia="en-NZ"/>
              </w:rPr>
              <w:t>)</w:t>
            </w:r>
          </w:p>
          <w:p w14:paraId="05A3B96B"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0 = no, must see bus reset</w:t>
            </w:r>
          </w:p>
          <w:p w14:paraId="750CED26"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1 = yes</w:t>
            </w:r>
          </w:p>
          <w:p w14:paraId="0BF2BC40"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Bit 1: upload capable (</w:t>
            </w:r>
            <w:r w:rsidRPr="00B30F6F">
              <w:rPr>
                <w:rFonts w:cs="Arial"/>
                <w:i/>
                <w:iCs/>
                <w:szCs w:val="24"/>
                <w:lang w:val="en-NZ" w:eastAsia="en-NZ"/>
              </w:rPr>
              <w:t>bitCanUpload</w:t>
            </w:r>
            <w:r w:rsidRPr="00B30F6F">
              <w:rPr>
                <w:rFonts w:cs="Arial"/>
                <w:szCs w:val="24"/>
                <w:lang w:val="en-NZ" w:eastAsia="en-NZ"/>
              </w:rPr>
              <w:t>)</w:t>
            </w:r>
          </w:p>
          <w:p w14:paraId="7A2C9706"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0 = no</w:t>
            </w:r>
          </w:p>
          <w:p w14:paraId="1BAAAEBA"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1 = yes</w:t>
            </w:r>
          </w:p>
          <w:p w14:paraId="7DFDDE9F"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Bit 0: download capable</w:t>
            </w:r>
          </w:p>
          <w:p w14:paraId="0F527DCA"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w:t>
            </w:r>
            <w:r w:rsidRPr="00B30F6F">
              <w:rPr>
                <w:rFonts w:cs="Arial"/>
                <w:i/>
                <w:iCs/>
                <w:szCs w:val="24"/>
                <w:lang w:val="en-NZ" w:eastAsia="en-NZ"/>
              </w:rPr>
              <w:t>bitCanDnload</w:t>
            </w:r>
            <w:r w:rsidRPr="00B30F6F">
              <w:rPr>
                <w:rFonts w:cs="Arial"/>
                <w:szCs w:val="24"/>
                <w:lang w:val="en-NZ" w:eastAsia="en-NZ"/>
              </w:rPr>
              <w:t>)</w:t>
            </w:r>
          </w:p>
          <w:p w14:paraId="6AB063F4" w14:textId="77777777" w:rsidR="00AE7904" w:rsidRPr="00B30F6F" w:rsidRDefault="00AE7904" w:rsidP="00B30F6F">
            <w:pPr>
              <w:overflowPunct/>
              <w:textAlignment w:val="auto"/>
              <w:rPr>
                <w:rFonts w:cs="Arial"/>
                <w:szCs w:val="24"/>
                <w:lang w:val="en-NZ" w:eastAsia="en-NZ"/>
              </w:rPr>
            </w:pPr>
            <w:r w:rsidRPr="00B30F6F">
              <w:rPr>
                <w:rFonts w:cs="Arial"/>
                <w:szCs w:val="24"/>
                <w:lang w:val="en-NZ" w:eastAsia="en-NZ"/>
              </w:rPr>
              <w:t>0 = no</w:t>
            </w:r>
          </w:p>
          <w:p w14:paraId="0BF782FA" w14:textId="77777777" w:rsidR="00AE7904" w:rsidRPr="00B30F6F" w:rsidRDefault="00AE7904" w:rsidP="00AE7904">
            <w:pPr>
              <w:rPr>
                <w:rFonts w:cs="Arial"/>
                <w:szCs w:val="24"/>
              </w:rPr>
            </w:pPr>
            <w:r w:rsidRPr="00B30F6F">
              <w:rPr>
                <w:rFonts w:cs="Arial"/>
                <w:szCs w:val="24"/>
                <w:lang w:val="en-NZ" w:eastAsia="en-NZ"/>
              </w:rPr>
              <w:t>1 = yes</w:t>
            </w:r>
          </w:p>
        </w:tc>
      </w:tr>
      <w:tr w:rsidR="00B06A6C" w14:paraId="701D844C" w14:textId="77777777" w:rsidTr="00B30F6F">
        <w:tc>
          <w:tcPr>
            <w:tcW w:w="2135" w:type="dxa"/>
            <w:shd w:val="clear" w:color="auto" w:fill="auto"/>
          </w:tcPr>
          <w:p w14:paraId="0CBFCA94" w14:textId="77777777" w:rsidR="00AE7904" w:rsidRPr="00B30F6F" w:rsidRDefault="00AE7904" w:rsidP="00AE7904">
            <w:pPr>
              <w:rPr>
                <w:rFonts w:cs="Arial"/>
                <w:szCs w:val="24"/>
              </w:rPr>
            </w:pPr>
            <w:r w:rsidRPr="00B30F6F">
              <w:rPr>
                <w:rFonts w:cs="Arial"/>
                <w:szCs w:val="24"/>
              </w:rPr>
              <w:t>wDetachTimeOut</w:t>
            </w:r>
          </w:p>
        </w:tc>
        <w:tc>
          <w:tcPr>
            <w:tcW w:w="857" w:type="dxa"/>
            <w:shd w:val="clear" w:color="auto" w:fill="auto"/>
          </w:tcPr>
          <w:p w14:paraId="34CB45A4" w14:textId="77777777" w:rsidR="00AE7904" w:rsidRPr="00B30F6F" w:rsidRDefault="00AE7904" w:rsidP="00AE7904">
            <w:pPr>
              <w:rPr>
                <w:rFonts w:cs="Arial"/>
                <w:szCs w:val="24"/>
              </w:rPr>
            </w:pPr>
            <w:r w:rsidRPr="00B30F6F">
              <w:rPr>
                <w:rFonts w:cs="Arial"/>
                <w:szCs w:val="24"/>
              </w:rPr>
              <w:t>3</w:t>
            </w:r>
          </w:p>
        </w:tc>
        <w:tc>
          <w:tcPr>
            <w:tcW w:w="840" w:type="dxa"/>
            <w:gridSpan w:val="2"/>
            <w:shd w:val="clear" w:color="auto" w:fill="auto"/>
          </w:tcPr>
          <w:p w14:paraId="753B6F0E" w14:textId="77777777" w:rsidR="00AE7904" w:rsidRPr="00B30F6F" w:rsidRDefault="00AE7904" w:rsidP="00AE7904">
            <w:pPr>
              <w:rPr>
                <w:rFonts w:cs="Arial"/>
                <w:szCs w:val="24"/>
              </w:rPr>
            </w:pPr>
            <w:r w:rsidRPr="00B30F6F">
              <w:rPr>
                <w:rFonts w:cs="Arial"/>
                <w:szCs w:val="24"/>
              </w:rPr>
              <w:t>2</w:t>
            </w:r>
          </w:p>
        </w:tc>
        <w:tc>
          <w:tcPr>
            <w:tcW w:w="1273" w:type="dxa"/>
            <w:shd w:val="clear" w:color="auto" w:fill="auto"/>
          </w:tcPr>
          <w:p w14:paraId="04205B0F" w14:textId="77777777" w:rsidR="00AE7904" w:rsidRPr="00B30F6F" w:rsidRDefault="00AE7904" w:rsidP="00AE7904">
            <w:pPr>
              <w:rPr>
                <w:rFonts w:cs="Arial"/>
                <w:szCs w:val="24"/>
              </w:rPr>
            </w:pPr>
            <w:r w:rsidRPr="00B30F6F">
              <w:rPr>
                <w:rFonts w:cs="Arial"/>
                <w:szCs w:val="24"/>
              </w:rPr>
              <w:t>number</w:t>
            </w:r>
          </w:p>
        </w:tc>
        <w:tc>
          <w:tcPr>
            <w:tcW w:w="5649" w:type="dxa"/>
            <w:shd w:val="clear" w:color="auto" w:fill="auto"/>
          </w:tcPr>
          <w:p w14:paraId="6852025F" w14:textId="77777777" w:rsidR="00AE7904" w:rsidRPr="00B30F6F" w:rsidRDefault="00AE7904" w:rsidP="00AE7904">
            <w:pPr>
              <w:rPr>
                <w:rFonts w:cs="Arial"/>
                <w:szCs w:val="24"/>
              </w:rPr>
            </w:pPr>
            <w:r w:rsidRPr="00B30F6F">
              <w:rPr>
                <w:rFonts w:cs="Arial"/>
                <w:szCs w:val="24"/>
              </w:rPr>
              <w:t>Time, in milliseconds, that the device will wait after receipt of the DFU_DETACH request. If this time elapses without a USB reset, then the device will terminate the Reconfiguration phase and revert</w:t>
            </w:r>
          </w:p>
          <w:p w14:paraId="2D31F1FF" w14:textId="77777777" w:rsidR="00AE7904" w:rsidRPr="00B30F6F" w:rsidRDefault="00AE7904" w:rsidP="00224F86">
            <w:pPr>
              <w:rPr>
                <w:rFonts w:cs="Arial"/>
                <w:szCs w:val="24"/>
              </w:rPr>
            </w:pPr>
            <w:r w:rsidRPr="00B30F6F">
              <w:rPr>
                <w:rFonts w:cs="Arial"/>
                <w:szCs w:val="24"/>
              </w:rPr>
              <w:t>back to normal operation. This represents the maximum time that the device can wait (depending on its</w:t>
            </w:r>
            <w:r w:rsidR="001063B0" w:rsidRPr="00B30F6F">
              <w:rPr>
                <w:rFonts w:cs="Arial"/>
                <w:szCs w:val="24"/>
              </w:rPr>
              <w:t xml:space="preserve"> </w:t>
            </w:r>
            <w:r w:rsidRPr="00B30F6F">
              <w:rPr>
                <w:rFonts w:cs="Arial"/>
                <w:szCs w:val="24"/>
              </w:rPr>
              <w:t xml:space="preserve">timers, etc.). </w:t>
            </w:r>
            <w:r w:rsidR="00224F86" w:rsidRPr="00B30F6F">
              <w:rPr>
                <w:rFonts w:cs="Arial"/>
                <w:szCs w:val="24"/>
              </w:rPr>
              <w:t>USBX sets this value to 1000 ms.</w:t>
            </w:r>
          </w:p>
        </w:tc>
      </w:tr>
      <w:tr w:rsidR="00B06A6C" w14:paraId="39120400" w14:textId="77777777" w:rsidTr="00B30F6F">
        <w:tc>
          <w:tcPr>
            <w:tcW w:w="2135" w:type="dxa"/>
            <w:shd w:val="clear" w:color="auto" w:fill="auto"/>
          </w:tcPr>
          <w:p w14:paraId="37694E72" w14:textId="77777777" w:rsidR="00AE7904" w:rsidRPr="00B30F6F" w:rsidRDefault="00AE7904" w:rsidP="00AE7904">
            <w:pPr>
              <w:rPr>
                <w:rFonts w:cs="Arial"/>
                <w:szCs w:val="24"/>
              </w:rPr>
            </w:pPr>
            <w:r w:rsidRPr="00B30F6F">
              <w:rPr>
                <w:rFonts w:cs="Arial"/>
                <w:szCs w:val="24"/>
              </w:rPr>
              <w:t>wTransferSize</w:t>
            </w:r>
          </w:p>
        </w:tc>
        <w:tc>
          <w:tcPr>
            <w:tcW w:w="857" w:type="dxa"/>
            <w:shd w:val="clear" w:color="auto" w:fill="auto"/>
          </w:tcPr>
          <w:p w14:paraId="5DF3488C" w14:textId="77777777" w:rsidR="00AE7904" w:rsidRPr="00B30F6F" w:rsidRDefault="00AE7904" w:rsidP="00AE7904">
            <w:pPr>
              <w:rPr>
                <w:rFonts w:cs="Arial"/>
                <w:szCs w:val="24"/>
              </w:rPr>
            </w:pPr>
            <w:r w:rsidRPr="00B30F6F">
              <w:rPr>
                <w:rFonts w:cs="Arial"/>
                <w:szCs w:val="24"/>
              </w:rPr>
              <w:t>5</w:t>
            </w:r>
          </w:p>
        </w:tc>
        <w:tc>
          <w:tcPr>
            <w:tcW w:w="840" w:type="dxa"/>
            <w:gridSpan w:val="2"/>
            <w:shd w:val="clear" w:color="auto" w:fill="auto"/>
          </w:tcPr>
          <w:p w14:paraId="59331A98" w14:textId="77777777" w:rsidR="00AE7904" w:rsidRPr="00B30F6F" w:rsidRDefault="00AE7904" w:rsidP="00AE7904">
            <w:pPr>
              <w:rPr>
                <w:rFonts w:cs="Arial"/>
                <w:szCs w:val="24"/>
              </w:rPr>
            </w:pPr>
            <w:r w:rsidRPr="00B30F6F">
              <w:rPr>
                <w:rFonts w:cs="Arial"/>
                <w:szCs w:val="24"/>
              </w:rPr>
              <w:t>2</w:t>
            </w:r>
          </w:p>
        </w:tc>
        <w:tc>
          <w:tcPr>
            <w:tcW w:w="1273" w:type="dxa"/>
            <w:shd w:val="clear" w:color="auto" w:fill="auto"/>
          </w:tcPr>
          <w:p w14:paraId="18901D1A" w14:textId="77777777" w:rsidR="00AE7904" w:rsidRPr="00B30F6F" w:rsidRDefault="00AE7904" w:rsidP="00AE7904">
            <w:pPr>
              <w:rPr>
                <w:rFonts w:cs="Arial"/>
                <w:szCs w:val="24"/>
              </w:rPr>
            </w:pPr>
            <w:r w:rsidRPr="00B30F6F">
              <w:rPr>
                <w:rFonts w:cs="Arial"/>
                <w:szCs w:val="24"/>
              </w:rPr>
              <w:t>number</w:t>
            </w:r>
          </w:p>
        </w:tc>
        <w:tc>
          <w:tcPr>
            <w:tcW w:w="5649" w:type="dxa"/>
            <w:shd w:val="clear" w:color="auto" w:fill="auto"/>
          </w:tcPr>
          <w:p w14:paraId="6BB926CA" w14:textId="77777777" w:rsidR="00AE7904" w:rsidRPr="00B30F6F" w:rsidRDefault="00AE7904" w:rsidP="00B30F6F">
            <w:pPr>
              <w:overflowPunct/>
              <w:textAlignment w:val="auto"/>
              <w:rPr>
                <w:rFonts w:cs="Arial"/>
                <w:szCs w:val="24"/>
              </w:rPr>
            </w:pPr>
            <w:r w:rsidRPr="00B30F6F">
              <w:rPr>
                <w:rFonts w:cs="Arial"/>
                <w:szCs w:val="24"/>
                <w:lang w:val="en-NZ" w:eastAsia="en-NZ"/>
              </w:rPr>
              <w:t>Maximum number of bytes that the device can accept per control-write operation</w:t>
            </w:r>
            <w:r w:rsidR="00224F86" w:rsidRPr="00B30F6F">
              <w:rPr>
                <w:rFonts w:cs="Arial"/>
                <w:szCs w:val="24"/>
                <w:lang w:val="en-NZ" w:eastAsia="en-NZ"/>
              </w:rPr>
              <w:t>. USBX sets this value to 64 bytes.</w:t>
            </w:r>
          </w:p>
        </w:tc>
      </w:tr>
    </w:tbl>
    <w:p w14:paraId="03304E25" w14:textId="77777777" w:rsidR="0016359B" w:rsidRDefault="0016359B" w:rsidP="00AE7904"/>
    <w:p w14:paraId="6F328242" w14:textId="77777777" w:rsidR="0016359B" w:rsidRDefault="0016359B" w:rsidP="00AE7904"/>
    <w:p w14:paraId="7FBC0D3E" w14:textId="77777777" w:rsidR="0016359B" w:rsidRDefault="0016359B" w:rsidP="00AE7904">
      <w:pPr>
        <w:rPr>
          <w:rFonts w:cs="Arial"/>
        </w:rPr>
      </w:pPr>
      <w:r w:rsidRPr="0016359B">
        <w:rPr>
          <w:rFonts w:cs="Arial"/>
        </w:rPr>
        <w:t>The</w:t>
      </w:r>
      <w:r>
        <w:rPr>
          <w:rFonts w:cs="Arial"/>
        </w:rPr>
        <w:t xml:space="preserve"> declaration of the DFU 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Pr>
          <w:rFonts w:cs="Arial"/>
        </w:rPr>
        <w:t xml:space="preserve"> is as follow</w:t>
      </w:r>
      <w:r w:rsidR="00584FF3">
        <w:rPr>
          <w:rFonts w:cs="Arial"/>
        </w:rPr>
        <w:t>s</w:t>
      </w:r>
      <w:r w:rsidR="00AE0C5A">
        <w:rPr>
          <w:rFonts w:cs="Arial"/>
        </w:rPr>
        <w:t>:</w:t>
      </w:r>
    </w:p>
    <w:p w14:paraId="6C55109C" w14:textId="77777777" w:rsidR="0016359B" w:rsidRDefault="0016359B" w:rsidP="00AE7904">
      <w:pPr>
        <w:rPr>
          <w:rFonts w:cs="Arial"/>
        </w:rPr>
      </w:pPr>
    </w:p>
    <w:p w14:paraId="166B3213" w14:textId="77777777" w:rsidR="0016359B" w:rsidRPr="0016359B" w:rsidRDefault="0016359B" w:rsidP="0016359B">
      <w:pPr>
        <w:rPr>
          <w:rFonts w:ascii="Courier New" w:hAnsi="Courier New" w:cs="Courier New"/>
          <w:sz w:val="20"/>
        </w:rPr>
      </w:pPr>
      <w:r>
        <w:t xml:space="preserve">    </w:t>
      </w:r>
      <w:r w:rsidRPr="0016359B">
        <w:rPr>
          <w:rFonts w:ascii="Courier New" w:hAnsi="Courier New" w:cs="Courier New"/>
          <w:sz w:val="20"/>
        </w:rPr>
        <w:t>/* Store the DFU parameters.   */</w:t>
      </w:r>
    </w:p>
    <w:p w14:paraId="296CD10E" w14:textId="77777777" w:rsidR="00672D81" w:rsidRDefault="0016359B" w:rsidP="0016359B">
      <w:pPr>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instance_activate</w:t>
      </w:r>
      <w:r w:rsidR="00E57C36">
        <w:rPr>
          <w:rFonts w:ascii="Courier New" w:hAnsi="Courier New" w:cs="Courier New"/>
          <w:sz w:val="20"/>
        </w:rPr>
        <w:t xml:space="preserve"> </w:t>
      </w:r>
      <w:r w:rsidRPr="0016359B">
        <w:rPr>
          <w:rFonts w:ascii="Courier New" w:hAnsi="Courier New" w:cs="Courier New"/>
          <w:sz w:val="20"/>
        </w:rPr>
        <w:t>=</w:t>
      </w:r>
    </w:p>
    <w:p w14:paraId="4E9CCADF"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activate;</w:t>
      </w:r>
    </w:p>
    <w:p w14:paraId="701F9D1C" w14:textId="77777777" w:rsidR="00672D81"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instance_deactivate</w:t>
      </w:r>
      <w:r w:rsidR="00E57C36">
        <w:rPr>
          <w:rFonts w:ascii="Courier New" w:hAnsi="Courier New" w:cs="Courier New"/>
          <w:sz w:val="20"/>
        </w:rPr>
        <w:t xml:space="preserve"> </w:t>
      </w:r>
      <w:r w:rsidRPr="0016359B">
        <w:rPr>
          <w:rFonts w:ascii="Courier New" w:hAnsi="Courier New" w:cs="Courier New"/>
          <w:sz w:val="20"/>
        </w:rPr>
        <w:t>=</w:t>
      </w:r>
    </w:p>
    <w:p w14:paraId="07DB1BAF"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deactivate;</w:t>
      </w:r>
    </w:p>
    <w:p w14:paraId="7BC1BA40" w14:textId="77777777" w:rsidR="00672D81"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read</w:t>
      </w:r>
      <w:r w:rsidR="00E57C36">
        <w:rPr>
          <w:rFonts w:ascii="Courier New" w:hAnsi="Courier New" w:cs="Courier New"/>
          <w:sz w:val="20"/>
        </w:rPr>
        <w:t xml:space="preserve"> </w:t>
      </w:r>
      <w:r w:rsidRPr="0016359B">
        <w:rPr>
          <w:rFonts w:ascii="Courier New" w:hAnsi="Courier New" w:cs="Courier New"/>
          <w:sz w:val="20"/>
        </w:rPr>
        <w:t>=</w:t>
      </w:r>
    </w:p>
    <w:p w14:paraId="5213137F"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read;</w:t>
      </w:r>
    </w:p>
    <w:p w14:paraId="40DFDEDB" w14:textId="77777777" w:rsidR="00672D81"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write</w:t>
      </w:r>
      <w:r w:rsidR="00E57C36">
        <w:rPr>
          <w:rFonts w:ascii="Courier New" w:hAnsi="Courier New" w:cs="Courier New"/>
          <w:sz w:val="20"/>
        </w:rPr>
        <w:t xml:space="preserve"> </w:t>
      </w:r>
      <w:r w:rsidRPr="0016359B">
        <w:rPr>
          <w:rFonts w:ascii="Courier New" w:hAnsi="Courier New" w:cs="Courier New"/>
          <w:sz w:val="20"/>
        </w:rPr>
        <w:t>=</w:t>
      </w:r>
    </w:p>
    <w:p w14:paraId="67754ABA" w14:textId="77777777" w:rsidR="00E50E87"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write;</w:t>
      </w:r>
    </w:p>
    <w:p w14:paraId="19C0B33D" w14:textId="77777777" w:rsidR="00672D81" w:rsidRDefault="0016359B" w:rsidP="0005491A">
      <w:pPr>
        <w:tabs>
          <w:tab w:val="left" w:pos="5760"/>
        </w:tabs>
        <w:rPr>
          <w:rFonts w:ascii="Courier New" w:hAnsi="Courier New" w:cs="Courier New"/>
          <w:sz w:val="20"/>
        </w:rPr>
      </w:pPr>
      <w:r w:rsidRPr="0016359B">
        <w:rPr>
          <w:rFonts w:ascii="Courier New" w:hAnsi="Courier New" w:cs="Courier New"/>
          <w:sz w:val="20"/>
        </w:rPr>
        <w:lastRenderedPageBreak/>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get_status</w:t>
      </w:r>
      <w:r w:rsidR="00E57C36">
        <w:rPr>
          <w:rFonts w:ascii="Courier New" w:hAnsi="Courier New" w:cs="Courier New"/>
          <w:sz w:val="20"/>
        </w:rPr>
        <w:t xml:space="preserve"> </w:t>
      </w:r>
      <w:r w:rsidRPr="0016359B">
        <w:rPr>
          <w:rFonts w:ascii="Courier New" w:hAnsi="Courier New" w:cs="Courier New"/>
          <w:sz w:val="20"/>
        </w:rPr>
        <w:t>=</w:t>
      </w:r>
    </w:p>
    <w:p w14:paraId="10A8F3B2"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get_status;</w:t>
      </w:r>
    </w:p>
    <w:p w14:paraId="3C99A08C" w14:textId="77777777" w:rsidR="00672D81"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notify</w:t>
      </w:r>
      <w:r w:rsidR="00E57C36">
        <w:rPr>
          <w:rFonts w:ascii="Courier New" w:hAnsi="Courier New" w:cs="Courier New"/>
          <w:sz w:val="20"/>
        </w:rPr>
        <w:t xml:space="preserve"> </w:t>
      </w:r>
      <w:r w:rsidRPr="0016359B">
        <w:rPr>
          <w:rFonts w:ascii="Courier New" w:hAnsi="Courier New" w:cs="Courier New"/>
          <w:sz w:val="20"/>
        </w:rPr>
        <w:t>=</w:t>
      </w:r>
    </w:p>
    <w:p w14:paraId="6CB0ED21"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tx_demo_thread_dfu_notify;</w:t>
      </w:r>
    </w:p>
    <w:p w14:paraId="5A85F5C3" w14:textId="77777777" w:rsidR="0005491A"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w:t>
      </w:r>
      <w:r w:rsidR="00584FF3">
        <w:rPr>
          <w:rFonts w:ascii="Courier New" w:hAnsi="Courier New" w:cs="Courier New"/>
          <w:sz w:val="20"/>
        </w:rPr>
        <w:t>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584FF3">
        <w:rPr>
          <w:rFonts w:ascii="Courier New" w:hAnsi="Courier New" w:cs="Courier New"/>
          <w:sz w:val="20"/>
        </w:rPr>
        <w:t>_class_dfu_parameter_framework</w:t>
      </w:r>
      <w:r w:rsidR="00E57C36">
        <w:rPr>
          <w:rFonts w:ascii="Courier New" w:hAnsi="Courier New" w:cs="Courier New"/>
          <w:sz w:val="20"/>
        </w:rPr>
        <w:t xml:space="preserve"> </w:t>
      </w:r>
      <w:r w:rsidRPr="0016359B">
        <w:rPr>
          <w:rFonts w:ascii="Courier New" w:hAnsi="Courier New" w:cs="Courier New"/>
          <w:sz w:val="20"/>
        </w:rPr>
        <w:t>=</w:t>
      </w:r>
    </w:p>
    <w:p w14:paraId="60320D88"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device_framework_dfu;</w:t>
      </w:r>
    </w:p>
    <w:p w14:paraId="7B3E167C" w14:textId="77777777" w:rsidR="0005491A" w:rsidRDefault="0016359B" w:rsidP="0005491A">
      <w:pPr>
        <w:tabs>
          <w:tab w:val="left" w:pos="5760"/>
        </w:tabs>
        <w:rPr>
          <w:rFonts w:ascii="Courier New" w:hAnsi="Courier New" w:cs="Courier New"/>
          <w:sz w:val="20"/>
        </w:rPr>
      </w:pPr>
      <w:r w:rsidRPr="0016359B">
        <w:rPr>
          <w:rFonts w:ascii="Courier New" w:hAnsi="Courier New" w:cs="Courier New"/>
          <w:sz w:val="20"/>
        </w:rPr>
        <w:t xml:space="preserve">    dfu_parameter.ux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6359B">
        <w:rPr>
          <w:rFonts w:ascii="Courier New" w:hAnsi="Courier New" w:cs="Courier New"/>
          <w:sz w:val="20"/>
        </w:rPr>
        <w:t>_class_dfu_parameter_framework_length</w:t>
      </w:r>
      <w:r w:rsidR="00E57C36">
        <w:rPr>
          <w:rFonts w:ascii="Courier New" w:hAnsi="Courier New" w:cs="Courier New"/>
          <w:sz w:val="20"/>
        </w:rPr>
        <w:t xml:space="preserve"> </w:t>
      </w:r>
      <w:r w:rsidRPr="0016359B">
        <w:rPr>
          <w:rFonts w:ascii="Courier New" w:hAnsi="Courier New" w:cs="Courier New"/>
          <w:sz w:val="20"/>
        </w:rPr>
        <w:t>=</w:t>
      </w:r>
    </w:p>
    <w:p w14:paraId="17F18B76" w14:textId="77777777" w:rsidR="0016359B" w:rsidRPr="0016359B" w:rsidRDefault="00E57C36" w:rsidP="0005491A">
      <w:pPr>
        <w:tabs>
          <w:tab w:val="left" w:pos="576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DEVICE_FRAMEWORK_LENGTH_DFU;</w:t>
      </w:r>
    </w:p>
    <w:p w14:paraId="287FDD73" w14:textId="77777777" w:rsidR="0016359B" w:rsidRPr="0016359B" w:rsidRDefault="0016359B" w:rsidP="0016359B">
      <w:pPr>
        <w:rPr>
          <w:rFonts w:ascii="Courier New" w:hAnsi="Courier New" w:cs="Courier New"/>
          <w:sz w:val="20"/>
        </w:rPr>
      </w:pPr>
    </w:p>
    <w:p w14:paraId="4C5F455D" w14:textId="77777777" w:rsidR="00584FF3" w:rsidRDefault="0016359B" w:rsidP="0016359B">
      <w:pPr>
        <w:rPr>
          <w:rFonts w:ascii="Courier New" w:hAnsi="Courier New" w:cs="Courier New"/>
          <w:sz w:val="20"/>
        </w:rPr>
      </w:pPr>
      <w:r w:rsidRPr="0016359B">
        <w:rPr>
          <w:rFonts w:ascii="Courier New" w:hAnsi="Courier New" w:cs="Courier New"/>
          <w:sz w:val="20"/>
        </w:rPr>
        <w:t xml:space="preserve">    /* Initi</w:t>
      </w:r>
      <w:r w:rsidR="0005491A">
        <w:rPr>
          <w:rFonts w:ascii="Courier New" w:hAnsi="Courier New" w:cs="Courier New"/>
          <w:sz w:val="20"/>
        </w:rPr>
        <w:t>a</w:t>
      </w:r>
      <w:r w:rsidRPr="0016359B">
        <w:rPr>
          <w:rFonts w:ascii="Courier New" w:hAnsi="Courier New" w:cs="Courier New"/>
          <w:sz w:val="20"/>
        </w:rPr>
        <w:t>lize the device dfu class. The class is connected with interface</w:t>
      </w:r>
    </w:p>
    <w:p w14:paraId="7DF4F0A6" w14:textId="77777777" w:rsidR="0016359B" w:rsidRPr="0016359B" w:rsidRDefault="00584FF3" w:rsidP="0016359B">
      <w:pPr>
        <w:rPr>
          <w:rFonts w:ascii="Courier New" w:hAnsi="Courier New" w:cs="Courier New"/>
          <w:sz w:val="20"/>
        </w:rPr>
      </w:pPr>
      <w:r>
        <w:rPr>
          <w:rFonts w:ascii="Courier New" w:hAnsi="Courier New" w:cs="Courier New"/>
          <w:sz w:val="20"/>
        </w:rPr>
        <w:t xml:space="preserve">      </w:t>
      </w:r>
      <w:r w:rsidR="0016359B" w:rsidRPr="0016359B">
        <w:rPr>
          <w:rFonts w:ascii="Courier New" w:hAnsi="Courier New" w:cs="Courier New"/>
          <w:sz w:val="20"/>
        </w:rPr>
        <w:t xml:space="preserve"> 1 on configuratio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16359B" w:rsidRPr="0016359B">
        <w:rPr>
          <w:rFonts w:ascii="Courier New" w:hAnsi="Courier New" w:cs="Courier New"/>
          <w:sz w:val="20"/>
        </w:rPr>
        <w:t xml:space="preserve"> 1. */</w:t>
      </w:r>
    </w:p>
    <w:p w14:paraId="38C117C7" w14:textId="77777777" w:rsidR="00E50E87" w:rsidRDefault="0016359B" w:rsidP="0016359B">
      <w:pPr>
        <w:rPr>
          <w:rFonts w:ascii="Courier New" w:hAnsi="Courier New" w:cs="Courier New"/>
          <w:sz w:val="20"/>
        </w:rPr>
      </w:pPr>
      <w:r w:rsidRPr="0016359B">
        <w:rPr>
          <w:rFonts w:ascii="Courier New" w:hAnsi="Courier New" w:cs="Courier New"/>
          <w:sz w:val="20"/>
        </w:rPr>
        <w:t xml:space="preserve">    status =</w:t>
      </w:r>
    </w:p>
    <w:p w14:paraId="62B9F05A" w14:textId="77777777" w:rsidR="00584FF3" w:rsidRDefault="00584FF3" w:rsidP="0016359B">
      <w:pPr>
        <w:rPr>
          <w:rFonts w:ascii="Courier New" w:hAnsi="Courier New" w:cs="Courier New"/>
          <w:sz w:val="20"/>
        </w:rPr>
      </w:pPr>
      <w:r>
        <w:rPr>
          <w:rFonts w:ascii="Courier New" w:hAnsi="Courier New" w:cs="Courier New"/>
          <w:sz w:val="20"/>
        </w:rPr>
        <w:tab/>
      </w:r>
      <w:r w:rsidR="000F7B3E">
        <w:rPr>
          <w:rFonts w:ascii="Courier New" w:hAnsi="Courier New" w:cs="Courier New"/>
          <w:b/>
          <w:sz w:val="20"/>
        </w:rPr>
        <w:t>ux_</w:t>
      </w:r>
      <w:r w:rsidR="0016359B" w:rsidRPr="00E57C36">
        <w:rPr>
          <w:rFonts w:ascii="Courier New" w:hAnsi="Courier New" w:cs="Courier New"/>
          <w:b/>
          <w:sz w:val="20"/>
        </w:rPr>
        <w:t>device_stack_class_register</w:t>
      </w:r>
      <w:r w:rsidR="0016359B" w:rsidRPr="0016359B">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16359B" w:rsidRPr="0016359B">
        <w:rPr>
          <w:rFonts w:ascii="Courier New" w:hAnsi="Courier New" w:cs="Courier New"/>
          <w:sz w:val="20"/>
        </w:rPr>
        <w:t>_class_dfu_name,</w:t>
      </w:r>
    </w:p>
    <w:p w14:paraId="12469C57" w14:textId="77777777" w:rsidR="00E57C36" w:rsidRDefault="00E57C36" w:rsidP="0005491A">
      <w:pPr>
        <w:tabs>
          <w:tab w:val="left" w:pos="4590"/>
        </w:tabs>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16359B" w:rsidRPr="0016359B">
        <w:rPr>
          <w:rFonts w:ascii="Courier New" w:hAnsi="Courier New" w:cs="Courier New"/>
          <w:sz w:val="20"/>
        </w:rPr>
        <w:t>device_class</w:t>
      </w:r>
      <w:r w:rsidR="0005491A">
        <w:rPr>
          <w:rFonts w:ascii="Courier New" w:hAnsi="Courier New" w:cs="Courier New"/>
          <w:sz w:val="20"/>
        </w:rPr>
        <w:t>_dfu_entry, 1, 0,</w:t>
      </w:r>
    </w:p>
    <w:p w14:paraId="39E881CF" w14:textId="77777777" w:rsidR="0016359B" w:rsidRPr="0016359B" w:rsidRDefault="00E57C36" w:rsidP="0005491A">
      <w:pPr>
        <w:tabs>
          <w:tab w:val="left" w:pos="4590"/>
        </w:tabs>
        <w:rPr>
          <w:rFonts w:ascii="Courier New" w:hAnsi="Courier New" w:cs="Courier New"/>
          <w:sz w:val="20"/>
        </w:rPr>
      </w:pPr>
      <w:r>
        <w:rPr>
          <w:rFonts w:ascii="Courier New" w:hAnsi="Courier New" w:cs="Courier New"/>
          <w:sz w:val="20"/>
        </w:rPr>
        <w:tab/>
      </w:r>
      <w:r w:rsidR="0016359B" w:rsidRPr="0016359B">
        <w:rPr>
          <w:rFonts w:ascii="Courier New" w:hAnsi="Courier New" w:cs="Courier New"/>
          <w:sz w:val="20"/>
        </w:rPr>
        <w:t>(VOID *)&amp;dfu_parameter);</w:t>
      </w:r>
    </w:p>
    <w:p w14:paraId="27C8B1A0" w14:textId="77777777" w:rsidR="00E50E87" w:rsidRDefault="00E50E87" w:rsidP="0016359B">
      <w:pPr>
        <w:rPr>
          <w:rFonts w:ascii="Courier New" w:hAnsi="Courier New" w:cs="Courier New"/>
          <w:sz w:val="20"/>
        </w:rPr>
      </w:pPr>
    </w:p>
    <w:p w14:paraId="59530F48" w14:textId="77777777" w:rsidR="0016359B" w:rsidRPr="0016359B" w:rsidRDefault="00E57C36" w:rsidP="0016359B">
      <w:pPr>
        <w:rPr>
          <w:rFonts w:ascii="Courier New" w:hAnsi="Courier New" w:cs="Courier New"/>
          <w:sz w:val="20"/>
        </w:rPr>
      </w:pPr>
      <w:r>
        <w:rPr>
          <w:rFonts w:ascii="Courier New" w:hAnsi="Courier New" w:cs="Courier New"/>
          <w:sz w:val="20"/>
        </w:rPr>
        <w:t xml:space="preserve">    i</w:t>
      </w:r>
      <w:r w:rsidR="0016359B" w:rsidRPr="0016359B">
        <w:rPr>
          <w:rFonts w:ascii="Courier New" w:hAnsi="Courier New" w:cs="Courier New"/>
          <w:sz w:val="20"/>
        </w:rPr>
        <w:t>f</w:t>
      </w:r>
      <w:r>
        <w:rPr>
          <w:rFonts w:ascii="Courier New" w:hAnsi="Courier New" w:cs="Courier New"/>
          <w:sz w:val="20"/>
        </w:rPr>
        <w:t xml:space="preserve"> </w:t>
      </w:r>
      <w:r w:rsidR="0016359B" w:rsidRPr="0016359B">
        <w:rPr>
          <w:rFonts w:ascii="Courier New" w:hAnsi="Courier New" w:cs="Courier New"/>
          <w:sz w:val="20"/>
        </w:rPr>
        <w:t>(status!=UX_SUCCESS)</w:t>
      </w:r>
    </w:p>
    <w:p w14:paraId="627E13EC" w14:textId="77777777" w:rsidR="0016359B" w:rsidRDefault="0016359B" w:rsidP="0016359B">
      <w:pPr>
        <w:rPr>
          <w:rFonts w:ascii="Courier New" w:hAnsi="Courier New" w:cs="Courier New"/>
          <w:sz w:val="20"/>
        </w:rPr>
      </w:pPr>
      <w:r w:rsidRPr="0016359B">
        <w:rPr>
          <w:rFonts w:ascii="Courier New" w:hAnsi="Courier New" w:cs="Courier New"/>
          <w:sz w:val="20"/>
        </w:rPr>
        <w:t xml:space="preserve">        return;</w:t>
      </w:r>
    </w:p>
    <w:p w14:paraId="19CF2B9D" w14:textId="77777777" w:rsidR="0016359B" w:rsidRDefault="0016359B" w:rsidP="0016359B">
      <w:pPr>
        <w:rPr>
          <w:rFonts w:ascii="Courier New" w:hAnsi="Courier New" w:cs="Courier New"/>
          <w:sz w:val="20"/>
        </w:rPr>
      </w:pPr>
    </w:p>
    <w:p w14:paraId="3BC8E892" w14:textId="77777777" w:rsidR="00E50E87" w:rsidRDefault="0016359B" w:rsidP="0016359B">
      <w:pPr>
        <w:rPr>
          <w:rFonts w:cs="Arial"/>
          <w:szCs w:val="24"/>
        </w:rPr>
      </w:pPr>
      <w:r>
        <w:rPr>
          <w:rFonts w:cs="Arial"/>
          <w:szCs w:val="24"/>
        </w:rPr>
        <w:t>The DFU class</w:t>
      </w:r>
      <w:r w:rsidR="00B12E34">
        <w:rPr>
          <w:rFonts w:cs="Arial"/>
          <w:szCs w:val="24"/>
        </w:rPr>
        <w:fldChar w:fldCharType="begin"/>
      </w:r>
      <w:r w:rsidR="00B12E34">
        <w:rPr>
          <w:rFonts w:cs="Arial"/>
          <w:szCs w:val="24"/>
        </w:rPr>
        <w:instrText xml:space="preserve"> XE "</w:instrText>
      </w:r>
      <w:r w:rsidR="00B12E34">
        <w:rPr>
          <w:color w:val="000000"/>
        </w:rPr>
        <w:instrText>DFU class"</w:instrText>
      </w:r>
      <w:r w:rsidR="00B12E34">
        <w:rPr>
          <w:rFonts w:cs="Arial"/>
          <w:szCs w:val="24"/>
        </w:rPr>
        <w:instrText xml:space="preserve"> </w:instrText>
      </w:r>
      <w:r w:rsidR="00B12E34">
        <w:rPr>
          <w:rFonts w:cs="Arial"/>
          <w:szCs w:val="24"/>
        </w:rPr>
        <w:fldChar w:fldCharType="end"/>
      </w:r>
      <w:r>
        <w:rPr>
          <w:rFonts w:cs="Arial"/>
          <w:szCs w:val="24"/>
        </w:rPr>
        <w:t xml:space="preserve"> needs to work with a device firmware</w:t>
      </w:r>
      <w:r w:rsidR="00B12E34">
        <w:rPr>
          <w:rFonts w:cs="Arial"/>
          <w:szCs w:val="24"/>
        </w:rPr>
        <w:fldChar w:fldCharType="begin"/>
      </w:r>
      <w:r w:rsidR="00B12E34">
        <w:rPr>
          <w:rFonts w:cs="Arial"/>
          <w:szCs w:val="24"/>
        </w:rPr>
        <w:instrText xml:space="preserve"> XE "</w:instrText>
      </w:r>
      <w:r w:rsidR="00B12E34">
        <w:rPr>
          <w:rFonts w:cs="Arial"/>
        </w:rPr>
        <w:instrText>firmware"</w:instrText>
      </w:r>
      <w:r w:rsidR="00B12E34">
        <w:rPr>
          <w:rFonts w:cs="Arial"/>
          <w:szCs w:val="24"/>
        </w:rPr>
        <w:instrText xml:space="preserve"> </w:instrText>
      </w:r>
      <w:r w:rsidR="00B12E34">
        <w:rPr>
          <w:rFonts w:cs="Arial"/>
          <w:szCs w:val="24"/>
        </w:rPr>
        <w:fldChar w:fldCharType="end"/>
      </w:r>
      <w:r>
        <w:rPr>
          <w:rFonts w:cs="Arial"/>
          <w:szCs w:val="24"/>
        </w:rPr>
        <w:t xml:space="preserve"> application specific to the target</w:t>
      </w:r>
      <w:r w:rsidR="00B12E34">
        <w:rPr>
          <w:rFonts w:cs="Arial"/>
          <w:szCs w:val="24"/>
        </w:rPr>
        <w:fldChar w:fldCharType="begin"/>
      </w:r>
      <w:r w:rsidR="00B12E34">
        <w:rPr>
          <w:rFonts w:cs="Arial"/>
          <w:szCs w:val="24"/>
        </w:rPr>
        <w:instrText xml:space="preserve"> XE "</w:instrText>
      </w:r>
      <w:r w:rsidR="00B12E34">
        <w:rPr>
          <w:color w:val="000000"/>
        </w:rPr>
        <w:instrText>target"</w:instrText>
      </w:r>
      <w:r w:rsidR="00B12E34">
        <w:rPr>
          <w:rFonts w:cs="Arial"/>
          <w:szCs w:val="24"/>
        </w:rPr>
        <w:instrText xml:space="preserve"> </w:instrText>
      </w:r>
      <w:r w:rsidR="00B12E34">
        <w:rPr>
          <w:rFonts w:cs="Arial"/>
          <w:szCs w:val="24"/>
        </w:rPr>
        <w:fldChar w:fldCharType="end"/>
      </w:r>
      <w:r>
        <w:rPr>
          <w:rFonts w:cs="Arial"/>
          <w:szCs w:val="24"/>
        </w:rPr>
        <w:t>. Therefore it defines several call back to read and write blocks of firmware and to get status from the firmware update application. The DFU class also has a notify callback</w:t>
      </w:r>
      <w:r w:rsidR="00B12E34">
        <w:rPr>
          <w:rFonts w:cs="Arial"/>
          <w:szCs w:val="24"/>
        </w:rPr>
        <w:fldChar w:fldCharType="begin"/>
      </w:r>
      <w:r w:rsidR="00B12E34">
        <w:rPr>
          <w:rFonts w:cs="Arial"/>
          <w:szCs w:val="24"/>
        </w:rPr>
        <w:instrText xml:space="preserve"> XE "</w:instrText>
      </w:r>
      <w:r w:rsidR="00B12E34">
        <w:rPr>
          <w:color w:val="000000"/>
        </w:rPr>
        <w:instrText>callback"</w:instrText>
      </w:r>
      <w:r w:rsidR="00B12E34">
        <w:rPr>
          <w:rFonts w:cs="Arial"/>
          <w:szCs w:val="24"/>
        </w:rPr>
        <w:instrText xml:space="preserve"> </w:instrText>
      </w:r>
      <w:r w:rsidR="00B12E34">
        <w:rPr>
          <w:rFonts w:cs="Arial"/>
          <w:szCs w:val="24"/>
        </w:rPr>
        <w:fldChar w:fldCharType="end"/>
      </w:r>
      <w:r>
        <w:rPr>
          <w:rFonts w:cs="Arial"/>
          <w:szCs w:val="24"/>
        </w:rPr>
        <w:t xml:space="preserve"> function to inform the application when a begin and end of transfer of the firmware occur.</w:t>
      </w:r>
    </w:p>
    <w:p w14:paraId="258F0E45" w14:textId="77777777" w:rsidR="0023748B" w:rsidRDefault="0023748B" w:rsidP="0016359B">
      <w:pPr>
        <w:rPr>
          <w:rFonts w:cs="Arial"/>
          <w:szCs w:val="24"/>
        </w:rPr>
      </w:pPr>
    </w:p>
    <w:p w14:paraId="7C232FC0" w14:textId="77777777" w:rsidR="0023748B" w:rsidRDefault="000A20F3" w:rsidP="0016359B">
      <w:pPr>
        <w:rPr>
          <w:rFonts w:cs="Arial"/>
          <w:szCs w:val="24"/>
        </w:rPr>
      </w:pPr>
      <w:r>
        <w:rPr>
          <w:rFonts w:cs="Arial"/>
          <w:szCs w:val="24"/>
        </w:rPr>
        <w:t>Following is the description of a</w:t>
      </w:r>
      <w:r w:rsidR="0023748B">
        <w:rPr>
          <w:rFonts w:cs="Arial"/>
          <w:szCs w:val="24"/>
        </w:rPr>
        <w:t xml:space="preserve"> typical DFU application flow</w:t>
      </w:r>
      <w:r>
        <w:rPr>
          <w:rFonts w:cs="Arial"/>
          <w:szCs w:val="24"/>
        </w:rPr>
        <w:t>.</w:t>
      </w:r>
    </w:p>
    <w:p w14:paraId="6CEBCBEA" w14:textId="77777777" w:rsidR="0023748B" w:rsidRDefault="0023748B" w:rsidP="0016359B">
      <w:pPr>
        <w:rPr>
          <w:rFonts w:cs="Arial"/>
          <w:szCs w:val="24"/>
        </w:rPr>
      </w:pPr>
    </w:p>
    <w:p w14:paraId="2CFAB0E4" w14:textId="77777777" w:rsidR="0023748B" w:rsidRDefault="0023748B" w:rsidP="0016359B">
      <w:r>
        <w:object w:dxaOrig="9190" w:dyaOrig="8858" w14:anchorId="3F266B7F">
          <v:shape id="_x0000_i1028" type="#_x0000_t75" style="width:460.4pt;height:443.35pt" o:ole="">
            <v:imagedata r:id="rId22" o:title=""/>
          </v:shape>
          <o:OLEObject Type="Embed" ProgID="Visio.Drawing.11" ShapeID="_x0000_i1028" DrawAspect="Content" ObjectID="_1647927910" r:id="rId23"/>
        </w:object>
      </w:r>
    </w:p>
    <w:p w14:paraId="2860EF6D" w14:textId="77777777" w:rsidR="0023748B" w:rsidRDefault="0023748B" w:rsidP="0016359B">
      <w:pPr>
        <w:rPr>
          <w:rFonts w:cs="Arial"/>
        </w:rPr>
      </w:pPr>
    </w:p>
    <w:p w14:paraId="29CDDED9" w14:textId="77777777" w:rsidR="0023748B" w:rsidRDefault="0023748B" w:rsidP="0016359B">
      <w:pPr>
        <w:rPr>
          <w:rFonts w:cs="Arial"/>
        </w:rPr>
      </w:pPr>
      <w:r>
        <w:rPr>
          <w:rFonts w:cs="Arial"/>
        </w:rPr>
        <w:t>The major challenge of the DFU 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Pr>
          <w:rFonts w:cs="Arial"/>
        </w:rPr>
        <w:t xml:space="preserve"> is getting the right application on the host to perform the download the firmware</w:t>
      </w:r>
      <w:r w:rsidR="00B12E34">
        <w:rPr>
          <w:rFonts w:cs="Arial"/>
        </w:rPr>
        <w:fldChar w:fldCharType="begin"/>
      </w:r>
      <w:r w:rsidR="00B12E34">
        <w:rPr>
          <w:rFonts w:cs="Arial"/>
        </w:rPr>
        <w:instrText xml:space="preserve"> XE "firmware" </w:instrText>
      </w:r>
      <w:r w:rsidR="00B12E34">
        <w:rPr>
          <w:rFonts w:cs="Arial"/>
        </w:rPr>
        <w:fldChar w:fldCharType="end"/>
      </w:r>
      <w:r>
        <w:rPr>
          <w:rFonts w:cs="Arial"/>
        </w:rPr>
        <w:t xml:space="preserve">. There is no application supplied by Microsoft or the </w:t>
      </w:r>
      <w:r w:rsidR="000401F2">
        <w:rPr>
          <w:rFonts w:cs="Arial"/>
        </w:rPr>
        <w:t>USB-IF</w:t>
      </w:r>
      <w:r w:rsidR="00B12E34">
        <w:rPr>
          <w:rFonts w:cs="Arial"/>
        </w:rPr>
        <w:fldChar w:fldCharType="begin"/>
      </w:r>
      <w:r w:rsidR="00B12E34">
        <w:rPr>
          <w:rFonts w:cs="Arial"/>
        </w:rPr>
        <w:instrText xml:space="preserve"> XE "</w:instrText>
      </w:r>
      <w:r w:rsidR="00B12E34" w:rsidRPr="00F03EDF">
        <w:rPr>
          <w:rFonts w:cs="Arial"/>
          <w:color w:val="000000"/>
        </w:rPr>
        <w:instrText>USB IF</w:instrText>
      </w:r>
      <w:r w:rsidR="00B12E34">
        <w:rPr>
          <w:rFonts w:cs="Arial"/>
          <w:color w:val="000000"/>
        </w:rPr>
        <w:instrText>"</w:instrText>
      </w:r>
      <w:r w:rsidR="00B12E34">
        <w:rPr>
          <w:rFonts w:cs="Arial"/>
        </w:rPr>
        <w:instrText xml:space="preserve"> </w:instrText>
      </w:r>
      <w:r w:rsidR="00B12E34">
        <w:rPr>
          <w:rFonts w:cs="Arial"/>
        </w:rPr>
        <w:fldChar w:fldCharType="end"/>
      </w:r>
      <w:r>
        <w:rPr>
          <w:rFonts w:cs="Arial"/>
        </w:rPr>
        <w:t>. Some shareware exist and they work reasonably well on Linux and to a lesser extent on Windows.</w:t>
      </w:r>
    </w:p>
    <w:p w14:paraId="59EAF1CA" w14:textId="77777777" w:rsidR="0023748B" w:rsidRDefault="0023748B" w:rsidP="0016359B">
      <w:pPr>
        <w:rPr>
          <w:rFonts w:cs="Arial"/>
        </w:rPr>
      </w:pPr>
    </w:p>
    <w:p w14:paraId="254AACC0" w14:textId="77777777" w:rsidR="0023748B" w:rsidRPr="00B06A6C" w:rsidRDefault="0023748B" w:rsidP="0016359B">
      <w:pPr>
        <w:rPr>
          <w:rFonts w:cs="Arial"/>
        </w:rPr>
      </w:pPr>
      <w:r w:rsidRPr="00B06A6C">
        <w:rPr>
          <w:rFonts w:cs="Arial"/>
        </w:rPr>
        <w:t>On Linux, one can use dfu-utils to be found here</w:t>
      </w:r>
      <w:r w:rsidR="00AE0C5A">
        <w:rPr>
          <w:rFonts w:cs="Arial"/>
        </w:rPr>
        <w:t>:</w:t>
      </w:r>
      <w:r w:rsidRPr="00B06A6C">
        <w:rPr>
          <w:rFonts w:cs="Arial"/>
        </w:rPr>
        <w:t xml:space="preserve"> </w:t>
      </w:r>
      <w:hyperlink r:id="rId24" w:history="1">
        <w:r w:rsidRPr="00B06A6C">
          <w:rPr>
            <w:rStyle w:val="Hyperlink"/>
            <w:rFonts w:cs="Arial"/>
          </w:rPr>
          <w:t>http://wiki.openmoko.org/wiki/Dfu-util</w:t>
        </w:r>
      </w:hyperlink>
    </w:p>
    <w:p w14:paraId="3CD1F779" w14:textId="77777777" w:rsidR="00B30F6F" w:rsidRPr="00B06A6C" w:rsidRDefault="00B30F6F" w:rsidP="0016359B">
      <w:pPr>
        <w:rPr>
          <w:rFonts w:cs="Arial"/>
        </w:rPr>
      </w:pPr>
      <w:r w:rsidRPr="00B06A6C">
        <w:rPr>
          <w:rFonts w:cs="Arial"/>
        </w:rPr>
        <w:t>A lot of information on dfu utils can also be found on this link</w:t>
      </w:r>
      <w:r w:rsidR="00AE0C5A">
        <w:rPr>
          <w:rFonts w:cs="Arial"/>
        </w:rPr>
        <w:t>:</w:t>
      </w:r>
      <w:r w:rsidRPr="00B06A6C">
        <w:rPr>
          <w:rFonts w:cs="Arial"/>
        </w:rPr>
        <w:t xml:space="preserve"> </w:t>
      </w:r>
      <w:hyperlink r:id="rId25" w:history="1">
        <w:r w:rsidRPr="00B06A6C">
          <w:rPr>
            <w:rStyle w:val="Hyperlink"/>
            <w:rFonts w:cs="Arial"/>
          </w:rPr>
          <w:t>http://www.libusb.org/wiki/windows_backend</w:t>
        </w:r>
      </w:hyperlink>
    </w:p>
    <w:p w14:paraId="5E0FBFDC" w14:textId="77777777" w:rsidR="0023748B" w:rsidRDefault="0023748B" w:rsidP="0016359B"/>
    <w:p w14:paraId="1D405223" w14:textId="77777777" w:rsidR="0023748B" w:rsidRDefault="0023748B" w:rsidP="0016359B">
      <w:pPr>
        <w:rPr>
          <w:rFonts w:cs="Arial"/>
          <w:iCs/>
          <w:szCs w:val="24"/>
          <w:lang w:val="en-NZ" w:eastAsia="en-NZ"/>
        </w:rPr>
      </w:pPr>
      <w:r>
        <w:rPr>
          <w:rFonts w:cs="Arial"/>
        </w:rPr>
        <w:t xml:space="preserve">The </w:t>
      </w:r>
      <w:r w:rsidR="00584FF3">
        <w:rPr>
          <w:rFonts w:cs="Arial"/>
        </w:rPr>
        <w:t>L</w:t>
      </w:r>
      <w:r>
        <w:rPr>
          <w:rFonts w:cs="Arial"/>
        </w:rPr>
        <w:t>inux implementation of DFU performs correctly the reset sequence</w:t>
      </w:r>
      <w:r w:rsidR="00B12E34">
        <w:rPr>
          <w:rFonts w:cs="Arial"/>
        </w:rPr>
        <w:fldChar w:fldCharType="begin"/>
      </w:r>
      <w:r w:rsidR="00B12E34">
        <w:rPr>
          <w:rFonts w:cs="Arial"/>
        </w:rPr>
        <w:instrText xml:space="preserve"> XE "reset sequence" </w:instrText>
      </w:r>
      <w:r w:rsidR="00B12E34">
        <w:rPr>
          <w:rFonts w:cs="Arial"/>
        </w:rPr>
        <w:fldChar w:fldCharType="end"/>
      </w:r>
      <w:r>
        <w:rPr>
          <w:rFonts w:cs="Arial"/>
        </w:rPr>
        <w:t xml:space="preserve"> between the host and the device and therefore the device does not need to do it. Linux can accept for the bmAttributes </w:t>
      </w:r>
      <w:r w:rsidRPr="00AE7904">
        <w:rPr>
          <w:rFonts w:cs="Arial"/>
          <w:i/>
          <w:iCs/>
          <w:szCs w:val="24"/>
          <w:lang w:val="en-NZ" w:eastAsia="en-NZ"/>
        </w:rPr>
        <w:t>bitWillDetach</w:t>
      </w:r>
      <w:r>
        <w:rPr>
          <w:rFonts w:cs="Arial"/>
          <w:i/>
          <w:iCs/>
          <w:szCs w:val="24"/>
          <w:lang w:val="en-NZ" w:eastAsia="en-NZ"/>
        </w:rPr>
        <w:t xml:space="preserve"> </w:t>
      </w:r>
      <w:r w:rsidRPr="0023748B">
        <w:rPr>
          <w:rFonts w:cs="Arial"/>
          <w:iCs/>
          <w:szCs w:val="24"/>
          <w:lang w:val="en-NZ" w:eastAsia="en-NZ"/>
        </w:rPr>
        <w:t>to be</w:t>
      </w:r>
      <w:r>
        <w:rPr>
          <w:rFonts w:cs="Arial"/>
          <w:i/>
          <w:iCs/>
          <w:szCs w:val="24"/>
          <w:lang w:val="en-NZ" w:eastAsia="en-NZ"/>
        </w:rPr>
        <w:t xml:space="preserve"> </w:t>
      </w:r>
      <w:r>
        <w:rPr>
          <w:rFonts w:cs="Arial"/>
          <w:iCs/>
          <w:szCs w:val="24"/>
          <w:lang w:val="en-NZ" w:eastAsia="en-NZ"/>
        </w:rPr>
        <w:t>0. Windows on the other side requires the device to perform the reset.</w:t>
      </w:r>
    </w:p>
    <w:p w14:paraId="479BBBD1" w14:textId="77777777" w:rsidR="00B30F6F" w:rsidRDefault="00B30F6F" w:rsidP="0016359B">
      <w:pPr>
        <w:rPr>
          <w:rFonts w:cs="Arial"/>
          <w:iCs/>
          <w:szCs w:val="24"/>
          <w:lang w:val="en-NZ" w:eastAsia="en-NZ"/>
        </w:rPr>
      </w:pPr>
    </w:p>
    <w:p w14:paraId="3C81161F" w14:textId="77777777" w:rsidR="00B30F6F" w:rsidRDefault="00B30F6F" w:rsidP="0016359B">
      <w:pPr>
        <w:rPr>
          <w:rFonts w:cs="Arial"/>
        </w:rPr>
      </w:pPr>
      <w:r w:rsidRPr="00B06A6C">
        <w:rPr>
          <w:rFonts w:cs="Arial"/>
          <w:iCs/>
          <w:szCs w:val="24"/>
          <w:lang w:val="en-NZ" w:eastAsia="en-NZ"/>
        </w:rPr>
        <w:t>On Windows, the USB registry must be able to associate the USB device with its PID/VID and the USB library which will in turn be used by the DFU application. This can be easily done with the free utility Zadig</w:t>
      </w:r>
      <w:r w:rsidR="00B06A6C" w:rsidRPr="00B06A6C">
        <w:rPr>
          <w:rFonts w:cs="Arial"/>
          <w:iCs/>
          <w:szCs w:val="24"/>
          <w:lang w:val="en-NZ" w:eastAsia="en-NZ"/>
        </w:rPr>
        <w:t xml:space="preserve"> which can be found here</w:t>
      </w:r>
      <w:r w:rsidR="00AE0C5A">
        <w:rPr>
          <w:rFonts w:cs="Arial"/>
          <w:iCs/>
          <w:szCs w:val="24"/>
          <w:lang w:val="en-NZ" w:eastAsia="en-NZ"/>
        </w:rPr>
        <w:t>:</w:t>
      </w:r>
      <w:r w:rsidR="00B06A6C" w:rsidRPr="00B06A6C">
        <w:rPr>
          <w:rFonts w:cs="Arial"/>
          <w:iCs/>
          <w:szCs w:val="24"/>
          <w:lang w:val="en-NZ" w:eastAsia="en-NZ"/>
        </w:rPr>
        <w:t xml:space="preserve"> </w:t>
      </w:r>
      <w:hyperlink r:id="rId26" w:history="1">
        <w:r w:rsidR="00B06A6C" w:rsidRPr="00B06A6C">
          <w:rPr>
            <w:rStyle w:val="Hyperlink"/>
            <w:rFonts w:cs="Arial"/>
          </w:rPr>
          <w:t>http://sourceforge.net/projects/libwdi/files/zadig/</w:t>
        </w:r>
      </w:hyperlink>
      <w:r w:rsidR="00B06A6C">
        <w:rPr>
          <w:rFonts w:cs="Arial"/>
        </w:rPr>
        <w:t>.</w:t>
      </w:r>
    </w:p>
    <w:p w14:paraId="3F3A6AE5" w14:textId="77777777" w:rsidR="00B06A6C" w:rsidRDefault="00B06A6C" w:rsidP="0016359B">
      <w:pPr>
        <w:rPr>
          <w:rFonts w:cs="Arial"/>
        </w:rPr>
      </w:pPr>
    </w:p>
    <w:p w14:paraId="3F239F8B" w14:textId="77777777" w:rsidR="00B06A6C" w:rsidRDefault="00B06A6C" w:rsidP="0016359B">
      <w:pPr>
        <w:rPr>
          <w:rFonts w:cs="Arial"/>
        </w:rPr>
      </w:pPr>
      <w:r>
        <w:rPr>
          <w:rFonts w:cs="Arial"/>
        </w:rPr>
        <w:t>Running Zadig for the first time will show this screen</w:t>
      </w:r>
      <w:r w:rsidR="00AE0C5A">
        <w:rPr>
          <w:rFonts w:cs="Arial"/>
        </w:rPr>
        <w:t>:</w:t>
      </w:r>
    </w:p>
    <w:p w14:paraId="54AC74DB" w14:textId="77777777" w:rsidR="00B06A6C" w:rsidRDefault="00B06A6C" w:rsidP="0016359B">
      <w:pPr>
        <w:rPr>
          <w:rFonts w:cs="Arial"/>
        </w:rPr>
      </w:pPr>
    </w:p>
    <w:p w14:paraId="770BDBD5" w14:textId="77777777" w:rsidR="00B06A6C" w:rsidRDefault="003E1E55" w:rsidP="0016359B">
      <w:pPr>
        <w:rPr>
          <w:noProof/>
          <w:lang w:val="en-NZ" w:eastAsia="en-NZ"/>
        </w:rPr>
      </w:pPr>
      <w:r>
        <w:rPr>
          <w:noProof/>
        </w:rPr>
        <w:drawing>
          <wp:inline distT="0" distB="0" distL="0" distR="0" wp14:anchorId="3FF6B2AA" wp14:editId="76310131">
            <wp:extent cx="5572125" cy="2428875"/>
            <wp:effectExtent l="0" t="0" r="9525" b="9525"/>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2125" cy="2428875"/>
                    </a:xfrm>
                    <a:prstGeom prst="rect">
                      <a:avLst/>
                    </a:prstGeom>
                    <a:noFill/>
                    <a:ln>
                      <a:noFill/>
                    </a:ln>
                  </pic:spPr>
                </pic:pic>
              </a:graphicData>
            </a:graphic>
          </wp:inline>
        </w:drawing>
      </w:r>
    </w:p>
    <w:p w14:paraId="1CFD7843" w14:textId="77777777" w:rsidR="00B06A6C" w:rsidRDefault="00B06A6C" w:rsidP="0016359B">
      <w:pPr>
        <w:rPr>
          <w:noProof/>
          <w:lang w:val="en-NZ" w:eastAsia="en-NZ"/>
        </w:rPr>
      </w:pPr>
    </w:p>
    <w:p w14:paraId="42FB5BCF" w14:textId="77777777" w:rsidR="00B06A6C" w:rsidRPr="00B06A6C" w:rsidRDefault="00B06A6C" w:rsidP="0016359B">
      <w:pPr>
        <w:rPr>
          <w:rFonts w:cs="Arial"/>
          <w:iCs/>
          <w:szCs w:val="24"/>
          <w:lang w:val="en-NZ" w:eastAsia="en-NZ"/>
        </w:rPr>
      </w:pPr>
      <w:r w:rsidRPr="00B06A6C">
        <w:rPr>
          <w:rFonts w:cs="Arial"/>
          <w:noProof/>
          <w:lang w:val="en-NZ" w:eastAsia="en-NZ"/>
        </w:rPr>
        <w:t>From the device list, find your device and associate it with the libusb windows driver. This will bind the PID/VID of the device with the Windows USB library used by the DFU utilities.</w:t>
      </w:r>
    </w:p>
    <w:p w14:paraId="3FFDFA40" w14:textId="77777777" w:rsidR="00B30F6F" w:rsidRDefault="00B30F6F" w:rsidP="0016359B">
      <w:pPr>
        <w:rPr>
          <w:rFonts w:cs="Arial"/>
          <w:iCs/>
          <w:szCs w:val="24"/>
          <w:lang w:val="en-NZ" w:eastAsia="en-NZ"/>
        </w:rPr>
      </w:pPr>
    </w:p>
    <w:p w14:paraId="0D76523A" w14:textId="77777777" w:rsidR="00E50E87" w:rsidRDefault="00B30F6F" w:rsidP="0016359B">
      <w:pPr>
        <w:rPr>
          <w:rFonts w:cs="Arial"/>
          <w:iCs/>
          <w:szCs w:val="24"/>
          <w:lang w:val="en-NZ" w:eastAsia="en-NZ"/>
        </w:rPr>
      </w:pPr>
      <w:r>
        <w:rPr>
          <w:rFonts w:cs="Arial"/>
          <w:iCs/>
          <w:szCs w:val="24"/>
          <w:lang w:val="en-NZ" w:eastAsia="en-NZ"/>
        </w:rPr>
        <w:t xml:space="preserve">To operate the DFU command, simply unpack the zipped dfu utilities into a directory, making sure the libusb dll is also present in the same directory. </w:t>
      </w:r>
      <w:r w:rsidR="00450DA6">
        <w:rPr>
          <w:rFonts w:cs="Arial"/>
          <w:iCs/>
          <w:szCs w:val="24"/>
          <w:lang w:val="en-NZ" w:eastAsia="en-NZ"/>
        </w:rPr>
        <w:t>The DFU utilities must be run from a DOS box at the command line.</w:t>
      </w:r>
    </w:p>
    <w:p w14:paraId="0F3D40E8" w14:textId="77777777" w:rsidR="0023748B" w:rsidRDefault="0023748B" w:rsidP="0016359B">
      <w:pPr>
        <w:rPr>
          <w:rFonts w:cs="Arial"/>
          <w:iCs/>
          <w:szCs w:val="24"/>
          <w:lang w:val="en-NZ" w:eastAsia="en-NZ"/>
        </w:rPr>
      </w:pPr>
    </w:p>
    <w:p w14:paraId="3BEFC2D9" w14:textId="77777777" w:rsidR="00450DA6" w:rsidRDefault="00450DA6" w:rsidP="0016359B">
      <w:pPr>
        <w:rPr>
          <w:rFonts w:cs="Arial"/>
          <w:iCs/>
          <w:szCs w:val="24"/>
          <w:lang w:val="en-NZ" w:eastAsia="en-NZ"/>
        </w:rPr>
      </w:pPr>
      <w:r>
        <w:rPr>
          <w:rFonts w:cs="Arial"/>
          <w:iCs/>
          <w:szCs w:val="24"/>
          <w:lang w:val="en-NZ" w:eastAsia="en-NZ"/>
        </w:rPr>
        <w:t>First</w:t>
      </w:r>
      <w:r w:rsidR="000401F2">
        <w:rPr>
          <w:rFonts w:cs="Arial"/>
          <w:iCs/>
          <w:szCs w:val="24"/>
          <w:lang w:val="en-NZ" w:eastAsia="en-NZ"/>
        </w:rPr>
        <w:t>,</w:t>
      </w:r>
      <w:r>
        <w:rPr>
          <w:rFonts w:cs="Arial"/>
          <w:iCs/>
          <w:szCs w:val="24"/>
          <w:lang w:val="en-NZ" w:eastAsia="en-NZ"/>
        </w:rPr>
        <w:t xml:space="preserve"> type</w:t>
      </w:r>
      <w:r w:rsidR="000401F2">
        <w:rPr>
          <w:rFonts w:cs="Arial"/>
          <w:iCs/>
          <w:szCs w:val="24"/>
          <w:lang w:val="en-NZ" w:eastAsia="en-NZ"/>
        </w:rPr>
        <w:t xml:space="preserve"> the command</w:t>
      </w:r>
      <w:r>
        <w:rPr>
          <w:rFonts w:cs="Arial"/>
          <w:iCs/>
          <w:szCs w:val="24"/>
          <w:lang w:val="en-NZ" w:eastAsia="en-NZ"/>
        </w:rPr>
        <w:t xml:space="preserve"> </w:t>
      </w:r>
      <w:r w:rsidRPr="000401F2">
        <w:rPr>
          <w:rFonts w:cs="Arial"/>
          <w:b/>
          <w:iCs/>
          <w:szCs w:val="24"/>
          <w:lang w:val="en-NZ" w:eastAsia="en-NZ"/>
        </w:rPr>
        <w:t>dfu-util –l</w:t>
      </w:r>
      <w:r>
        <w:rPr>
          <w:rFonts w:cs="Arial"/>
          <w:iCs/>
          <w:szCs w:val="24"/>
          <w:lang w:val="en-NZ" w:eastAsia="en-NZ"/>
        </w:rPr>
        <w:t xml:space="preserve"> to </w:t>
      </w:r>
      <w:r w:rsidR="000401F2">
        <w:rPr>
          <w:rFonts w:cs="Arial"/>
          <w:iCs/>
          <w:szCs w:val="24"/>
          <w:lang w:val="en-NZ" w:eastAsia="en-NZ"/>
        </w:rPr>
        <w:t>determine whether</w:t>
      </w:r>
      <w:r>
        <w:rPr>
          <w:rFonts w:cs="Arial"/>
          <w:iCs/>
          <w:szCs w:val="24"/>
          <w:lang w:val="en-NZ" w:eastAsia="en-NZ"/>
        </w:rPr>
        <w:t xml:space="preserve"> the device is listed. If not, run Zadig to make sure the device is listed and associated </w:t>
      </w:r>
      <w:r w:rsidR="000401F2">
        <w:rPr>
          <w:rFonts w:cs="Arial"/>
          <w:iCs/>
          <w:szCs w:val="24"/>
          <w:lang w:val="en-NZ" w:eastAsia="en-NZ"/>
        </w:rPr>
        <w:t xml:space="preserve">with </w:t>
      </w:r>
      <w:r>
        <w:rPr>
          <w:rFonts w:cs="Arial"/>
          <w:iCs/>
          <w:szCs w:val="24"/>
          <w:lang w:val="en-NZ" w:eastAsia="en-NZ"/>
        </w:rPr>
        <w:t xml:space="preserve">the </w:t>
      </w:r>
      <w:r w:rsidR="000401F2">
        <w:rPr>
          <w:rFonts w:cs="Arial"/>
          <w:iCs/>
          <w:szCs w:val="24"/>
          <w:lang w:val="en-NZ" w:eastAsia="en-NZ"/>
        </w:rPr>
        <w:t>USB</w:t>
      </w:r>
      <w:r>
        <w:rPr>
          <w:rFonts w:cs="Arial"/>
          <w:iCs/>
          <w:szCs w:val="24"/>
          <w:lang w:val="en-NZ" w:eastAsia="en-NZ"/>
        </w:rPr>
        <w:t xml:space="preserve"> library. You should see a screen </w:t>
      </w:r>
      <w:r w:rsidR="000401F2">
        <w:rPr>
          <w:rFonts w:cs="Arial"/>
          <w:iCs/>
          <w:szCs w:val="24"/>
          <w:lang w:val="en-NZ" w:eastAsia="en-NZ"/>
        </w:rPr>
        <w:t>as follows:</w:t>
      </w:r>
    </w:p>
    <w:bookmarkEnd w:id="245"/>
    <w:p w14:paraId="7812CC01" w14:textId="77777777" w:rsidR="00EF6C0E" w:rsidRDefault="003E1E55" w:rsidP="00BE5104">
      <w:r>
        <w:rPr>
          <w:noProof/>
        </w:rPr>
        <mc:AlternateContent>
          <mc:Choice Requires="wps">
            <w:drawing>
              <wp:inline distT="0" distB="0" distL="0" distR="0" wp14:anchorId="5107A20C" wp14:editId="2CE079E8">
                <wp:extent cx="5452110" cy="1539875"/>
                <wp:effectExtent l="9525" t="9525" r="5715" b="1270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2110" cy="1539875"/>
                        </a:xfrm>
                        <a:prstGeom prst="rect">
                          <a:avLst/>
                        </a:prstGeom>
                        <a:solidFill>
                          <a:srgbClr val="FFFFFF"/>
                        </a:solidFill>
                        <a:ln w="9525">
                          <a:solidFill>
                            <a:srgbClr val="000000"/>
                          </a:solidFill>
                          <a:miter lim="800000"/>
                          <a:headEnd/>
                          <a:tailEnd/>
                        </a:ln>
                      </wps:spPr>
                      <wps:txbx>
                        <w:txbxContent>
                          <w:p w14:paraId="6565FA28" w14:textId="77777777" w:rsidR="00C54B2B" w:rsidRDefault="00C54B2B" w:rsidP="00450DA6">
                            <w:r>
                              <w:t>C:\usb specs\DFU\dfu-util-0.6&gt;dfu-util -l</w:t>
                            </w:r>
                          </w:p>
                          <w:p w14:paraId="143AB623" w14:textId="77777777" w:rsidR="00C54B2B" w:rsidRDefault="00C54B2B" w:rsidP="00450DA6">
                            <w:r>
                              <w:t>dfu-util 0.6</w:t>
                            </w:r>
                          </w:p>
                          <w:p w14:paraId="2B6A1BE2" w14:textId="77777777" w:rsidR="00C54B2B" w:rsidRDefault="00C54B2B" w:rsidP="00450DA6">
                            <w:pPr>
                              <w:jc w:val="center"/>
                            </w:pPr>
                          </w:p>
                          <w:p w14:paraId="20BC654D" w14:textId="77777777" w:rsidR="00C54B2B" w:rsidRDefault="00C54B2B" w:rsidP="00450DA6">
                            <w:r>
                              <w:t>Copyright 2005-2008 Weston Schmidt, Harald Welte and OpenMoko Inc.</w:t>
                            </w:r>
                          </w:p>
                          <w:p w14:paraId="7686F749" w14:textId="77777777" w:rsidR="00C54B2B" w:rsidRDefault="00C54B2B" w:rsidP="00450DA6">
                            <w:r>
                              <w:t>Copyright 2010-2012 Tormod Volden and Stefan Schmidt</w:t>
                            </w:r>
                          </w:p>
                          <w:p w14:paraId="32C9B431" w14:textId="77777777" w:rsidR="00C54B2B" w:rsidRDefault="00C54B2B" w:rsidP="00450DA6">
                            <w:r>
                              <w:t>This program is Free Software and has ABSOLUTELY NO WARRANTY</w:t>
                            </w:r>
                          </w:p>
                          <w:p w14:paraId="7F127B43" w14:textId="77777777" w:rsidR="00C54B2B" w:rsidRDefault="00C54B2B" w:rsidP="00450DA6"/>
                          <w:p w14:paraId="030FB3C7" w14:textId="77777777" w:rsidR="00C54B2B" w:rsidRDefault="00C54B2B" w:rsidP="00450DA6">
                            <w:r>
                              <w:t>Found Runtime: [0a5c:21bc] devnum=0, cfg=1, intf=3, alt=0, name="UNDEFINED"</w:t>
                            </w:r>
                          </w:p>
                        </w:txbxContent>
                      </wps:txbx>
                      <wps:bodyPr rot="0" vert="horz" wrap="square" lIns="91440" tIns="45720" rIns="91440" bIns="45720" anchor="t" anchorCtr="0" upright="1">
                        <a:spAutoFit/>
                      </wps:bodyPr>
                    </wps:wsp>
                  </a:graphicData>
                </a:graphic>
              </wp:inline>
            </w:drawing>
          </mc:Choice>
          <mc:Fallback>
            <w:pict>
              <v:shapetype w14:anchorId="5107A20C" id="_x0000_t202" coordsize="21600,21600" o:spt="202" path="m,l,21600r21600,l21600,xe">
                <v:stroke joinstyle="miter"/>
                <v:path gradientshapeok="t" o:connecttype="rect"/>
              </v:shapetype>
              <v:shape id="Text Box 2" o:spid="_x0000_s1026" type="#_x0000_t202" style="width:429.3pt;height:12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">
                <v:textbox style="mso-fit-shape-to-text:t">
                  <w:txbxContent>
                    <w:p w14:paraId="6565FA28" w14:textId="77777777" w:rsidR="00C54B2B" w:rsidRDefault="00C54B2B" w:rsidP="00450DA6">
                      <w:r>
                        <w:t>C:\usb specs\DFU\dfu-util-0.6&gt;dfu-util -l</w:t>
                      </w:r>
                    </w:p>
                    <w:p w14:paraId="143AB623" w14:textId="77777777" w:rsidR="00C54B2B" w:rsidRDefault="00C54B2B" w:rsidP="00450DA6">
                      <w:r>
                        <w:t>dfu-util 0.6</w:t>
                      </w:r>
                    </w:p>
                    <w:p w14:paraId="2B6A1BE2" w14:textId="77777777" w:rsidR="00C54B2B" w:rsidRDefault="00C54B2B" w:rsidP="00450DA6">
                      <w:pPr>
                        <w:jc w:val="center"/>
                      </w:pPr>
                    </w:p>
                    <w:p w14:paraId="20BC654D" w14:textId="77777777" w:rsidR="00C54B2B" w:rsidRDefault="00C54B2B" w:rsidP="00450DA6">
                      <w:r>
                        <w:t>Copyright 2005-2008 Weston Schmidt, Harald Welte and OpenMoko Inc.</w:t>
                      </w:r>
                    </w:p>
                    <w:p w14:paraId="7686F749" w14:textId="77777777" w:rsidR="00C54B2B" w:rsidRDefault="00C54B2B" w:rsidP="00450DA6">
                      <w:r>
                        <w:t>Copyright 2010-2012 Tormod Volden and Stefan Schmidt</w:t>
                      </w:r>
                    </w:p>
                    <w:p w14:paraId="32C9B431" w14:textId="77777777" w:rsidR="00C54B2B" w:rsidRDefault="00C54B2B" w:rsidP="00450DA6">
                      <w:r>
                        <w:t>This program is Free Software and has ABSOLUTELY NO WARRANTY</w:t>
                      </w:r>
                    </w:p>
                    <w:p w14:paraId="7F127B43" w14:textId="77777777" w:rsidR="00C54B2B" w:rsidRDefault="00C54B2B" w:rsidP="00450DA6"/>
                    <w:p w14:paraId="030FB3C7" w14:textId="77777777" w:rsidR="00C54B2B" w:rsidRDefault="00C54B2B" w:rsidP="00450DA6">
                      <w:r>
                        <w:t>Found Runtime: [0a5c:21bc] devnum=0, cfg=1, intf=3, alt=0, name="UNDEFINED"</w:t>
                      </w:r>
                    </w:p>
                  </w:txbxContent>
                </v:textbox>
                <w10:anchorlock/>
              </v:shape>
            </w:pict>
          </mc:Fallback>
        </mc:AlternateContent>
      </w:r>
    </w:p>
    <w:p w14:paraId="04294604" w14:textId="77777777" w:rsidR="00B30F6F" w:rsidRDefault="00B30F6F" w:rsidP="00BE5104"/>
    <w:p w14:paraId="3E6FC079" w14:textId="77777777" w:rsidR="00B30F6F" w:rsidRDefault="00B30F6F" w:rsidP="00BE5104"/>
    <w:p w14:paraId="6037C490" w14:textId="77777777" w:rsidR="00B30F6F" w:rsidRPr="00C245FA" w:rsidRDefault="00450DA6" w:rsidP="00BE5104">
      <w:pPr>
        <w:rPr>
          <w:rFonts w:cs="Arial"/>
        </w:rPr>
      </w:pPr>
      <w:r w:rsidRPr="00C245FA">
        <w:rPr>
          <w:rFonts w:cs="Arial"/>
        </w:rPr>
        <w:lastRenderedPageBreak/>
        <w:t xml:space="preserve">The next step will be to prepare the file to be downloaded. </w:t>
      </w:r>
      <w:r w:rsidR="000A20F3">
        <w:rPr>
          <w:rFonts w:cs="Arial"/>
        </w:rPr>
        <w:t xml:space="preserve">The </w:t>
      </w:r>
      <w:r w:rsidRPr="00C245FA">
        <w:rPr>
          <w:rFonts w:cs="Arial"/>
        </w:rPr>
        <w:t>USBX DFU class</w:t>
      </w:r>
      <w:r w:rsidR="00B12E34">
        <w:rPr>
          <w:rFonts w:cs="Arial"/>
        </w:rPr>
        <w:fldChar w:fldCharType="begin"/>
      </w:r>
      <w:r w:rsidR="00B12E34">
        <w:rPr>
          <w:rFonts w:cs="Arial"/>
        </w:rPr>
        <w:instrText xml:space="preserve"> XE "</w:instrText>
      </w:r>
      <w:r w:rsidR="00B12E34">
        <w:rPr>
          <w:color w:val="000000"/>
        </w:rPr>
        <w:instrText>DFU class"</w:instrText>
      </w:r>
      <w:r w:rsidR="00B12E34">
        <w:rPr>
          <w:rFonts w:cs="Arial"/>
        </w:rPr>
        <w:instrText xml:space="preserve"> </w:instrText>
      </w:r>
      <w:r w:rsidR="00B12E34">
        <w:rPr>
          <w:rFonts w:cs="Arial"/>
        </w:rPr>
        <w:fldChar w:fldCharType="end"/>
      </w:r>
      <w:r w:rsidRPr="00C245FA">
        <w:rPr>
          <w:rFonts w:cs="Arial"/>
        </w:rPr>
        <w:t xml:space="preserve"> does not perform any verification on this file and is agnostic of its internal format. This firmware</w:t>
      </w:r>
      <w:r w:rsidR="00B12E34">
        <w:rPr>
          <w:rFonts w:cs="Arial"/>
        </w:rPr>
        <w:fldChar w:fldCharType="begin"/>
      </w:r>
      <w:r w:rsidR="00B12E34">
        <w:rPr>
          <w:rFonts w:cs="Arial"/>
        </w:rPr>
        <w:instrText xml:space="preserve"> XE "firmware" </w:instrText>
      </w:r>
      <w:r w:rsidR="00B12E34">
        <w:rPr>
          <w:rFonts w:cs="Arial"/>
        </w:rPr>
        <w:fldChar w:fldCharType="end"/>
      </w:r>
      <w:r w:rsidRPr="00C245FA">
        <w:rPr>
          <w:rFonts w:cs="Arial"/>
        </w:rPr>
        <w:t xml:space="preserve"> file is very specific to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sidRPr="00C245FA">
        <w:rPr>
          <w:rFonts w:cs="Arial"/>
        </w:rPr>
        <w:t xml:space="preserve"> but not </w:t>
      </w:r>
      <w:r w:rsidR="000A20F3">
        <w:rPr>
          <w:rFonts w:cs="Arial"/>
        </w:rPr>
        <w:t xml:space="preserve">to </w:t>
      </w:r>
      <w:r w:rsidRPr="00C245FA">
        <w:rPr>
          <w:rFonts w:cs="Arial"/>
        </w:rPr>
        <w:t xml:space="preserve">DFU nor </w:t>
      </w:r>
      <w:r w:rsidR="000A20F3">
        <w:rPr>
          <w:rFonts w:cs="Arial"/>
        </w:rPr>
        <w:t xml:space="preserve">to </w:t>
      </w:r>
      <w:r w:rsidRPr="00C245FA">
        <w:rPr>
          <w:rFonts w:cs="Arial"/>
        </w:rPr>
        <w:t>USBX.</w:t>
      </w:r>
    </w:p>
    <w:p w14:paraId="567CA3A6" w14:textId="77777777" w:rsidR="00450DA6" w:rsidRPr="00C245FA" w:rsidRDefault="00450DA6" w:rsidP="00BE5104">
      <w:pPr>
        <w:rPr>
          <w:rFonts w:cs="Arial"/>
        </w:rPr>
      </w:pPr>
    </w:p>
    <w:p w14:paraId="069F0142" w14:textId="77777777" w:rsidR="00450DA6" w:rsidRDefault="00450DA6" w:rsidP="00BE5104">
      <w:pPr>
        <w:rPr>
          <w:rFonts w:cs="Arial"/>
        </w:rPr>
      </w:pPr>
      <w:r w:rsidRPr="00C245FA">
        <w:rPr>
          <w:rFonts w:cs="Arial"/>
        </w:rPr>
        <w:t>Then the dfu-util can be instructed to send the file by typing the following command</w:t>
      </w:r>
      <w:r w:rsidR="00AE0C5A">
        <w:rPr>
          <w:rFonts w:cs="Arial"/>
        </w:rPr>
        <w:t>:</w:t>
      </w:r>
    </w:p>
    <w:p w14:paraId="1CFFEE50" w14:textId="77777777" w:rsidR="00DF4E1C" w:rsidRPr="00C245FA" w:rsidRDefault="00DF4E1C" w:rsidP="00BE5104">
      <w:pPr>
        <w:rPr>
          <w:rFonts w:cs="Arial"/>
        </w:rPr>
      </w:pPr>
    </w:p>
    <w:p w14:paraId="2166226B" w14:textId="77777777" w:rsidR="00450DA6" w:rsidRPr="00DF4E1C" w:rsidRDefault="00450DA6" w:rsidP="00DF4E1C">
      <w:pPr>
        <w:ind w:firstLine="720"/>
        <w:rPr>
          <w:rFonts w:ascii="Courier New" w:hAnsi="Courier New" w:cs="Courier New"/>
        </w:rPr>
      </w:pPr>
      <w:r w:rsidRPr="00DF4E1C">
        <w:rPr>
          <w:rFonts w:ascii="Courier New" w:hAnsi="Courier New" w:cs="Courier New"/>
        </w:rPr>
        <w:t>dfu-util –R –t 64</w:t>
      </w:r>
      <w:r w:rsidR="00C245FA" w:rsidRPr="00DF4E1C">
        <w:rPr>
          <w:rFonts w:ascii="Courier New" w:hAnsi="Courier New" w:cs="Courier New"/>
        </w:rPr>
        <w:t xml:space="preserve">  -D file_to_download.hex</w:t>
      </w:r>
    </w:p>
    <w:p w14:paraId="664334EA" w14:textId="77777777" w:rsidR="00C245FA" w:rsidRPr="00C245FA" w:rsidRDefault="00C245FA" w:rsidP="00BE5104">
      <w:pPr>
        <w:rPr>
          <w:rFonts w:cs="Arial"/>
        </w:rPr>
      </w:pPr>
    </w:p>
    <w:p w14:paraId="3B51F13D" w14:textId="77777777" w:rsidR="00C245FA" w:rsidRPr="00C245FA" w:rsidRDefault="00C245FA" w:rsidP="00BE5104">
      <w:pPr>
        <w:rPr>
          <w:rFonts w:cs="Arial"/>
        </w:rPr>
      </w:pPr>
      <w:r w:rsidRPr="00C245FA">
        <w:rPr>
          <w:rFonts w:cs="Arial"/>
        </w:rPr>
        <w:t>The dfu-util should display the file download process until the firmware</w:t>
      </w:r>
      <w:r w:rsidR="00B12E34">
        <w:rPr>
          <w:rFonts w:cs="Arial"/>
        </w:rPr>
        <w:fldChar w:fldCharType="begin"/>
      </w:r>
      <w:r w:rsidR="00B12E34">
        <w:rPr>
          <w:rFonts w:cs="Arial"/>
        </w:rPr>
        <w:instrText xml:space="preserve"> XE "firmware" </w:instrText>
      </w:r>
      <w:r w:rsidR="00B12E34">
        <w:rPr>
          <w:rFonts w:cs="Arial"/>
        </w:rPr>
        <w:fldChar w:fldCharType="end"/>
      </w:r>
      <w:r w:rsidRPr="00C245FA">
        <w:rPr>
          <w:rFonts w:cs="Arial"/>
        </w:rPr>
        <w:t xml:space="preserve"> has been completely downloaded.</w:t>
      </w:r>
    </w:p>
    <w:p w14:paraId="51A09124" w14:textId="77777777" w:rsidR="00C245FA" w:rsidRDefault="00C245FA" w:rsidP="00BE5104"/>
    <w:p w14:paraId="17ED0612" w14:textId="77777777" w:rsidR="00B30F6F" w:rsidRDefault="00B30F6F" w:rsidP="00BE5104"/>
    <w:p w14:paraId="7B0E9AE8" w14:textId="77777777" w:rsidR="007708B5" w:rsidRDefault="007708B5" w:rsidP="00F23605">
      <w:pPr>
        <w:pStyle w:val="Heading2"/>
      </w:pPr>
      <w:r>
        <w:br w:type="page"/>
      </w:r>
      <w:bookmarkStart w:id="250" w:name="_Toc528241151"/>
      <w:bookmarkStart w:id="251" w:name="_Toc24382239"/>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HID Class</w:t>
      </w:r>
      <w:bookmarkEnd w:id="250"/>
      <w:bookmarkEnd w:id="251"/>
      <w:r w:rsidR="00B12E34">
        <w:fldChar w:fldCharType="begin"/>
      </w:r>
      <w:r w:rsidR="00B12E34">
        <w:instrText xml:space="preserve"> XE "</w:instrText>
      </w:r>
      <w:r w:rsidR="00B12E34">
        <w:rPr>
          <w:color w:val="000000"/>
        </w:rPr>
        <w:instrText>HID class"</w:instrText>
      </w:r>
      <w:r w:rsidR="00B12E34">
        <w:instrText xml:space="preserve"> </w:instrText>
      </w:r>
      <w:r w:rsidR="00B12E34">
        <w:fldChar w:fldCharType="end"/>
      </w:r>
    </w:p>
    <w:p w14:paraId="7A59A339" w14:textId="77777777" w:rsidR="007708B5" w:rsidRDefault="007708B5" w:rsidP="007708B5">
      <w:pPr>
        <w:rPr>
          <w:rFonts w:cs="Arial"/>
        </w:rPr>
      </w:pPr>
      <w:r>
        <w:rPr>
          <w:rFonts w:cs="Arial"/>
        </w:rPr>
        <w:t>The USB device HID class</w:t>
      </w:r>
      <w:r w:rsidR="00B12E34">
        <w:rPr>
          <w:rFonts w:cs="Arial"/>
        </w:rPr>
        <w:fldChar w:fldCharType="begin"/>
      </w:r>
      <w:r w:rsidR="00B12E34">
        <w:rPr>
          <w:rFonts w:cs="Arial"/>
        </w:rPr>
        <w:instrText xml:space="preserve"> XE "</w:instrText>
      </w:r>
      <w:r w:rsidR="00B12E34">
        <w:rPr>
          <w:color w:val="000000"/>
        </w:rPr>
        <w:instrText>HID class"</w:instrText>
      </w:r>
      <w:r w:rsidR="00B12E34">
        <w:rPr>
          <w:rFonts w:cs="Arial"/>
        </w:rPr>
        <w:instrText xml:space="preserve"> </w:instrText>
      </w:r>
      <w:r w:rsidR="00B12E34">
        <w:rPr>
          <w:rFonts w:cs="Arial"/>
        </w:rPr>
        <w:fldChar w:fldCharType="end"/>
      </w:r>
      <w:r>
        <w:rPr>
          <w:rFonts w:cs="Arial"/>
        </w:rPr>
        <w:t xml:space="preserve"> allows for a USB host system to connect to a HID device with specific HID client capabilities.</w:t>
      </w:r>
    </w:p>
    <w:p w14:paraId="5BD7C61B" w14:textId="77777777" w:rsidR="007708B5" w:rsidRDefault="007708B5" w:rsidP="007708B5">
      <w:pPr>
        <w:rPr>
          <w:rFonts w:cs="Arial"/>
        </w:rPr>
      </w:pPr>
    </w:p>
    <w:p w14:paraId="7FD7D225" w14:textId="77777777" w:rsidR="00E50E87" w:rsidRDefault="007708B5" w:rsidP="007708B5">
      <w:pPr>
        <w:rPr>
          <w:rFonts w:cs="Arial"/>
        </w:rPr>
      </w:pPr>
      <w:r>
        <w:rPr>
          <w:rFonts w:cs="Arial"/>
        </w:rPr>
        <w:t>USBX HID device class is relatively simple compared to the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 It is closely tied to the behavior of the device and its HID descriptor.</w:t>
      </w:r>
    </w:p>
    <w:p w14:paraId="15A5DB91" w14:textId="77777777" w:rsidR="007708B5" w:rsidRDefault="007708B5" w:rsidP="007708B5">
      <w:pPr>
        <w:rPr>
          <w:rFonts w:cs="Arial"/>
        </w:rPr>
      </w:pPr>
    </w:p>
    <w:p w14:paraId="16E5028D" w14:textId="77777777" w:rsidR="007708B5" w:rsidRDefault="007708B5" w:rsidP="007708B5">
      <w:pPr>
        <w:rPr>
          <w:rFonts w:cs="Arial"/>
        </w:rPr>
      </w:pPr>
      <w:r>
        <w:rPr>
          <w:rFonts w:cs="Arial"/>
        </w:rPr>
        <w:t>Any HID client requires first to define a HID device framework as the example below</w:t>
      </w:r>
      <w:r w:rsidR="00AE0C5A">
        <w:rPr>
          <w:rFonts w:cs="Arial"/>
        </w:rPr>
        <w:t>:</w:t>
      </w:r>
    </w:p>
    <w:p w14:paraId="6A9F8987" w14:textId="77777777" w:rsidR="007708B5" w:rsidRDefault="007708B5" w:rsidP="007708B5">
      <w:pPr>
        <w:rPr>
          <w:rFonts w:cs="Arial"/>
        </w:rPr>
      </w:pPr>
    </w:p>
    <w:p w14:paraId="056BE3A0" w14:textId="77777777" w:rsidR="00E50E87" w:rsidRDefault="007708B5" w:rsidP="007708B5">
      <w:pPr>
        <w:rPr>
          <w:rFonts w:ascii="Courier New" w:hAnsi="Courier New" w:cs="Courier New"/>
          <w:sz w:val="20"/>
        </w:rPr>
      </w:pPr>
      <w:r w:rsidRPr="007708B5">
        <w:rPr>
          <w:rFonts w:ascii="Courier New" w:hAnsi="Courier New" w:cs="Courier New"/>
          <w:sz w:val="20"/>
        </w:rPr>
        <w:t>UCHAR device_framework_full_speed[] = {</w:t>
      </w:r>
    </w:p>
    <w:p w14:paraId="170833F7" w14:textId="77777777" w:rsidR="007708B5" w:rsidRPr="007708B5" w:rsidRDefault="007708B5" w:rsidP="007708B5">
      <w:pPr>
        <w:rPr>
          <w:rFonts w:ascii="Courier New" w:hAnsi="Courier New" w:cs="Courier New"/>
          <w:sz w:val="20"/>
        </w:rPr>
      </w:pPr>
    </w:p>
    <w:p w14:paraId="30BE3F1B"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Devi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7708B5">
        <w:rPr>
          <w:rFonts w:ascii="Courier New" w:hAnsi="Courier New" w:cs="Courier New"/>
          <w:sz w:val="20"/>
        </w:rPr>
        <w:t xml:space="preserve"> */</w:t>
      </w:r>
    </w:p>
    <w:p w14:paraId="0D87C761"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0x12, 0x01, 0x10, 0x01, 0x00, 0x00, 0x00, 0x08,</w:t>
      </w:r>
    </w:p>
    <w:p w14:paraId="2CF87C2D"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0x81, 0x0A, 0x01, 0x01, 0x00, 0x00, 0x00, 0x00,</w:t>
      </w:r>
    </w:p>
    <w:p w14:paraId="53C09D11" w14:textId="77777777" w:rsidR="00E50E87" w:rsidRDefault="007708B5" w:rsidP="007708B5">
      <w:pPr>
        <w:rPr>
          <w:rFonts w:ascii="Courier New" w:hAnsi="Courier New" w:cs="Courier New"/>
          <w:sz w:val="20"/>
        </w:rPr>
      </w:pPr>
      <w:r w:rsidRPr="007708B5">
        <w:rPr>
          <w:rFonts w:ascii="Courier New" w:hAnsi="Courier New" w:cs="Courier New"/>
          <w:sz w:val="20"/>
        </w:rPr>
        <w:t xml:space="preserve">        0x00, 0x01,</w:t>
      </w:r>
    </w:p>
    <w:p w14:paraId="1F568366" w14:textId="77777777" w:rsidR="007708B5" w:rsidRPr="007708B5" w:rsidRDefault="007708B5" w:rsidP="007708B5">
      <w:pPr>
        <w:rPr>
          <w:rFonts w:ascii="Courier New" w:hAnsi="Courier New" w:cs="Courier New"/>
          <w:sz w:val="20"/>
        </w:rPr>
      </w:pPr>
    </w:p>
    <w:p w14:paraId="54FB9AF3"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Configuration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7708B5">
        <w:rPr>
          <w:rFonts w:ascii="Courier New" w:hAnsi="Courier New" w:cs="Courier New"/>
          <w:sz w:val="20"/>
        </w:rPr>
        <w:t xml:space="preserve"> */</w:t>
      </w:r>
    </w:p>
    <w:p w14:paraId="53742D46" w14:textId="77777777" w:rsidR="00E50E87" w:rsidRDefault="007708B5" w:rsidP="007708B5">
      <w:pPr>
        <w:rPr>
          <w:rFonts w:ascii="Courier New" w:hAnsi="Courier New" w:cs="Courier New"/>
          <w:sz w:val="20"/>
        </w:rPr>
      </w:pPr>
      <w:r w:rsidRPr="007708B5">
        <w:rPr>
          <w:rFonts w:ascii="Courier New" w:hAnsi="Courier New" w:cs="Courier New"/>
          <w:sz w:val="20"/>
        </w:rPr>
        <w:t xml:space="preserve">        0x09, 0x02, 0x22, 0x00, 0x01, 0x01, 0x00, 0xc0, 0x32,</w:t>
      </w:r>
    </w:p>
    <w:p w14:paraId="2AF9BDD5" w14:textId="77777777" w:rsidR="007708B5" w:rsidRPr="007708B5" w:rsidRDefault="007708B5" w:rsidP="007708B5">
      <w:pPr>
        <w:rPr>
          <w:rFonts w:ascii="Courier New" w:hAnsi="Courier New" w:cs="Courier New"/>
          <w:sz w:val="20"/>
        </w:rPr>
      </w:pPr>
    </w:p>
    <w:p w14:paraId="49F46154"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7708B5">
        <w:rPr>
          <w:rFonts w:ascii="Courier New" w:hAnsi="Courier New" w:cs="Courier New"/>
          <w:sz w:val="20"/>
        </w:rPr>
        <w:t xml:space="preserve"> */</w:t>
      </w:r>
    </w:p>
    <w:p w14:paraId="3F46C243"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0x09, 0x04, 0x00, 0x00, 0x01, 0x03, 0x00, 0x00, 0x00,</w:t>
      </w:r>
    </w:p>
    <w:p w14:paraId="189749A7" w14:textId="77777777" w:rsidR="007708B5" w:rsidRPr="007708B5" w:rsidRDefault="007708B5" w:rsidP="007708B5">
      <w:pPr>
        <w:rPr>
          <w:rFonts w:ascii="Courier New" w:hAnsi="Courier New" w:cs="Courier New"/>
          <w:sz w:val="20"/>
        </w:rPr>
      </w:pPr>
    </w:p>
    <w:p w14:paraId="7EF13FD1"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HID descriptor */</w:t>
      </w:r>
    </w:p>
    <w:p w14:paraId="082A1EF4"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0x09, 0x21, 0x10, 0x01, 0x21, 0x01, 0x22, 0x3f, 0x00,</w:t>
      </w:r>
    </w:p>
    <w:p w14:paraId="52F22B04" w14:textId="77777777" w:rsidR="007708B5" w:rsidRPr="007708B5" w:rsidRDefault="007708B5" w:rsidP="007708B5">
      <w:pPr>
        <w:rPr>
          <w:rFonts w:ascii="Courier New" w:hAnsi="Courier New" w:cs="Courier New"/>
          <w:sz w:val="20"/>
        </w:rPr>
      </w:pPr>
    </w:p>
    <w:p w14:paraId="2F691105"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7708B5">
        <w:rPr>
          <w:rFonts w:ascii="Courier New" w:hAnsi="Courier New" w:cs="Courier New"/>
          <w:sz w:val="20"/>
        </w:rPr>
        <w:t xml:space="preserve"> (Interrupt) */</w:t>
      </w:r>
    </w:p>
    <w:p w14:paraId="6CBEBB1D"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0x07, 0x05, 0x81, 0x03, 0x08, 0x00, 0x08</w:t>
      </w:r>
    </w:p>
    <w:p w14:paraId="6C1D409E" w14:textId="77777777" w:rsidR="007708B5" w:rsidRPr="007708B5" w:rsidRDefault="007708B5" w:rsidP="007708B5">
      <w:pPr>
        <w:rPr>
          <w:rFonts w:ascii="Courier New" w:hAnsi="Courier New" w:cs="Courier New"/>
          <w:sz w:val="20"/>
        </w:rPr>
      </w:pPr>
    </w:p>
    <w:p w14:paraId="3944DB9E" w14:textId="77777777" w:rsidR="007708B5" w:rsidRDefault="007708B5" w:rsidP="007708B5">
      <w:pPr>
        <w:rPr>
          <w:rFonts w:ascii="Courier New" w:hAnsi="Courier New" w:cs="Courier New"/>
          <w:sz w:val="20"/>
        </w:rPr>
      </w:pPr>
      <w:r w:rsidRPr="007708B5">
        <w:rPr>
          <w:rFonts w:ascii="Courier New" w:hAnsi="Courier New" w:cs="Courier New"/>
          <w:sz w:val="20"/>
        </w:rPr>
        <w:t xml:space="preserve">    };</w:t>
      </w:r>
    </w:p>
    <w:p w14:paraId="21AA1DBC" w14:textId="77777777" w:rsidR="007708B5" w:rsidRDefault="007708B5" w:rsidP="007708B5">
      <w:pPr>
        <w:rPr>
          <w:rFonts w:ascii="Courier New" w:hAnsi="Courier New" w:cs="Courier New"/>
          <w:sz w:val="20"/>
        </w:rPr>
      </w:pPr>
    </w:p>
    <w:p w14:paraId="071B1D44" w14:textId="345C3351" w:rsidR="0038554A" w:rsidRDefault="007708B5" w:rsidP="007708B5">
      <w:pPr>
        <w:rPr>
          <w:rFonts w:cs="Arial"/>
          <w:szCs w:val="24"/>
        </w:rPr>
      </w:pPr>
      <w:r>
        <w:rPr>
          <w:rFonts w:cs="Arial"/>
          <w:szCs w:val="24"/>
        </w:rPr>
        <w:t>The HID framework contains an interface descriptor that describes the HID class</w:t>
      </w:r>
      <w:r w:rsidR="00B12E34">
        <w:rPr>
          <w:rFonts w:cs="Arial"/>
          <w:szCs w:val="24"/>
        </w:rPr>
        <w:fldChar w:fldCharType="begin"/>
      </w:r>
      <w:r w:rsidR="00B12E34">
        <w:rPr>
          <w:rFonts w:cs="Arial"/>
          <w:szCs w:val="24"/>
        </w:rPr>
        <w:instrText xml:space="preserve"> XE "</w:instrText>
      </w:r>
      <w:r w:rsidR="00B12E34">
        <w:rPr>
          <w:color w:val="000000"/>
        </w:rPr>
        <w:instrText>HID class"</w:instrText>
      </w:r>
      <w:r w:rsidR="00B12E34">
        <w:rPr>
          <w:rFonts w:cs="Arial"/>
          <w:szCs w:val="24"/>
        </w:rPr>
        <w:instrText xml:space="preserve"> </w:instrText>
      </w:r>
      <w:r w:rsidR="00B12E34">
        <w:rPr>
          <w:rFonts w:cs="Arial"/>
          <w:szCs w:val="24"/>
        </w:rPr>
        <w:fldChar w:fldCharType="end"/>
      </w:r>
      <w:r>
        <w:rPr>
          <w:rFonts w:cs="Arial"/>
          <w:szCs w:val="24"/>
        </w:rPr>
        <w:t xml:space="preserve"> and the HID device subclass. T</w:t>
      </w:r>
      <w:r w:rsidR="004824EB">
        <w:rPr>
          <w:rFonts w:cs="Arial"/>
          <w:szCs w:val="24"/>
        </w:rPr>
        <w:t>he HID interface can be a stand</w:t>
      </w:r>
      <w:r>
        <w:rPr>
          <w:rFonts w:cs="Arial"/>
          <w:szCs w:val="24"/>
        </w:rPr>
        <w:t xml:space="preserve">alone class or part of a composite device. </w:t>
      </w:r>
      <w:r w:rsidR="0038554A">
        <w:rPr>
          <w:rFonts w:cs="Arial"/>
          <w:szCs w:val="24"/>
        </w:rPr>
        <w:t>If the HID device supports multiple report, its report_id parameter should be set to UX_TRUE, if not it should be set to UX_FALSE.</w:t>
      </w:r>
    </w:p>
    <w:p w14:paraId="2018ABFB" w14:textId="77777777" w:rsidR="0038554A" w:rsidRDefault="0038554A" w:rsidP="007708B5">
      <w:pPr>
        <w:rPr>
          <w:rFonts w:cs="Arial"/>
          <w:szCs w:val="24"/>
        </w:rPr>
      </w:pPr>
    </w:p>
    <w:p w14:paraId="59F5A711" w14:textId="77777777" w:rsidR="007708B5" w:rsidRDefault="007708B5" w:rsidP="007708B5">
      <w:pPr>
        <w:rPr>
          <w:rFonts w:cs="Arial"/>
          <w:szCs w:val="24"/>
        </w:rPr>
      </w:pPr>
      <w:r>
        <w:rPr>
          <w:rFonts w:cs="Arial"/>
          <w:szCs w:val="24"/>
        </w:rPr>
        <w:t>The initialization</w:t>
      </w:r>
      <w:r w:rsidR="00B12E34">
        <w:rPr>
          <w:rFonts w:cs="Arial"/>
          <w:szCs w:val="24"/>
        </w:rPr>
        <w:fldChar w:fldCharType="begin"/>
      </w:r>
      <w:r w:rsidR="00B12E34">
        <w:rPr>
          <w:rFonts w:cs="Arial"/>
          <w:szCs w:val="24"/>
        </w:rPr>
        <w:instrText xml:space="preserve"> XE "</w:instrText>
      </w:r>
      <w:r w:rsidR="00B12E34">
        <w:rPr>
          <w:color w:val="000000"/>
        </w:rPr>
        <w:instrText>initialization"</w:instrText>
      </w:r>
      <w:r w:rsidR="00B12E34">
        <w:rPr>
          <w:rFonts w:cs="Arial"/>
          <w:szCs w:val="24"/>
        </w:rPr>
        <w:instrText xml:space="preserve"> </w:instrText>
      </w:r>
      <w:r w:rsidR="00B12E34">
        <w:rPr>
          <w:rFonts w:cs="Arial"/>
          <w:szCs w:val="24"/>
        </w:rPr>
        <w:fldChar w:fldCharType="end"/>
      </w:r>
      <w:r>
        <w:rPr>
          <w:rFonts w:cs="Arial"/>
          <w:szCs w:val="24"/>
        </w:rPr>
        <w:t xml:space="preserve"> of the HID class</w:t>
      </w:r>
      <w:r w:rsidR="00B12E34">
        <w:rPr>
          <w:rFonts w:cs="Arial"/>
          <w:szCs w:val="24"/>
        </w:rPr>
        <w:fldChar w:fldCharType="begin"/>
      </w:r>
      <w:r w:rsidR="00B12E34">
        <w:rPr>
          <w:rFonts w:cs="Arial"/>
          <w:szCs w:val="24"/>
        </w:rPr>
        <w:instrText xml:space="preserve"> XE "</w:instrText>
      </w:r>
      <w:r w:rsidR="00B12E34">
        <w:rPr>
          <w:color w:val="000000"/>
        </w:rPr>
        <w:instrText>HID class"</w:instrText>
      </w:r>
      <w:r w:rsidR="00B12E34">
        <w:rPr>
          <w:rFonts w:cs="Arial"/>
          <w:szCs w:val="24"/>
        </w:rPr>
        <w:instrText xml:space="preserve"> </w:instrText>
      </w:r>
      <w:r w:rsidR="00B12E34">
        <w:rPr>
          <w:rFonts w:cs="Arial"/>
          <w:szCs w:val="24"/>
        </w:rPr>
        <w:fldChar w:fldCharType="end"/>
      </w:r>
      <w:r>
        <w:rPr>
          <w:rFonts w:cs="Arial"/>
          <w:szCs w:val="24"/>
        </w:rPr>
        <w:t xml:space="preserve"> is as follow, using a USB keyboard as an example</w:t>
      </w:r>
      <w:r w:rsidR="00AE0C5A">
        <w:rPr>
          <w:rFonts w:cs="Arial"/>
          <w:szCs w:val="24"/>
        </w:rPr>
        <w:t>:</w:t>
      </w:r>
    </w:p>
    <w:p w14:paraId="40172266" w14:textId="77777777" w:rsidR="007708B5" w:rsidRDefault="007708B5" w:rsidP="007708B5">
      <w:pPr>
        <w:rPr>
          <w:rFonts w:cs="Arial"/>
          <w:szCs w:val="24"/>
        </w:rPr>
      </w:pPr>
    </w:p>
    <w:p w14:paraId="528F7A1F" w14:textId="77777777" w:rsidR="007708B5" w:rsidRPr="007708B5" w:rsidRDefault="007708B5" w:rsidP="007708B5">
      <w:pPr>
        <w:rPr>
          <w:rFonts w:ascii="Courier New" w:hAnsi="Courier New" w:cs="Courier New"/>
          <w:sz w:val="20"/>
        </w:rPr>
      </w:pPr>
      <w:r w:rsidRPr="007708B5">
        <w:rPr>
          <w:rFonts w:ascii="Courier New" w:hAnsi="Courier New" w:cs="Courier New"/>
          <w:sz w:val="20"/>
        </w:rPr>
        <w:t xml:space="preserve">    /* Initialize the hid class parameters for a keyboard.  */</w:t>
      </w:r>
    </w:p>
    <w:p w14:paraId="654CD3A5" w14:textId="77777777" w:rsidR="00DF4E1C" w:rsidRDefault="007708B5" w:rsidP="007708B5">
      <w:pPr>
        <w:rPr>
          <w:rFonts w:ascii="Courier New" w:hAnsi="Courier New" w:cs="Courier New"/>
          <w:sz w:val="20"/>
        </w:rPr>
      </w:pPr>
      <w:r w:rsidRPr="007708B5">
        <w:rPr>
          <w:rFonts w:ascii="Courier New" w:hAnsi="Courier New" w:cs="Courier New"/>
          <w:sz w:val="20"/>
        </w:rPr>
        <w:t xml:space="preserve">    hid_parameter.ux_device_class_hid_parameter_report_address =</w:t>
      </w:r>
    </w:p>
    <w:p w14:paraId="4F605FB8" w14:textId="77777777" w:rsidR="007708B5" w:rsidRPr="007708B5" w:rsidRDefault="00E57C36" w:rsidP="0005491A">
      <w:pPr>
        <w:tabs>
          <w:tab w:val="left" w:pos="5760"/>
        </w:tabs>
        <w:rPr>
          <w:rFonts w:ascii="Courier New" w:hAnsi="Courier New" w:cs="Courier New"/>
          <w:sz w:val="20"/>
        </w:rPr>
      </w:pPr>
      <w:r>
        <w:rPr>
          <w:rFonts w:ascii="Courier New" w:hAnsi="Courier New" w:cs="Courier New"/>
          <w:sz w:val="20"/>
        </w:rPr>
        <w:tab/>
      </w:r>
      <w:r w:rsidR="007708B5" w:rsidRPr="007708B5">
        <w:rPr>
          <w:rFonts w:ascii="Courier New" w:hAnsi="Courier New" w:cs="Courier New"/>
          <w:sz w:val="20"/>
        </w:rPr>
        <w:t>hid_keyboard_report;</w:t>
      </w:r>
    </w:p>
    <w:p w14:paraId="3F44FC92" w14:textId="77777777" w:rsidR="00DF4E1C" w:rsidRDefault="007708B5" w:rsidP="0005491A">
      <w:pPr>
        <w:tabs>
          <w:tab w:val="left" w:pos="5760"/>
        </w:tabs>
        <w:rPr>
          <w:rFonts w:ascii="Courier New" w:hAnsi="Courier New" w:cs="Courier New"/>
          <w:sz w:val="20"/>
        </w:rPr>
      </w:pPr>
      <w:r w:rsidRPr="007708B5">
        <w:rPr>
          <w:rFonts w:ascii="Courier New" w:hAnsi="Courier New" w:cs="Courier New"/>
          <w:sz w:val="20"/>
        </w:rPr>
        <w:t xml:space="preserve">    hid_parameter.ux_device_class_hid_parameter_report_length  =</w:t>
      </w:r>
    </w:p>
    <w:p w14:paraId="549A4800" w14:textId="77777777" w:rsidR="007708B5" w:rsidRPr="007708B5" w:rsidRDefault="00E57C36" w:rsidP="0005491A">
      <w:pPr>
        <w:tabs>
          <w:tab w:val="left" w:pos="5760"/>
        </w:tabs>
        <w:rPr>
          <w:rFonts w:ascii="Courier New" w:hAnsi="Courier New" w:cs="Courier New"/>
          <w:sz w:val="20"/>
        </w:rPr>
      </w:pPr>
      <w:r>
        <w:rPr>
          <w:rFonts w:ascii="Courier New" w:hAnsi="Courier New" w:cs="Courier New"/>
          <w:sz w:val="20"/>
        </w:rPr>
        <w:tab/>
      </w:r>
      <w:r w:rsidR="007708B5" w:rsidRPr="007708B5">
        <w:rPr>
          <w:rFonts w:ascii="Courier New" w:hAnsi="Courier New" w:cs="Courier New"/>
          <w:sz w:val="20"/>
        </w:rPr>
        <w:t>HID_KEYBOARD_REPORT_LENGTH;</w:t>
      </w:r>
    </w:p>
    <w:p w14:paraId="3DC91578" w14:textId="77777777" w:rsidR="00DF4E1C" w:rsidRDefault="007708B5" w:rsidP="0005491A">
      <w:pPr>
        <w:tabs>
          <w:tab w:val="left" w:pos="5760"/>
        </w:tabs>
        <w:rPr>
          <w:rFonts w:ascii="Courier New" w:hAnsi="Courier New" w:cs="Courier New"/>
          <w:sz w:val="20"/>
        </w:rPr>
      </w:pPr>
      <w:r w:rsidRPr="007708B5">
        <w:rPr>
          <w:rFonts w:ascii="Courier New" w:hAnsi="Courier New" w:cs="Courier New"/>
          <w:sz w:val="20"/>
        </w:rPr>
        <w:t xml:space="preserve">    hid_parameter.ux_device_class_hid_parameter_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7708B5">
        <w:rPr>
          <w:rFonts w:ascii="Courier New" w:hAnsi="Courier New" w:cs="Courier New"/>
          <w:sz w:val="20"/>
        </w:rPr>
        <w:t xml:space="preserve">  =</w:t>
      </w:r>
    </w:p>
    <w:p w14:paraId="664984E4" w14:textId="77BA0003" w:rsidR="007708B5" w:rsidRDefault="00E57C36" w:rsidP="0005491A">
      <w:pPr>
        <w:tabs>
          <w:tab w:val="left" w:pos="5760"/>
        </w:tabs>
        <w:rPr>
          <w:rFonts w:ascii="Courier New" w:hAnsi="Courier New" w:cs="Courier New"/>
          <w:sz w:val="20"/>
        </w:rPr>
      </w:pPr>
      <w:r>
        <w:rPr>
          <w:rFonts w:ascii="Courier New" w:hAnsi="Courier New" w:cs="Courier New"/>
          <w:sz w:val="20"/>
        </w:rPr>
        <w:tab/>
      </w:r>
      <w:r w:rsidR="007708B5" w:rsidRPr="007708B5">
        <w:rPr>
          <w:rFonts w:ascii="Courier New" w:hAnsi="Courier New" w:cs="Courier New"/>
          <w:sz w:val="20"/>
        </w:rPr>
        <w:t>tx_demo_thread_hid_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7708B5" w:rsidRPr="007708B5">
        <w:rPr>
          <w:rFonts w:ascii="Courier New" w:hAnsi="Courier New" w:cs="Courier New"/>
          <w:sz w:val="20"/>
        </w:rPr>
        <w:t>;</w:t>
      </w:r>
    </w:p>
    <w:p w14:paraId="359F6475" w14:textId="7F5B8412" w:rsidR="0038554A" w:rsidRPr="007708B5" w:rsidRDefault="0038554A" w:rsidP="0005491A">
      <w:pPr>
        <w:tabs>
          <w:tab w:val="left" w:pos="5760"/>
        </w:tabs>
        <w:rPr>
          <w:rFonts w:ascii="Courier New" w:hAnsi="Courier New" w:cs="Courier New"/>
          <w:sz w:val="20"/>
        </w:rPr>
      </w:pPr>
      <w:r>
        <w:rPr>
          <w:rFonts w:ascii="Courier New" w:hAnsi="Courier New" w:cs="Courier New"/>
          <w:sz w:val="20"/>
        </w:rPr>
        <w:t xml:space="preserve">    </w:t>
      </w:r>
      <w:r w:rsidRPr="002C14D7">
        <w:rPr>
          <w:rFonts w:ascii="Courier New" w:hAnsi="Courier New" w:cs="Courier New"/>
          <w:sz w:val="20"/>
        </w:rPr>
        <w:t>hid_parameter.ux_device_class_hid_parameter_report_id      = UX_TRUE;</w:t>
      </w:r>
    </w:p>
    <w:p w14:paraId="2D7C190A" w14:textId="77777777" w:rsidR="007708B5" w:rsidRPr="007708B5" w:rsidRDefault="007708B5" w:rsidP="007708B5">
      <w:pPr>
        <w:rPr>
          <w:rFonts w:ascii="Courier New" w:hAnsi="Courier New" w:cs="Courier New"/>
          <w:sz w:val="20"/>
        </w:rPr>
      </w:pPr>
    </w:p>
    <w:p w14:paraId="0CD951ED" w14:textId="77777777" w:rsidR="00DF4E1C" w:rsidRDefault="007708B5" w:rsidP="007708B5">
      <w:pPr>
        <w:rPr>
          <w:rFonts w:ascii="Courier New" w:hAnsi="Courier New" w:cs="Courier New"/>
          <w:sz w:val="20"/>
        </w:rPr>
      </w:pPr>
      <w:r w:rsidRPr="007708B5">
        <w:rPr>
          <w:rFonts w:ascii="Courier New" w:hAnsi="Courier New" w:cs="Courier New"/>
          <w:sz w:val="20"/>
        </w:rPr>
        <w:t xml:space="preserve">    /* Initi</w:t>
      </w:r>
      <w:r w:rsidR="0005491A">
        <w:rPr>
          <w:rFonts w:ascii="Courier New" w:hAnsi="Courier New" w:cs="Courier New"/>
          <w:sz w:val="20"/>
        </w:rPr>
        <w:t>a</w:t>
      </w:r>
      <w:r w:rsidRPr="007708B5">
        <w:rPr>
          <w:rFonts w:ascii="Courier New" w:hAnsi="Courier New" w:cs="Courier New"/>
          <w:sz w:val="20"/>
        </w:rPr>
        <w:t>lize the device hid class. The class is connected with interface</w:t>
      </w:r>
    </w:p>
    <w:p w14:paraId="0828BAE8" w14:textId="77777777" w:rsidR="007708B5" w:rsidRPr="007708B5" w:rsidRDefault="00DF4E1C" w:rsidP="007708B5">
      <w:pPr>
        <w:rPr>
          <w:rFonts w:ascii="Courier New" w:hAnsi="Courier New" w:cs="Courier New"/>
          <w:sz w:val="20"/>
        </w:rPr>
      </w:pPr>
      <w:r>
        <w:rPr>
          <w:rFonts w:ascii="Courier New" w:hAnsi="Courier New" w:cs="Courier New"/>
          <w:sz w:val="20"/>
        </w:rPr>
        <w:t xml:space="preserve">      </w:t>
      </w:r>
      <w:r w:rsidR="007708B5" w:rsidRPr="007708B5">
        <w:rPr>
          <w:rFonts w:ascii="Courier New" w:hAnsi="Courier New" w:cs="Courier New"/>
          <w:sz w:val="20"/>
        </w:rPr>
        <w:t xml:space="preserve"> 0 */</w:t>
      </w:r>
    </w:p>
    <w:p w14:paraId="1D97068A" w14:textId="77777777" w:rsidR="00E50E87" w:rsidRDefault="007708B5" w:rsidP="007708B5">
      <w:pPr>
        <w:rPr>
          <w:rFonts w:ascii="Courier New" w:hAnsi="Courier New" w:cs="Courier New"/>
          <w:sz w:val="20"/>
        </w:rPr>
      </w:pPr>
      <w:r w:rsidRPr="007708B5">
        <w:rPr>
          <w:rFonts w:ascii="Courier New" w:hAnsi="Courier New" w:cs="Courier New"/>
          <w:sz w:val="20"/>
        </w:rPr>
        <w:t xml:space="preserve">    status =</w:t>
      </w:r>
    </w:p>
    <w:p w14:paraId="45E28EB6" w14:textId="77777777" w:rsidR="00DF4E1C" w:rsidRDefault="00DF4E1C" w:rsidP="007708B5">
      <w:pPr>
        <w:rPr>
          <w:rFonts w:ascii="Courier New" w:hAnsi="Courier New" w:cs="Courier New"/>
          <w:sz w:val="20"/>
        </w:rPr>
      </w:pPr>
      <w:r>
        <w:rPr>
          <w:rFonts w:ascii="Courier New" w:hAnsi="Courier New" w:cs="Courier New"/>
          <w:sz w:val="20"/>
        </w:rPr>
        <w:tab/>
      </w:r>
      <w:r w:rsidR="000F7B3E">
        <w:rPr>
          <w:rFonts w:ascii="Courier New" w:hAnsi="Courier New" w:cs="Courier New"/>
          <w:b/>
          <w:sz w:val="20"/>
        </w:rPr>
        <w:t>ux_</w:t>
      </w:r>
      <w:r w:rsidR="007708B5" w:rsidRPr="00E57C36">
        <w:rPr>
          <w:rFonts w:ascii="Courier New" w:hAnsi="Courier New" w:cs="Courier New"/>
          <w:b/>
          <w:sz w:val="20"/>
        </w:rPr>
        <w:t>device_stack_class_register</w:t>
      </w:r>
      <w:r w:rsidR="007708B5" w:rsidRPr="007708B5">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7708B5" w:rsidRPr="007708B5">
        <w:rPr>
          <w:rFonts w:ascii="Courier New" w:hAnsi="Courier New" w:cs="Courier New"/>
          <w:sz w:val="20"/>
        </w:rPr>
        <w:t>_class_hid_name,</w:t>
      </w:r>
    </w:p>
    <w:p w14:paraId="1F89A6E6" w14:textId="77777777" w:rsidR="00E50E87" w:rsidRDefault="0005491A" w:rsidP="0005491A">
      <w:pPr>
        <w:tabs>
          <w:tab w:val="left" w:pos="4590"/>
        </w:tabs>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7708B5" w:rsidRPr="007708B5">
        <w:rPr>
          <w:rFonts w:ascii="Courier New" w:hAnsi="Courier New" w:cs="Courier New"/>
          <w:sz w:val="20"/>
        </w:rPr>
        <w:t>device_class_hid_entry, 1,0,</w:t>
      </w:r>
    </w:p>
    <w:p w14:paraId="7ED483AB" w14:textId="77777777" w:rsidR="007708B5" w:rsidRPr="007708B5" w:rsidRDefault="00E57C36" w:rsidP="0005491A">
      <w:pPr>
        <w:tabs>
          <w:tab w:val="left" w:pos="4590"/>
        </w:tabs>
        <w:rPr>
          <w:rFonts w:ascii="Courier New" w:hAnsi="Courier New" w:cs="Courier New"/>
          <w:sz w:val="20"/>
        </w:rPr>
      </w:pPr>
      <w:r>
        <w:rPr>
          <w:rFonts w:ascii="Courier New" w:hAnsi="Courier New" w:cs="Courier New"/>
          <w:sz w:val="20"/>
        </w:rPr>
        <w:tab/>
      </w:r>
      <w:r w:rsidR="007708B5" w:rsidRPr="007708B5">
        <w:rPr>
          <w:rFonts w:ascii="Courier New" w:hAnsi="Courier New" w:cs="Courier New"/>
          <w:sz w:val="20"/>
        </w:rPr>
        <w:t>(VOID *)&amp;hid_parameter);</w:t>
      </w:r>
    </w:p>
    <w:p w14:paraId="39CC2737" w14:textId="77777777" w:rsidR="007708B5" w:rsidRPr="007708B5" w:rsidRDefault="007708B5" w:rsidP="007708B5">
      <w:pPr>
        <w:rPr>
          <w:rFonts w:ascii="Courier New" w:hAnsi="Courier New" w:cs="Courier New"/>
          <w:sz w:val="20"/>
        </w:rPr>
      </w:pPr>
      <w:r w:rsidRPr="007708B5">
        <w:rPr>
          <w:rFonts w:ascii="Courier New" w:hAnsi="Courier New" w:cs="Courier New"/>
          <w:sz w:val="20"/>
        </w:rPr>
        <w:lastRenderedPageBreak/>
        <w:t xml:space="preserve">    </w:t>
      </w:r>
      <w:r w:rsidR="00E57C36">
        <w:rPr>
          <w:rFonts w:ascii="Courier New" w:hAnsi="Courier New" w:cs="Courier New"/>
          <w:sz w:val="20"/>
        </w:rPr>
        <w:t>i</w:t>
      </w:r>
      <w:r w:rsidRPr="007708B5">
        <w:rPr>
          <w:rFonts w:ascii="Courier New" w:hAnsi="Courier New" w:cs="Courier New"/>
          <w:sz w:val="20"/>
        </w:rPr>
        <w:t>f</w:t>
      </w:r>
      <w:r w:rsidR="00E57C36">
        <w:rPr>
          <w:rFonts w:ascii="Courier New" w:hAnsi="Courier New" w:cs="Courier New"/>
          <w:sz w:val="20"/>
        </w:rPr>
        <w:t xml:space="preserve"> </w:t>
      </w:r>
      <w:r w:rsidRPr="007708B5">
        <w:rPr>
          <w:rFonts w:ascii="Courier New" w:hAnsi="Courier New" w:cs="Courier New"/>
          <w:sz w:val="20"/>
        </w:rPr>
        <w:t>(status!=UX_SUCCESS)</w:t>
      </w:r>
    </w:p>
    <w:p w14:paraId="680938A1" w14:textId="77777777" w:rsidR="00E50E87" w:rsidRDefault="007708B5" w:rsidP="007708B5">
      <w:pPr>
        <w:rPr>
          <w:rFonts w:ascii="Courier New" w:hAnsi="Courier New" w:cs="Courier New"/>
          <w:sz w:val="20"/>
        </w:rPr>
      </w:pPr>
      <w:r w:rsidRPr="007708B5">
        <w:rPr>
          <w:rFonts w:ascii="Courier New" w:hAnsi="Courier New" w:cs="Courier New"/>
          <w:sz w:val="20"/>
        </w:rPr>
        <w:t xml:space="preserve">        return;</w:t>
      </w:r>
    </w:p>
    <w:p w14:paraId="44CE558D" w14:textId="77777777" w:rsidR="007708B5" w:rsidRDefault="007708B5" w:rsidP="007708B5">
      <w:pPr>
        <w:rPr>
          <w:rFonts w:cs="Arial"/>
          <w:szCs w:val="24"/>
        </w:rPr>
      </w:pPr>
    </w:p>
    <w:p w14:paraId="3AB4CCA1" w14:textId="77777777" w:rsidR="007708B5" w:rsidRDefault="007708B5" w:rsidP="007708B5">
      <w:pPr>
        <w:rPr>
          <w:rFonts w:cs="Arial"/>
          <w:szCs w:val="24"/>
        </w:rPr>
      </w:pPr>
    </w:p>
    <w:p w14:paraId="451AFE20" w14:textId="77777777" w:rsidR="00E50E87" w:rsidRDefault="0093278B" w:rsidP="007708B5">
      <w:pPr>
        <w:rPr>
          <w:rFonts w:cs="Arial"/>
          <w:szCs w:val="24"/>
        </w:rPr>
      </w:pPr>
      <w:r>
        <w:rPr>
          <w:rFonts w:cs="Arial"/>
          <w:szCs w:val="24"/>
        </w:rPr>
        <w:t>The application needs to pass to the HID class</w:t>
      </w:r>
      <w:r w:rsidR="00B12E34">
        <w:rPr>
          <w:rFonts w:cs="Arial"/>
          <w:szCs w:val="24"/>
        </w:rPr>
        <w:fldChar w:fldCharType="begin"/>
      </w:r>
      <w:r w:rsidR="00B12E34">
        <w:rPr>
          <w:rFonts w:cs="Arial"/>
          <w:szCs w:val="24"/>
        </w:rPr>
        <w:instrText xml:space="preserve"> XE "</w:instrText>
      </w:r>
      <w:r w:rsidR="00B12E34">
        <w:rPr>
          <w:color w:val="000000"/>
        </w:rPr>
        <w:instrText>HID class"</w:instrText>
      </w:r>
      <w:r w:rsidR="00B12E34">
        <w:rPr>
          <w:rFonts w:cs="Arial"/>
          <w:szCs w:val="24"/>
        </w:rPr>
        <w:instrText xml:space="preserve"> </w:instrText>
      </w:r>
      <w:r w:rsidR="00B12E34">
        <w:rPr>
          <w:rFonts w:cs="Arial"/>
          <w:szCs w:val="24"/>
        </w:rPr>
        <w:fldChar w:fldCharType="end"/>
      </w:r>
      <w:r>
        <w:rPr>
          <w:rFonts w:cs="Arial"/>
          <w:szCs w:val="24"/>
        </w:rPr>
        <w:t xml:space="preserve"> a HID report descriptor and its length. The report descriptor is a collection of items that describe the device. For more information on the HID grammar refer to the HID USB class specification.</w:t>
      </w:r>
    </w:p>
    <w:p w14:paraId="3793EFF6" w14:textId="77777777" w:rsidR="0093278B" w:rsidRDefault="0093278B" w:rsidP="007708B5">
      <w:pPr>
        <w:rPr>
          <w:rFonts w:cs="Arial"/>
          <w:szCs w:val="24"/>
        </w:rPr>
      </w:pPr>
    </w:p>
    <w:p w14:paraId="41697E25" w14:textId="77777777" w:rsidR="00E50E87" w:rsidRDefault="0093278B" w:rsidP="007708B5">
      <w:pPr>
        <w:rPr>
          <w:rFonts w:cs="Arial"/>
          <w:szCs w:val="24"/>
        </w:rPr>
      </w:pPr>
      <w:r>
        <w:rPr>
          <w:rFonts w:cs="Arial"/>
          <w:szCs w:val="24"/>
        </w:rPr>
        <w:t>In addition to the report descriptor, the application passes a call back when a HID event happens.</w:t>
      </w:r>
    </w:p>
    <w:p w14:paraId="071919C0" w14:textId="77777777" w:rsidR="00564E48" w:rsidRDefault="00564E48" w:rsidP="007708B5">
      <w:pPr>
        <w:rPr>
          <w:rFonts w:cs="Arial"/>
          <w:szCs w:val="24"/>
        </w:rPr>
      </w:pPr>
    </w:p>
    <w:p w14:paraId="68FD9917" w14:textId="77777777" w:rsidR="00564E48" w:rsidRDefault="00564E48" w:rsidP="007708B5">
      <w:pPr>
        <w:rPr>
          <w:rFonts w:cs="Arial"/>
          <w:szCs w:val="24"/>
        </w:rPr>
      </w:pPr>
      <w:r>
        <w:rPr>
          <w:rFonts w:cs="Arial"/>
          <w:szCs w:val="24"/>
        </w:rPr>
        <w:t>The USBX HID class</w:t>
      </w:r>
      <w:r w:rsidR="00B12E34">
        <w:rPr>
          <w:rFonts w:cs="Arial"/>
          <w:szCs w:val="24"/>
        </w:rPr>
        <w:fldChar w:fldCharType="begin"/>
      </w:r>
      <w:r w:rsidR="00B12E34">
        <w:rPr>
          <w:rFonts w:cs="Arial"/>
          <w:szCs w:val="24"/>
        </w:rPr>
        <w:instrText xml:space="preserve"> XE "</w:instrText>
      </w:r>
      <w:r w:rsidR="00B12E34">
        <w:rPr>
          <w:color w:val="000000"/>
        </w:rPr>
        <w:instrText>HID class"</w:instrText>
      </w:r>
      <w:r w:rsidR="00B12E34">
        <w:rPr>
          <w:rFonts w:cs="Arial"/>
          <w:szCs w:val="24"/>
        </w:rPr>
        <w:instrText xml:space="preserve"> </w:instrText>
      </w:r>
      <w:r w:rsidR="00B12E34">
        <w:rPr>
          <w:rFonts w:cs="Arial"/>
          <w:szCs w:val="24"/>
        </w:rPr>
        <w:fldChar w:fldCharType="end"/>
      </w:r>
      <w:r>
        <w:rPr>
          <w:rFonts w:cs="Arial"/>
          <w:szCs w:val="24"/>
        </w:rPr>
        <w:t xml:space="preserve"> supports the following standard HID commands from the host</w:t>
      </w:r>
      <w:r w:rsidR="00AE0C5A">
        <w:rPr>
          <w:rFonts w:cs="Arial"/>
          <w:szCs w:val="24"/>
        </w:rPr>
        <w:t>:</w:t>
      </w:r>
    </w:p>
    <w:p w14:paraId="63E6E5FD" w14:textId="77777777" w:rsidR="00564E48" w:rsidRDefault="00564E48" w:rsidP="007708B5">
      <w:pPr>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9"/>
        <w:gridCol w:w="842"/>
        <w:gridCol w:w="3459"/>
      </w:tblGrid>
      <w:tr w:rsidR="00564E48" w14:paraId="2BE31E23" w14:textId="77777777" w:rsidTr="006075E3">
        <w:tc>
          <w:tcPr>
            <w:tcW w:w="5070" w:type="dxa"/>
            <w:shd w:val="clear" w:color="auto" w:fill="auto"/>
          </w:tcPr>
          <w:p w14:paraId="2C120490" w14:textId="77777777" w:rsidR="00564E48" w:rsidRDefault="00564E48" w:rsidP="007708B5">
            <w:r>
              <w:t>Command name</w:t>
            </w:r>
          </w:p>
        </w:tc>
        <w:tc>
          <w:tcPr>
            <w:tcW w:w="850" w:type="dxa"/>
            <w:shd w:val="clear" w:color="auto" w:fill="auto"/>
          </w:tcPr>
          <w:p w14:paraId="4A45C022" w14:textId="77777777" w:rsidR="00564E48" w:rsidRDefault="00564E48" w:rsidP="007708B5">
            <w:r>
              <w:t>Value</w:t>
            </w:r>
          </w:p>
        </w:tc>
        <w:tc>
          <w:tcPr>
            <w:tcW w:w="4834" w:type="dxa"/>
            <w:shd w:val="clear" w:color="auto" w:fill="auto"/>
          </w:tcPr>
          <w:p w14:paraId="70E8BE8D" w14:textId="77777777" w:rsidR="00564E48" w:rsidRDefault="00564E48" w:rsidP="007708B5">
            <w:r>
              <w:t>Description</w:t>
            </w:r>
          </w:p>
        </w:tc>
      </w:tr>
      <w:tr w:rsidR="00564E48" w14:paraId="03285823" w14:textId="77777777" w:rsidTr="006075E3">
        <w:tc>
          <w:tcPr>
            <w:tcW w:w="5070" w:type="dxa"/>
            <w:shd w:val="clear" w:color="auto" w:fill="auto"/>
          </w:tcPr>
          <w:p w14:paraId="4307E262" w14:textId="77777777" w:rsidR="00564E48" w:rsidRPr="006075E3" w:rsidRDefault="00564E48" w:rsidP="00564E48">
            <w:pPr>
              <w:rPr>
                <w:rFonts w:ascii="Courier New" w:hAnsi="Courier New" w:cs="Courier New"/>
                <w:sz w:val="20"/>
              </w:rPr>
            </w:pPr>
            <w:r w:rsidRPr="006075E3">
              <w:rPr>
                <w:rFonts w:ascii="Courier New" w:hAnsi="Courier New" w:cs="Courier New"/>
                <w:sz w:val="20"/>
              </w:rPr>
              <w:t xml:space="preserve">UX_DEVICE_CLASS_HID_COMMAND_GET_REPORT </w:t>
            </w:r>
          </w:p>
        </w:tc>
        <w:tc>
          <w:tcPr>
            <w:tcW w:w="850" w:type="dxa"/>
            <w:shd w:val="clear" w:color="auto" w:fill="auto"/>
          </w:tcPr>
          <w:p w14:paraId="20848FE3"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1</w:t>
            </w:r>
          </w:p>
        </w:tc>
        <w:tc>
          <w:tcPr>
            <w:tcW w:w="4834" w:type="dxa"/>
            <w:shd w:val="clear" w:color="auto" w:fill="auto"/>
          </w:tcPr>
          <w:p w14:paraId="1890B97B"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Get a report from the device</w:t>
            </w:r>
          </w:p>
        </w:tc>
      </w:tr>
      <w:tr w:rsidR="00564E48" w14:paraId="1A925E44" w14:textId="77777777" w:rsidTr="006075E3">
        <w:tc>
          <w:tcPr>
            <w:tcW w:w="5070" w:type="dxa"/>
            <w:shd w:val="clear" w:color="auto" w:fill="auto"/>
          </w:tcPr>
          <w:p w14:paraId="3DC9EFE3"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UX_DEVICE_CLASS_HID_COMMAND_GET_IDLE</w:t>
            </w:r>
          </w:p>
        </w:tc>
        <w:tc>
          <w:tcPr>
            <w:tcW w:w="850" w:type="dxa"/>
            <w:shd w:val="clear" w:color="auto" w:fill="auto"/>
          </w:tcPr>
          <w:p w14:paraId="0704A1A6"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2</w:t>
            </w:r>
          </w:p>
        </w:tc>
        <w:tc>
          <w:tcPr>
            <w:tcW w:w="4834" w:type="dxa"/>
            <w:shd w:val="clear" w:color="auto" w:fill="auto"/>
          </w:tcPr>
          <w:p w14:paraId="57BA210A"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Get the idle frequency of the interrupt endpoint</w:t>
            </w:r>
          </w:p>
        </w:tc>
      </w:tr>
      <w:tr w:rsidR="00564E48" w14:paraId="4791F4BB" w14:textId="77777777" w:rsidTr="006075E3">
        <w:tc>
          <w:tcPr>
            <w:tcW w:w="5070" w:type="dxa"/>
            <w:shd w:val="clear" w:color="auto" w:fill="auto"/>
          </w:tcPr>
          <w:p w14:paraId="7C37242D"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UX_DEVICE_CLASS_HID_COMMAND_GET_PROTOCOL</w:t>
            </w:r>
          </w:p>
        </w:tc>
        <w:tc>
          <w:tcPr>
            <w:tcW w:w="850" w:type="dxa"/>
            <w:shd w:val="clear" w:color="auto" w:fill="auto"/>
          </w:tcPr>
          <w:p w14:paraId="6A73CB81"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3</w:t>
            </w:r>
          </w:p>
        </w:tc>
        <w:tc>
          <w:tcPr>
            <w:tcW w:w="4834" w:type="dxa"/>
            <w:shd w:val="clear" w:color="auto" w:fill="auto"/>
          </w:tcPr>
          <w:p w14:paraId="7753091F"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Get the protocol running on the device</w:t>
            </w:r>
          </w:p>
        </w:tc>
      </w:tr>
      <w:tr w:rsidR="00564E48" w14:paraId="023DDC68" w14:textId="77777777" w:rsidTr="006075E3">
        <w:tc>
          <w:tcPr>
            <w:tcW w:w="5070" w:type="dxa"/>
            <w:shd w:val="clear" w:color="auto" w:fill="auto"/>
          </w:tcPr>
          <w:p w14:paraId="4566772F"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UX_DEVICE_CLASS_HID_COMMAND_SET_REPORT</w:t>
            </w:r>
          </w:p>
        </w:tc>
        <w:tc>
          <w:tcPr>
            <w:tcW w:w="850" w:type="dxa"/>
            <w:shd w:val="clear" w:color="auto" w:fill="auto"/>
          </w:tcPr>
          <w:p w14:paraId="06F72A55"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9</w:t>
            </w:r>
          </w:p>
        </w:tc>
        <w:tc>
          <w:tcPr>
            <w:tcW w:w="4834" w:type="dxa"/>
            <w:shd w:val="clear" w:color="auto" w:fill="auto"/>
          </w:tcPr>
          <w:p w14:paraId="531FB3B4"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Set a report to the device</w:t>
            </w:r>
          </w:p>
        </w:tc>
      </w:tr>
      <w:tr w:rsidR="00564E48" w14:paraId="082C13DE" w14:textId="77777777" w:rsidTr="006075E3">
        <w:tc>
          <w:tcPr>
            <w:tcW w:w="5070" w:type="dxa"/>
            <w:shd w:val="clear" w:color="auto" w:fill="auto"/>
          </w:tcPr>
          <w:p w14:paraId="1A3D375C"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UX_DEVICE_CLASS_HID_COMMAND_SET_IDLE</w:t>
            </w:r>
          </w:p>
        </w:tc>
        <w:tc>
          <w:tcPr>
            <w:tcW w:w="850" w:type="dxa"/>
            <w:shd w:val="clear" w:color="auto" w:fill="auto"/>
          </w:tcPr>
          <w:p w14:paraId="39817308"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a</w:t>
            </w:r>
          </w:p>
        </w:tc>
        <w:tc>
          <w:tcPr>
            <w:tcW w:w="4834" w:type="dxa"/>
            <w:shd w:val="clear" w:color="auto" w:fill="auto"/>
          </w:tcPr>
          <w:p w14:paraId="3626C3A3"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Set the idle frequency of the interrupt endpoint</w:t>
            </w:r>
          </w:p>
        </w:tc>
      </w:tr>
      <w:tr w:rsidR="00564E48" w14:paraId="1FBE0FF2" w14:textId="77777777" w:rsidTr="006075E3">
        <w:tc>
          <w:tcPr>
            <w:tcW w:w="5070" w:type="dxa"/>
            <w:shd w:val="clear" w:color="auto" w:fill="auto"/>
          </w:tcPr>
          <w:p w14:paraId="1E02E259"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UX_DEVICE_CLASS_HID_COMMAND_SET_PROTOCOL</w:t>
            </w:r>
          </w:p>
        </w:tc>
        <w:tc>
          <w:tcPr>
            <w:tcW w:w="850" w:type="dxa"/>
            <w:shd w:val="clear" w:color="auto" w:fill="auto"/>
          </w:tcPr>
          <w:p w14:paraId="6FB23ABC"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0x0b</w:t>
            </w:r>
          </w:p>
        </w:tc>
        <w:tc>
          <w:tcPr>
            <w:tcW w:w="4834" w:type="dxa"/>
            <w:shd w:val="clear" w:color="auto" w:fill="auto"/>
          </w:tcPr>
          <w:p w14:paraId="2384264D" w14:textId="77777777" w:rsidR="00564E48" w:rsidRPr="006075E3" w:rsidRDefault="00564E48" w:rsidP="007708B5">
            <w:pPr>
              <w:rPr>
                <w:rFonts w:ascii="Courier New" w:hAnsi="Courier New" w:cs="Courier New"/>
                <w:sz w:val="20"/>
              </w:rPr>
            </w:pPr>
            <w:r w:rsidRPr="006075E3">
              <w:rPr>
                <w:rFonts w:ascii="Courier New" w:hAnsi="Courier New" w:cs="Courier New"/>
                <w:sz w:val="20"/>
              </w:rPr>
              <w:t>Get the protocol running on the device</w:t>
            </w:r>
          </w:p>
        </w:tc>
      </w:tr>
    </w:tbl>
    <w:p w14:paraId="597684B0" w14:textId="77777777" w:rsidR="00564E48" w:rsidRDefault="00564E48" w:rsidP="007708B5"/>
    <w:p w14:paraId="32CD429C" w14:textId="77777777" w:rsidR="00E50E87" w:rsidRDefault="00564E48" w:rsidP="007708B5">
      <w:pPr>
        <w:rPr>
          <w:rFonts w:cs="Arial"/>
        </w:rPr>
      </w:pPr>
      <w:r w:rsidRPr="00564E48">
        <w:rPr>
          <w:rFonts w:cs="Arial"/>
        </w:rPr>
        <w:t>The Get and Set report are th</w:t>
      </w:r>
      <w:r>
        <w:rPr>
          <w:rFonts w:cs="Arial"/>
        </w:rPr>
        <w:t>e most commonly used commands by</w:t>
      </w:r>
      <w:r w:rsidRPr="00564E48">
        <w:rPr>
          <w:rFonts w:cs="Arial"/>
        </w:rPr>
        <w:t xml:space="preserve"> HID to transfer data back and forth between the host and the device. </w:t>
      </w:r>
      <w:r>
        <w:rPr>
          <w:rFonts w:cs="Arial"/>
        </w:rPr>
        <w:t>Most commonly the host sends data on the control endpoint but can receive data either on the interrupt endpoint or by issuing a GET_REPORT command to fetch the data on the control endpoint.</w:t>
      </w:r>
    </w:p>
    <w:p w14:paraId="07811904" w14:textId="77777777" w:rsidR="00564E48" w:rsidRDefault="00564E48" w:rsidP="007708B5">
      <w:pPr>
        <w:rPr>
          <w:rFonts w:cs="Arial"/>
        </w:rPr>
      </w:pPr>
    </w:p>
    <w:p w14:paraId="7EA966B9" w14:textId="78887979" w:rsidR="00564E48" w:rsidRDefault="00564E48" w:rsidP="007708B5">
      <w:pPr>
        <w:rPr>
          <w:rFonts w:cs="Arial"/>
        </w:rPr>
      </w:pPr>
      <w:r>
        <w:rPr>
          <w:rFonts w:cs="Arial"/>
        </w:rPr>
        <w:t>The HID class</w:t>
      </w:r>
      <w:r w:rsidR="00B12E34">
        <w:rPr>
          <w:rFonts w:cs="Arial"/>
        </w:rPr>
        <w:fldChar w:fldCharType="begin"/>
      </w:r>
      <w:r w:rsidR="00B12E34">
        <w:rPr>
          <w:rFonts w:cs="Arial"/>
        </w:rPr>
        <w:instrText xml:space="preserve"> XE "</w:instrText>
      </w:r>
      <w:r w:rsidR="00B12E34">
        <w:rPr>
          <w:color w:val="000000"/>
        </w:rPr>
        <w:instrText>HID class"</w:instrText>
      </w:r>
      <w:r w:rsidR="00B12E34">
        <w:rPr>
          <w:rFonts w:cs="Arial"/>
        </w:rPr>
        <w:instrText xml:space="preserve"> </w:instrText>
      </w:r>
      <w:r w:rsidR="00B12E34">
        <w:rPr>
          <w:rFonts w:cs="Arial"/>
        </w:rPr>
        <w:fldChar w:fldCharType="end"/>
      </w:r>
      <w:r>
        <w:rPr>
          <w:rFonts w:cs="Arial"/>
        </w:rPr>
        <w:t xml:space="preserve"> can send data back to the host on the interrupt endpoint by using the </w:t>
      </w:r>
      <w:r w:rsidR="000F7B3E">
        <w:rPr>
          <w:rFonts w:cs="Arial"/>
        </w:rPr>
        <w:t>ux_</w:t>
      </w:r>
      <w:r w:rsidRPr="00564E48">
        <w:rPr>
          <w:rFonts w:cs="Arial"/>
        </w:rPr>
        <w:t>device_class_hid_event_set</w:t>
      </w:r>
      <w:r>
        <w:rPr>
          <w:rFonts w:cs="Arial"/>
        </w:rPr>
        <w:t xml:space="preserve"> function. </w:t>
      </w:r>
    </w:p>
    <w:p w14:paraId="43D6B0DB" w14:textId="77777777" w:rsidR="00564E48" w:rsidRDefault="00564E48" w:rsidP="00916970">
      <w:pPr>
        <w:pStyle w:val="Heading3"/>
      </w:pPr>
      <w:r>
        <w:br w:type="page"/>
      </w:r>
      <w:bookmarkStart w:id="252" w:name="_Toc528241152"/>
      <w:bookmarkStart w:id="253" w:name="_Toc24382240"/>
      <w:r>
        <w:lastRenderedPageBreak/>
        <w:t>ux_device_class_hid_event_set</w:t>
      </w:r>
      <w:bookmarkEnd w:id="252"/>
      <w:bookmarkEnd w:id="253"/>
    </w:p>
    <w:p w14:paraId="1E4B9FE5" w14:textId="77777777" w:rsidR="00564E48" w:rsidRDefault="00564E48" w:rsidP="00564E48">
      <w:pPr>
        <w:jc w:val="right"/>
        <w:rPr>
          <w:rFonts w:cs="Arial"/>
        </w:rPr>
      </w:pPr>
      <w:r>
        <w:rPr>
          <w:rFonts w:cs="Arial"/>
        </w:rPr>
        <w:t>Setting an event to the HID class</w:t>
      </w:r>
      <w:r w:rsidR="00B12E34">
        <w:rPr>
          <w:rFonts w:cs="Arial"/>
        </w:rPr>
        <w:fldChar w:fldCharType="begin"/>
      </w:r>
      <w:r w:rsidR="00B12E34">
        <w:rPr>
          <w:rFonts w:cs="Arial"/>
        </w:rPr>
        <w:instrText xml:space="preserve"> XE "</w:instrText>
      </w:r>
      <w:r w:rsidR="00B12E34">
        <w:rPr>
          <w:color w:val="000000"/>
        </w:rPr>
        <w:instrText>HID class"</w:instrText>
      </w:r>
      <w:r w:rsidR="00B12E34">
        <w:rPr>
          <w:rFonts w:cs="Arial"/>
        </w:rPr>
        <w:instrText xml:space="preserve"> </w:instrText>
      </w:r>
      <w:r w:rsidR="00B12E34">
        <w:rPr>
          <w:rFonts w:cs="Arial"/>
        </w:rPr>
        <w:fldChar w:fldCharType="end"/>
      </w:r>
    </w:p>
    <w:p w14:paraId="5641E1F7" w14:textId="77777777" w:rsidR="00564E48" w:rsidRDefault="00564E48" w:rsidP="00564E48">
      <w:pPr>
        <w:pStyle w:val="Footer"/>
        <w:tabs>
          <w:tab w:val="clear" w:pos="4320"/>
          <w:tab w:val="clear" w:pos="8640"/>
        </w:tabs>
        <w:rPr>
          <w:rFonts w:cs="Arial"/>
        </w:rPr>
      </w:pPr>
    </w:p>
    <w:p w14:paraId="3886AF66" w14:textId="77777777" w:rsidR="00564E48" w:rsidRDefault="00564E48" w:rsidP="00564E48">
      <w:pPr>
        <w:rPr>
          <w:rFonts w:cs="Arial"/>
          <w:b/>
          <w:bCs/>
        </w:rPr>
      </w:pPr>
      <w:r>
        <w:rPr>
          <w:rFonts w:cs="Arial"/>
          <w:b/>
          <w:bCs/>
        </w:rPr>
        <w:t>Prototype</w:t>
      </w:r>
    </w:p>
    <w:p w14:paraId="2203C0C3" w14:textId="77777777" w:rsidR="009D1D15" w:rsidRDefault="009D1D15" w:rsidP="00564E48">
      <w:pPr>
        <w:rPr>
          <w:rFonts w:cs="Arial"/>
          <w:b/>
          <w:bCs/>
        </w:rPr>
      </w:pPr>
    </w:p>
    <w:p w14:paraId="0506B11D"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UINT  </w:t>
      </w:r>
      <w:r w:rsidR="000F7B3E">
        <w:rPr>
          <w:rFonts w:ascii="Courier New" w:hAnsi="Courier New" w:cs="Courier New"/>
          <w:sz w:val="20"/>
        </w:rPr>
        <w:t>ux_</w:t>
      </w:r>
      <w:r w:rsidRPr="009D1D15">
        <w:rPr>
          <w:rFonts w:ascii="Courier New" w:hAnsi="Courier New" w:cs="Courier New"/>
          <w:b/>
          <w:sz w:val="20"/>
        </w:rPr>
        <w:t>device_class_hid_event_set</w:t>
      </w:r>
      <w:r w:rsidRPr="00696E34">
        <w:rPr>
          <w:rFonts w:ascii="Courier New" w:hAnsi="Courier New" w:cs="Courier New"/>
          <w:sz w:val="20"/>
        </w:rPr>
        <w:t>(UX_SLAVE_CLASS_HID *hid,</w:t>
      </w:r>
    </w:p>
    <w:p w14:paraId="6CC568D1" w14:textId="77777777" w:rsidR="00696E34" w:rsidRDefault="00696E34" w:rsidP="00DF4E1C">
      <w:pPr>
        <w:tabs>
          <w:tab w:val="left" w:pos="4410"/>
        </w:tabs>
        <w:rPr>
          <w:rFonts w:ascii="Courier New" w:hAnsi="Courier New" w:cs="Courier New"/>
          <w:sz w:val="20"/>
        </w:rPr>
      </w:pPr>
      <w:r w:rsidRPr="00696E34">
        <w:rPr>
          <w:rFonts w:ascii="Courier New" w:hAnsi="Courier New" w:cs="Courier New"/>
          <w:sz w:val="20"/>
        </w:rPr>
        <w:t xml:space="preserve"> </w:t>
      </w:r>
      <w:r w:rsidR="00DF4E1C">
        <w:rPr>
          <w:rFonts w:ascii="Courier New" w:hAnsi="Courier New" w:cs="Courier New"/>
          <w:sz w:val="20"/>
        </w:rPr>
        <w:tab/>
      </w:r>
      <w:r w:rsidRPr="00696E34">
        <w:rPr>
          <w:rFonts w:ascii="Courier New" w:hAnsi="Courier New" w:cs="Courier New"/>
          <w:sz w:val="20"/>
        </w:rPr>
        <w:t>UX_SLAVE_CLASS_HID_EVENT *hid_event)</w:t>
      </w:r>
    </w:p>
    <w:p w14:paraId="6C531E79" w14:textId="77777777" w:rsidR="00564E48" w:rsidRDefault="00564E48" w:rsidP="00696E34">
      <w:pPr>
        <w:rPr>
          <w:rFonts w:cs="Arial"/>
          <w:b/>
          <w:bCs/>
        </w:rPr>
      </w:pPr>
      <w:r>
        <w:rPr>
          <w:rFonts w:cs="Arial"/>
          <w:b/>
          <w:bCs/>
        </w:rPr>
        <w:t>Description</w:t>
      </w:r>
    </w:p>
    <w:p w14:paraId="4BC4EE3C" w14:textId="77777777" w:rsidR="009D1D15" w:rsidRDefault="009D1D15" w:rsidP="00696E34">
      <w:pPr>
        <w:rPr>
          <w:rFonts w:cs="Arial"/>
          <w:b/>
          <w:bCs/>
        </w:rPr>
      </w:pPr>
    </w:p>
    <w:p w14:paraId="5CF44B63" w14:textId="77777777" w:rsidR="00564E48" w:rsidRDefault="00564E48" w:rsidP="00564E48">
      <w:pPr>
        <w:pStyle w:val="BodyTextIndent2"/>
        <w:rPr>
          <w:rFonts w:cs="Arial"/>
        </w:rPr>
      </w:pPr>
      <w:r>
        <w:rPr>
          <w:rFonts w:cs="Arial"/>
        </w:rPr>
        <w:t xml:space="preserve">This function is called when an application needs to </w:t>
      </w:r>
      <w:r w:rsidR="00696E34">
        <w:rPr>
          <w:rFonts w:cs="Arial"/>
        </w:rPr>
        <w:t>send a HID event back to the host. The function is not blocking, it merely puts the report into a circular queue</w:t>
      </w:r>
      <w:r w:rsidR="00B12E34">
        <w:rPr>
          <w:rFonts w:cs="Arial"/>
        </w:rPr>
        <w:fldChar w:fldCharType="begin"/>
      </w:r>
      <w:r w:rsidR="00B12E34">
        <w:rPr>
          <w:rFonts w:cs="Arial"/>
        </w:rPr>
        <w:instrText xml:space="preserve"> XE "</w:instrText>
      </w:r>
      <w:r w:rsidR="00B12E34">
        <w:rPr>
          <w:color w:val="000000"/>
        </w:rPr>
        <w:instrText>queue"</w:instrText>
      </w:r>
      <w:r w:rsidR="00B12E34">
        <w:rPr>
          <w:rFonts w:cs="Arial"/>
        </w:rPr>
        <w:instrText xml:space="preserve"> </w:instrText>
      </w:r>
      <w:r w:rsidR="00B12E34">
        <w:rPr>
          <w:rFonts w:cs="Arial"/>
        </w:rPr>
        <w:fldChar w:fldCharType="end"/>
      </w:r>
      <w:r w:rsidR="00696E34">
        <w:rPr>
          <w:rFonts w:cs="Arial"/>
        </w:rPr>
        <w:t xml:space="preserve"> and returns to the application</w:t>
      </w:r>
    </w:p>
    <w:p w14:paraId="22FCFBC5" w14:textId="77777777" w:rsidR="00564E48" w:rsidRDefault="00564E48" w:rsidP="00564E48">
      <w:pPr>
        <w:pStyle w:val="Footer"/>
        <w:tabs>
          <w:tab w:val="clear" w:pos="4320"/>
          <w:tab w:val="clear" w:pos="8640"/>
        </w:tabs>
        <w:rPr>
          <w:rFonts w:cs="Arial"/>
        </w:rPr>
      </w:pPr>
    </w:p>
    <w:p w14:paraId="5E537022" w14:textId="77777777" w:rsidR="00564E48" w:rsidRDefault="001F538C" w:rsidP="00564E48">
      <w:pPr>
        <w:rPr>
          <w:rFonts w:cs="Arial"/>
          <w:b/>
          <w:bCs/>
        </w:rPr>
      </w:pPr>
      <w:r>
        <w:rPr>
          <w:rFonts w:cs="Arial"/>
          <w:b/>
          <w:bCs/>
        </w:rPr>
        <w:t>Parameters</w:t>
      </w:r>
    </w:p>
    <w:p w14:paraId="4201B1B3" w14:textId="77777777" w:rsidR="009D1D15" w:rsidRDefault="009D1D15" w:rsidP="00564E48">
      <w:pPr>
        <w:rPr>
          <w:rFonts w:cs="Arial"/>
          <w:b/>
          <w:bCs/>
        </w:rPr>
      </w:pPr>
    </w:p>
    <w:p w14:paraId="560B08B3" w14:textId="77777777" w:rsidR="00564E48" w:rsidRDefault="00696E34" w:rsidP="00564E48">
      <w:pPr>
        <w:pStyle w:val="BodyTextIndent3"/>
        <w:rPr>
          <w:rFonts w:cs="Arial"/>
        </w:rPr>
      </w:pPr>
      <w:r w:rsidRPr="00696E34">
        <w:rPr>
          <w:rFonts w:cs="Arial"/>
          <w:b/>
        </w:rPr>
        <w:t>hid</w:t>
      </w:r>
      <w:r w:rsidR="00564E48">
        <w:rPr>
          <w:rFonts w:cs="Arial"/>
        </w:rPr>
        <w:tab/>
        <w:t xml:space="preserve">Pointer to the </w:t>
      </w:r>
      <w:r>
        <w:rPr>
          <w:rFonts w:cs="Arial"/>
        </w:rPr>
        <w:t>hid</w:t>
      </w:r>
      <w:r w:rsidR="00564E48">
        <w:rPr>
          <w:rFonts w:cs="Arial"/>
        </w:rPr>
        <w:t xml:space="preserve">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sidR="00564E48">
        <w:rPr>
          <w:rFonts w:cs="Arial"/>
        </w:rPr>
        <w:t>.</w:t>
      </w:r>
    </w:p>
    <w:p w14:paraId="0059B1B8" w14:textId="77777777" w:rsidR="00564E48" w:rsidRDefault="00696E34" w:rsidP="00564E48">
      <w:pPr>
        <w:pStyle w:val="BodyTextIndent3"/>
        <w:rPr>
          <w:rFonts w:cs="Arial"/>
          <w:b/>
          <w:bCs/>
        </w:rPr>
      </w:pPr>
      <w:r>
        <w:rPr>
          <w:rFonts w:cs="Arial"/>
          <w:b/>
          <w:bCs/>
        </w:rPr>
        <w:t>hid_event</w:t>
      </w:r>
      <w:r w:rsidR="00564E48">
        <w:rPr>
          <w:rFonts w:cs="Arial"/>
          <w:b/>
          <w:bCs/>
        </w:rPr>
        <w:tab/>
      </w:r>
      <w:r w:rsidRPr="00696E34">
        <w:rPr>
          <w:rFonts w:cs="Arial"/>
          <w:bCs/>
        </w:rPr>
        <w:t>Pointer to structure of the hid event.</w:t>
      </w:r>
    </w:p>
    <w:p w14:paraId="0C038889" w14:textId="77777777" w:rsidR="00696E34" w:rsidRDefault="00696E34" w:rsidP="00564E48">
      <w:pPr>
        <w:pStyle w:val="BodyTextIndent3"/>
        <w:rPr>
          <w:rFonts w:cs="Arial"/>
          <w:bCs/>
        </w:rPr>
      </w:pPr>
    </w:p>
    <w:p w14:paraId="7E999515" w14:textId="77777777" w:rsidR="00564E48" w:rsidRDefault="00564E48" w:rsidP="00564E48">
      <w:pPr>
        <w:rPr>
          <w:rFonts w:cs="Arial"/>
          <w:b/>
          <w:bCs/>
        </w:rPr>
      </w:pPr>
      <w:r>
        <w:rPr>
          <w:rFonts w:cs="Arial"/>
          <w:b/>
          <w:bCs/>
        </w:rPr>
        <w:t>Return Value</w:t>
      </w:r>
    </w:p>
    <w:p w14:paraId="64F94060" w14:textId="77777777" w:rsidR="009D1D15" w:rsidRDefault="009D1D15" w:rsidP="00564E48">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0FAA1311" w14:textId="77777777" w:rsidTr="00F02EAE">
        <w:tc>
          <w:tcPr>
            <w:tcW w:w="2880" w:type="dxa"/>
            <w:shd w:val="clear" w:color="auto" w:fill="auto"/>
          </w:tcPr>
          <w:p w14:paraId="49279A3C" w14:textId="77777777" w:rsidR="0055087B" w:rsidRPr="00F02EAE" w:rsidRDefault="0055087B" w:rsidP="00F02EAE">
            <w:pPr>
              <w:overflowPunct/>
              <w:autoSpaceDE/>
              <w:autoSpaceDN/>
              <w:adjustRightInd/>
              <w:textAlignment w:val="auto"/>
              <w:rPr>
                <w:rFonts w:cs="Arial"/>
                <w:b/>
                <w:bCs/>
              </w:rPr>
            </w:pPr>
            <w:r w:rsidRPr="00F02EAE">
              <w:rPr>
                <w:rFonts w:cs="Arial"/>
                <w:b/>
                <w:bCs/>
              </w:rPr>
              <w:t>UX_SUCCESS</w:t>
            </w:r>
          </w:p>
        </w:tc>
        <w:tc>
          <w:tcPr>
            <w:tcW w:w="1152" w:type="dxa"/>
            <w:shd w:val="clear" w:color="auto" w:fill="auto"/>
          </w:tcPr>
          <w:p w14:paraId="0F54D734"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44D08C7B"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3A4A051F" w14:textId="77777777" w:rsidTr="00F02EAE">
        <w:tc>
          <w:tcPr>
            <w:tcW w:w="2880" w:type="dxa"/>
            <w:shd w:val="clear" w:color="auto" w:fill="auto"/>
          </w:tcPr>
          <w:p w14:paraId="0AAA387D"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3F45C790" w14:textId="77777777" w:rsidR="0055087B" w:rsidRPr="00F02EAE" w:rsidRDefault="0055087B" w:rsidP="00F02EAE">
            <w:pPr>
              <w:overflowPunct/>
              <w:autoSpaceDE/>
              <w:autoSpaceDN/>
              <w:adjustRightInd/>
              <w:textAlignment w:val="auto"/>
              <w:rPr>
                <w:rFonts w:cs="Arial"/>
              </w:rPr>
            </w:pPr>
            <w:r w:rsidRPr="00F02EAE">
              <w:rPr>
                <w:rFonts w:cs="Arial"/>
              </w:rPr>
              <w:t>(0x01)</w:t>
            </w:r>
          </w:p>
        </w:tc>
        <w:tc>
          <w:tcPr>
            <w:tcW w:w="6722" w:type="dxa"/>
            <w:shd w:val="clear" w:color="auto" w:fill="auto"/>
          </w:tcPr>
          <w:p w14:paraId="7305A2F8" w14:textId="77777777" w:rsidR="0055087B" w:rsidRPr="00F02EAE" w:rsidRDefault="0055087B" w:rsidP="00F02EAE">
            <w:pPr>
              <w:overflowPunct/>
              <w:autoSpaceDE/>
              <w:autoSpaceDN/>
              <w:adjustRightInd/>
              <w:textAlignment w:val="auto"/>
              <w:rPr>
                <w:rFonts w:cs="Arial"/>
              </w:rPr>
            </w:pPr>
            <w:r w:rsidRPr="00F02EAE">
              <w:rPr>
                <w:rFonts w:cs="Arial"/>
              </w:rPr>
              <w:t>Error on round robin queue</w:t>
            </w:r>
            <w:r w:rsidR="00B12E34">
              <w:rPr>
                <w:rFonts w:cs="Arial"/>
              </w:rPr>
              <w:fldChar w:fldCharType="begin"/>
            </w:r>
            <w:r w:rsidR="00B12E34">
              <w:rPr>
                <w:rFonts w:cs="Arial"/>
              </w:rPr>
              <w:instrText xml:space="preserve"> XE "</w:instrText>
            </w:r>
            <w:r w:rsidR="00B12E34">
              <w:rPr>
                <w:color w:val="000000"/>
              </w:rPr>
              <w:instrText>queue"</w:instrText>
            </w:r>
            <w:r w:rsidR="00B12E34">
              <w:rPr>
                <w:rFonts w:cs="Arial"/>
              </w:rPr>
              <w:instrText xml:space="preserve"> </w:instrText>
            </w:r>
            <w:r w:rsidR="00B12E34">
              <w:rPr>
                <w:rFonts w:cs="Arial"/>
              </w:rPr>
              <w:fldChar w:fldCharType="end"/>
            </w:r>
          </w:p>
        </w:tc>
      </w:tr>
    </w:tbl>
    <w:p w14:paraId="44B34802" w14:textId="77777777" w:rsidR="00564E48" w:rsidRDefault="00564E48" w:rsidP="00564E48">
      <w:pPr>
        <w:pStyle w:val="Footer"/>
        <w:tabs>
          <w:tab w:val="clear" w:pos="4320"/>
          <w:tab w:val="clear" w:pos="8640"/>
          <w:tab w:val="left" w:pos="2880"/>
          <w:tab w:val="left" w:pos="4032"/>
        </w:tabs>
        <w:overflowPunct/>
        <w:autoSpaceDE/>
        <w:autoSpaceDN/>
        <w:adjustRightInd/>
        <w:textAlignment w:val="auto"/>
        <w:rPr>
          <w:rFonts w:cs="Arial"/>
        </w:rPr>
      </w:pPr>
    </w:p>
    <w:p w14:paraId="2CDE5516" w14:textId="77777777" w:rsidR="00564E48" w:rsidRDefault="00564E48" w:rsidP="00564E48">
      <w:pPr>
        <w:rPr>
          <w:rFonts w:cs="Arial"/>
          <w:b/>
          <w:bCs/>
        </w:rPr>
      </w:pPr>
      <w:r>
        <w:rPr>
          <w:rFonts w:cs="Arial"/>
          <w:b/>
          <w:bCs/>
        </w:rPr>
        <w:t>Example</w:t>
      </w:r>
    </w:p>
    <w:p w14:paraId="6872F718" w14:textId="77777777" w:rsidR="00564E48" w:rsidRDefault="00564E48" w:rsidP="00564E48">
      <w:pPr>
        <w:pStyle w:val="Footer"/>
        <w:tabs>
          <w:tab w:val="clear" w:pos="4320"/>
          <w:tab w:val="clear" w:pos="8640"/>
        </w:tabs>
        <w:rPr>
          <w:rFonts w:cs="Arial"/>
        </w:rPr>
      </w:pPr>
    </w:p>
    <w:p w14:paraId="1D7E4636"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 </w:t>
      </w:r>
      <w:r>
        <w:rPr>
          <w:rFonts w:ascii="Courier New" w:hAnsi="Courier New" w:cs="Courier New"/>
          <w:sz w:val="20"/>
        </w:rPr>
        <w:t>I</w:t>
      </w:r>
      <w:r w:rsidRPr="00696E34">
        <w:rPr>
          <w:rFonts w:ascii="Courier New" w:hAnsi="Courier New" w:cs="Courier New"/>
          <w:sz w:val="20"/>
        </w:rPr>
        <w:t>nsert a key into the keyboard event. Length is fixed to 8. */</w:t>
      </w:r>
    </w:p>
    <w:p w14:paraId="10584E13"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hid_event.ux_device_class_hid_event_length = 8;</w:t>
      </w:r>
    </w:p>
    <w:p w14:paraId="26B7FB2E" w14:textId="77777777" w:rsidR="00696E34" w:rsidRPr="00696E34" w:rsidRDefault="00696E34" w:rsidP="00696E34">
      <w:pPr>
        <w:rPr>
          <w:rFonts w:ascii="Courier New" w:hAnsi="Courier New" w:cs="Courier New"/>
          <w:sz w:val="20"/>
        </w:rPr>
      </w:pPr>
    </w:p>
    <w:p w14:paraId="7B2BEA1A"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 First byte is a modifier byte.  */</w:t>
      </w:r>
    </w:p>
    <w:p w14:paraId="5EC0D1D8"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hid_event.ux_device_class_hid_event_buffer[0] = 0;</w:t>
      </w:r>
    </w:p>
    <w:p w14:paraId="263F229D" w14:textId="77777777" w:rsidR="00696E34" w:rsidRPr="00696E34" w:rsidRDefault="00696E34" w:rsidP="00696E34">
      <w:pPr>
        <w:rPr>
          <w:rFonts w:ascii="Courier New" w:hAnsi="Courier New" w:cs="Courier New"/>
          <w:sz w:val="20"/>
        </w:rPr>
      </w:pPr>
    </w:p>
    <w:p w14:paraId="5F1F9E06"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 Second byte is reserved. */</w:t>
      </w:r>
    </w:p>
    <w:p w14:paraId="5AFE46D6"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hid_event.ux_device_class_hid_event_buffer[1] = 0;</w:t>
      </w:r>
    </w:p>
    <w:p w14:paraId="67F066D7" w14:textId="77777777" w:rsidR="00E50E87" w:rsidRDefault="00E50E87" w:rsidP="00696E34">
      <w:pPr>
        <w:rPr>
          <w:rFonts w:ascii="Courier New" w:hAnsi="Courier New" w:cs="Courier New"/>
          <w:sz w:val="20"/>
        </w:rPr>
      </w:pPr>
    </w:p>
    <w:p w14:paraId="0CA643EA"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 The 6 next bytes are keys. We only have one key here.  */</w:t>
      </w:r>
    </w:p>
    <w:p w14:paraId="61881A82"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hid_event.ux_device_class_hid_event_buffer[2] = key;</w:t>
      </w:r>
    </w:p>
    <w:p w14:paraId="3D6DD767" w14:textId="77777777" w:rsidR="00696E34" w:rsidRPr="00696E34" w:rsidRDefault="00696E34" w:rsidP="00696E34">
      <w:pPr>
        <w:rPr>
          <w:rFonts w:ascii="Courier New" w:hAnsi="Courier New" w:cs="Courier New"/>
          <w:sz w:val="20"/>
        </w:rPr>
      </w:pPr>
    </w:p>
    <w:p w14:paraId="39ED4CA8" w14:textId="77777777" w:rsidR="00696E34" w:rsidRPr="00696E34" w:rsidRDefault="00696E34" w:rsidP="00696E34">
      <w:pPr>
        <w:rPr>
          <w:rFonts w:ascii="Courier New" w:hAnsi="Courier New" w:cs="Courier New"/>
          <w:sz w:val="20"/>
        </w:rPr>
      </w:pPr>
      <w:r w:rsidRPr="00696E34">
        <w:rPr>
          <w:rFonts w:ascii="Courier New" w:hAnsi="Courier New" w:cs="Courier New"/>
          <w:sz w:val="20"/>
        </w:rPr>
        <w:t xml:space="preserve">      /* Set the keyboard event.  */</w:t>
      </w:r>
    </w:p>
    <w:p w14:paraId="5FA29262" w14:textId="77777777" w:rsidR="00696E34" w:rsidRDefault="00696E34" w:rsidP="00696E34">
      <w:pPr>
        <w:rPr>
          <w:rFonts w:ascii="Courier New" w:hAnsi="Courier New" w:cs="Courier New"/>
          <w:sz w:val="20"/>
        </w:rPr>
      </w:pPr>
      <w:r w:rsidRPr="00696E34">
        <w:rPr>
          <w:rFonts w:ascii="Courier New" w:hAnsi="Courier New" w:cs="Courier New"/>
          <w:sz w:val="20"/>
        </w:rPr>
        <w:t xml:space="preserve">      </w:t>
      </w:r>
      <w:r w:rsidR="000F7B3E">
        <w:rPr>
          <w:rFonts w:ascii="Courier New" w:hAnsi="Courier New" w:cs="Courier New"/>
          <w:b/>
          <w:sz w:val="20"/>
        </w:rPr>
        <w:t>ux_</w:t>
      </w:r>
      <w:r w:rsidRPr="009D1D15">
        <w:rPr>
          <w:rFonts w:ascii="Courier New" w:hAnsi="Courier New" w:cs="Courier New"/>
          <w:b/>
          <w:sz w:val="20"/>
        </w:rPr>
        <w:t>device_class_hid_event_set</w:t>
      </w:r>
      <w:r w:rsidRPr="00696E34">
        <w:rPr>
          <w:rFonts w:ascii="Courier New" w:hAnsi="Courier New" w:cs="Courier New"/>
          <w:sz w:val="20"/>
        </w:rPr>
        <w:t>(hid, &amp;hid_event);</w:t>
      </w:r>
    </w:p>
    <w:p w14:paraId="7AD6B322" w14:textId="77777777" w:rsidR="009D1D15" w:rsidRPr="00696E34" w:rsidRDefault="009D1D15" w:rsidP="00696E34">
      <w:pPr>
        <w:rPr>
          <w:rFonts w:ascii="Courier New" w:hAnsi="Courier New" w:cs="Courier New"/>
          <w:sz w:val="20"/>
        </w:rPr>
      </w:pPr>
    </w:p>
    <w:p w14:paraId="19A31105" w14:textId="77777777" w:rsidR="009F3577" w:rsidRDefault="009F3577" w:rsidP="007708B5">
      <w:r>
        <w:t>The callback</w:t>
      </w:r>
      <w:r w:rsidR="00B12E34">
        <w:fldChar w:fldCharType="begin"/>
      </w:r>
      <w:r w:rsidR="00B12E34">
        <w:instrText xml:space="preserve"> XE "</w:instrText>
      </w:r>
      <w:r w:rsidR="00B12E34">
        <w:rPr>
          <w:color w:val="000000"/>
        </w:rPr>
        <w:instrText>callback"</w:instrText>
      </w:r>
      <w:r w:rsidR="00B12E34">
        <w:instrText xml:space="preserve"> </w:instrText>
      </w:r>
      <w:r w:rsidR="00B12E34">
        <w:fldChar w:fldCharType="end"/>
      </w:r>
      <w:r>
        <w:t xml:space="preserve"> defined at the initialization</w:t>
      </w:r>
      <w:r w:rsidR="00B12E34">
        <w:fldChar w:fldCharType="begin"/>
      </w:r>
      <w:r w:rsidR="00B12E34">
        <w:instrText xml:space="preserve"> XE "</w:instrText>
      </w:r>
      <w:r w:rsidR="00B12E34">
        <w:rPr>
          <w:color w:val="000000"/>
        </w:rPr>
        <w:instrText>initialization"</w:instrText>
      </w:r>
      <w:r w:rsidR="00B12E34">
        <w:instrText xml:space="preserve"> </w:instrText>
      </w:r>
      <w:r w:rsidR="00B12E34">
        <w:fldChar w:fldCharType="end"/>
      </w:r>
      <w:r>
        <w:t xml:space="preserve"> of the HID class</w:t>
      </w:r>
      <w:r w:rsidR="00B12E34">
        <w:fldChar w:fldCharType="begin"/>
      </w:r>
      <w:r w:rsidR="00B12E34">
        <w:instrText xml:space="preserve"> XE "</w:instrText>
      </w:r>
      <w:r w:rsidR="00B12E34">
        <w:rPr>
          <w:color w:val="000000"/>
        </w:rPr>
        <w:instrText>HID class"</w:instrText>
      </w:r>
      <w:r w:rsidR="00B12E34">
        <w:instrText xml:space="preserve"> </w:instrText>
      </w:r>
      <w:r w:rsidR="00B12E34">
        <w:fldChar w:fldCharType="end"/>
      </w:r>
      <w:r>
        <w:t xml:space="preserve"> performs the opposite of sending an event. It gets as input the event sent by the host. The prototype of the callback is as </w:t>
      </w:r>
      <w:r w:rsidR="00AE0C5A">
        <w:t>follows:</w:t>
      </w:r>
    </w:p>
    <w:p w14:paraId="1FD0B56D" w14:textId="77777777" w:rsidR="009F3577" w:rsidRDefault="009F3577" w:rsidP="007708B5"/>
    <w:p w14:paraId="24CCCA73" w14:textId="77777777" w:rsidR="009F3577" w:rsidRDefault="009F3577" w:rsidP="00916970">
      <w:pPr>
        <w:pStyle w:val="Heading3"/>
      </w:pPr>
      <w:r>
        <w:br w:type="page"/>
      </w:r>
      <w:bookmarkStart w:id="254" w:name="_Toc528241153"/>
      <w:bookmarkStart w:id="255" w:name="_Toc24382241"/>
      <w:r>
        <w:lastRenderedPageBreak/>
        <w:t>hid_callback</w:t>
      </w:r>
      <w:bookmarkEnd w:id="254"/>
      <w:bookmarkEnd w:id="255"/>
      <w:r w:rsidR="00B12E34">
        <w:fldChar w:fldCharType="begin"/>
      </w:r>
      <w:r w:rsidR="00B12E34">
        <w:instrText xml:space="preserve"> XE "</w:instrText>
      </w:r>
      <w:r w:rsidR="00B12E34">
        <w:rPr>
          <w:color w:val="000000"/>
        </w:rPr>
        <w:instrText>callback"</w:instrText>
      </w:r>
      <w:r w:rsidR="00B12E34">
        <w:instrText xml:space="preserve"> </w:instrText>
      </w:r>
      <w:r w:rsidR="00B12E34">
        <w:fldChar w:fldCharType="end"/>
      </w:r>
    </w:p>
    <w:p w14:paraId="5F7F6BED" w14:textId="77777777" w:rsidR="009F3577" w:rsidRDefault="009F3577" w:rsidP="009F3577">
      <w:pPr>
        <w:jc w:val="right"/>
        <w:rPr>
          <w:rFonts w:cs="Arial"/>
        </w:rPr>
      </w:pPr>
      <w:r>
        <w:rPr>
          <w:rFonts w:cs="Arial"/>
        </w:rPr>
        <w:t>Getting an event from the HID class</w:t>
      </w:r>
      <w:r w:rsidR="00B12E34">
        <w:rPr>
          <w:rFonts w:cs="Arial"/>
        </w:rPr>
        <w:fldChar w:fldCharType="begin"/>
      </w:r>
      <w:r w:rsidR="00B12E34">
        <w:rPr>
          <w:rFonts w:cs="Arial"/>
        </w:rPr>
        <w:instrText xml:space="preserve"> XE "</w:instrText>
      </w:r>
      <w:r w:rsidR="00B12E34">
        <w:rPr>
          <w:color w:val="000000"/>
        </w:rPr>
        <w:instrText>HID class"</w:instrText>
      </w:r>
      <w:r w:rsidR="00B12E34">
        <w:rPr>
          <w:rFonts w:cs="Arial"/>
        </w:rPr>
        <w:instrText xml:space="preserve"> </w:instrText>
      </w:r>
      <w:r w:rsidR="00B12E34">
        <w:rPr>
          <w:rFonts w:cs="Arial"/>
        </w:rPr>
        <w:fldChar w:fldCharType="end"/>
      </w:r>
    </w:p>
    <w:p w14:paraId="365C4E3F" w14:textId="77777777" w:rsidR="009F3577" w:rsidRDefault="009F3577" w:rsidP="009F3577">
      <w:pPr>
        <w:pStyle w:val="Footer"/>
        <w:tabs>
          <w:tab w:val="clear" w:pos="4320"/>
          <w:tab w:val="clear" w:pos="8640"/>
        </w:tabs>
        <w:rPr>
          <w:rFonts w:cs="Arial"/>
        </w:rPr>
      </w:pPr>
    </w:p>
    <w:p w14:paraId="0E3296FD" w14:textId="77777777" w:rsidR="009F3577" w:rsidRDefault="009F3577" w:rsidP="009F3577">
      <w:pPr>
        <w:rPr>
          <w:rFonts w:cs="Arial"/>
          <w:b/>
          <w:bCs/>
        </w:rPr>
      </w:pPr>
      <w:r>
        <w:rPr>
          <w:rFonts w:cs="Arial"/>
          <w:b/>
          <w:bCs/>
        </w:rPr>
        <w:t>Prototype</w:t>
      </w:r>
    </w:p>
    <w:p w14:paraId="45D7220E" w14:textId="77777777" w:rsidR="009D1D15" w:rsidRDefault="009D1D15" w:rsidP="009F3577">
      <w:pPr>
        <w:rPr>
          <w:rFonts w:ascii="Courier New" w:hAnsi="Courier New" w:cs="Courier New"/>
          <w:sz w:val="20"/>
        </w:rPr>
      </w:pPr>
    </w:p>
    <w:p w14:paraId="69424B20" w14:textId="77777777" w:rsidR="009F3577" w:rsidRPr="00696E34" w:rsidRDefault="009F3577" w:rsidP="009F3577">
      <w:pPr>
        <w:rPr>
          <w:rFonts w:ascii="Courier New" w:hAnsi="Courier New" w:cs="Courier New"/>
          <w:sz w:val="20"/>
        </w:rPr>
      </w:pPr>
      <w:r w:rsidRPr="00696E34">
        <w:rPr>
          <w:rFonts w:ascii="Courier New" w:hAnsi="Courier New" w:cs="Courier New"/>
          <w:sz w:val="20"/>
        </w:rPr>
        <w:t xml:space="preserve">UINT  </w:t>
      </w:r>
      <w:r w:rsidRPr="009D1D15">
        <w:rPr>
          <w:rFonts w:ascii="Courier New" w:hAnsi="Courier New" w:cs="Courier New"/>
          <w:b/>
          <w:sz w:val="20"/>
        </w:rPr>
        <w:t>hid_callback</w:t>
      </w:r>
      <w:r w:rsidR="00B12E34">
        <w:rPr>
          <w:rFonts w:ascii="Courier New" w:hAnsi="Courier New" w:cs="Courier New"/>
          <w:b/>
          <w:sz w:val="20"/>
        </w:rPr>
        <w:fldChar w:fldCharType="begin"/>
      </w:r>
      <w:r w:rsidR="00B12E34">
        <w:rPr>
          <w:rFonts w:ascii="Courier New" w:hAnsi="Courier New" w:cs="Courier New"/>
          <w:b/>
          <w:sz w:val="20"/>
        </w:rPr>
        <w:instrText xml:space="preserve"> XE "</w:instrText>
      </w:r>
      <w:r w:rsidR="00B12E34">
        <w:rPr>
          <w:color w:val="000000"/>
        </w:rPr>
        <w:instrText>callback"</w:instrText>
      </w:r>
      <w:r w:rsidR="00B12E34">
        <w:rPr>
          <w:rFonts w:ascii="Courier New" w:hAnsi="Courier New" w:cs="Courier New"/>
          <w:b/>
          <w:sz w:val="20"/>
        </w:rPr>
        <w:instrText xml:space="preserve"> </w:instrText>
      </w:r>
      <w:r w:rsidR="00B12E34">
        <w:rPr>
          <w:rFonts w:ascii="Courier New" w:hAnsi="Courier New" w:cs="Courier New"/>
          <w:b/>
          <w:sz w:val="20"/>
        </w:rPr>
        <w:fldChar w:fldCharType="end"/>
      </w:r>
      <w:r w:rsidRPr="00696E34">
        <w:rPr>
          <w:rFonts w:ascii="Courier New" w:hAnsi="Courier New" w:cs="Courier New"/>
          <w:sz w:val="20"/>
        </w:rPr>
        <w:t>(UX_SLAVE_CLA</w:t>
      </w:r>
      <w:r w:rsidR="00DF4E1C">
        <w:rPr>
          <w:rFonts w:ascii="Courier New" w:hAnsi="Courier New" w:cs="Courier New"/>
          <w:sz w:val="20"/>
        </w:rPr>
        <w:t>SS_HID *hid,</w:t>
      </w:r>
    </w:p>
    <w:p w14:paraId="2F48F4E0" w14:textId="77777777" w:rsidR="009F3577" w:rsidRDefault="00DF4E1C" w:rsidP="00DF4E1C">
      <w:pPr>
        <w:tabs>
          <w:tab w:val="left" w:pos="2250"/>
        </w:tabs>
        <w:rPr>
          <w:rFonts w:ascii="Courier New" w:hAnsi="Courier New" w:cs="Courier New"/>
          <w:sz w:val="20"/>
        </w:rPr>
      </w:pPr>
      <w:r>
        <w:rPr>
          <w:rFonts w:ascii="Courier New" w:hAnsi="Courier New" w:cs="Courier New"/>
          <w:sz w:val="20"/>
        </w:rPr>
        <w:tab/>
      </w:r>
      <w:r w:rsidR="009F3577" w:rsidRPr="00696E34">
        <w:rPr>
          <w:rFonts w:ascii="Courier New" w:hAnsi="Courier New" w:cs="Courier New"/>
          <w:sz w:val="20"/>
        </w:rPr>
        <w:t>UX_SLAVE_CLASS_HID_EVENT *hid_event)</w:t>
      </w:r>
    </w:p>
    <w:p w14:paraId="1CE6FE95" w14:textId="77777777" w:rsidR="009F3577" w:rsidRDefault="009F3577" w:rsidP="009F3577">
      <w:pPr>
        <w:rPr>
          <w:rFonts w:cs="Arial"/>
          <w:b/>
          <w:bCs/>
        </w:rPr>
      </w:pPr>
      <w:r>
        <w:rPr>
          <w:rFonts w:cs="Arial"/>
          <w:b/>
          <w:bCs/>
        </w:rPr>
        <w:t>Description</w:t>
      </w:r>
    </w:p>
    <w:p w14:paraId="64C15F5C" w14:textId="77777777" w:rsidR="009D1D15" w:rsidRDefault="009D1D15" w:rsidP="009F3577">
      <w:pPr>
        <w:rPr>
          <w:rFonts w:cs="Arial"/>
          <w:b/>
          <w:bCs/>
        </w:rPr>
      </w:pPr>
    </w:p>
    <w:p w14:paraId="69744654" w14:textId="77777777" w:rsidR="00E50E87" w:rsidRDefault="009F3577" w:rsidP="009F3577">
      <w:pPr>
        <w:pStyle w:val="BodyTextIndent2"/>
        <w:rPr>
          <w:rFonts w:cs="Arial"/>
        </w:rPr>
      </w:pPr>
      <w:r>
        <w:rPr>
          <w:rFonts w:cs="Arial"/>
        </w:rPr>
        <w:t>This function is called when the host sends a HID report to the application.</w:t>
      </w:r>
    </w:p>
    <w:p w14:paraId="2CBAF2A9" w14:textId="77777777" w:rsidR="009F3577" w:rsidRDefault="009F3577" w:rsidP="009F3577">
      <w:pPr>
        <w:pStyle w:val="Footer"/>
        <w:tabs>
          <w:tab w:val="clear" w:pos="4320"/>
          <w:tab w:val="clear" w:pos="8640"/>
        </w:tabs>
        <w:rPr>
          <w:rFonts w:cs="Arial"/>
        </w:rPr>
      </w:pPr>
    </w:p>
    <w:p w14:paraId="1AFC17B0" w14:textId="77777777" w:rsidR="009F3577" w:rsidRDefault="001F538C" w:rsidP="009F3577">
      <w:pPr>
        <w:rPr>
          <w:rFonts w:cs="Arial"/>
          <w:b/>
          <w:bCs/>
        </w:rPr>
      </w:pPr>
      <w:r>
        <w:rPr>
          <w:rFonts w:cs="Arial"/>
          <w:b/>
          <w:bCs/>
        </w:rPr>
        <w:t>Parameters</w:t>
      </w:r>
    </w:p>
    <w:p w14:paraId="542569B1" w14:textId="77777777" w:rsidR="009D1D15" w:rsidRDefault="009D1D15" w:rsidP="009F3577">
      <w:pPr>
        <w:rPr>
          <w:rFonts w:cs="Arial"/>
          <w:b/>
          <w:bCs/>
        </w:rPr>
      </w:pPr>
    </w:p>
    <w:p w14:paraId="3A549254" w14:textId="77777777" w:rsidR="009F3577" w:rsidRDefault="009F3577" w:rsidP="009F3577">
      <w:pPr>
        <w:pStyle w:val="BodyTextIndent3"/>
        <w:rPr>
          <w:rFonts w:cs="Arial"/>
        </w:rPr>
      </w:pPr>
      <w:r w:rsidRPr="00696E34">
        <w:rPr>
          <w:rFonts w:cs="Arial"/>
          <w:b/>
        </w:rPr>
        <w:t>hid</w:t>
      </w:r>
      <w:r>
        <w:rPr>
          <w:rFonts w:cs="Arial"/>
        </w:rPr>
        <w:tab/>
        <w:t>Pointer to the hid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597E70FD" w14:textId="77777777" w:rsidR="009F3577" w:rsidRDefault="009F3577" w:rsidP="009F3577">
      <w:pPr>
        <w:pStyle w:val="BodyTextIndent3"/>
        <w:rPr>
          <w:rFonts w:cs="Arial"/>
          <w:b/>
          <w:bCs/>
        </w:rPr>
      </w:pPr>
      <w:r>
        <w:rPr>
          <w:rFonts w:cs="Arial"/>
          <w:b/>
          <w:bCs/>
        </w:rPr>
        <w:t>hid_event</w:t>
      </w:r>
      <w:r>
        <w:rPr>
          <w:rFonts w:cs="Arial"/>
          <w:b/>
          <w:bCs/>
        </w:rPr>
        <w:tab/>
      </w:r>
      <w:r w:rsidRPr="00696E34">
        <w:rPr>
          <w:rFonts w:cs="Arial"/>
          <w:bCs/>
        </w:rPr>
        <w:t>Pointer to structure of the hid event.</w:t>
      </w:r>
    </w:p>
    <w:p w14:paraId="62C176E5" w14:textId="77777777" w:rsidR="009F3577" w:rsidRDefault="009F3577" w:rsidP="009F3577">
      <w:pPr>
        <w:pStyle w:val="BodyTextIndent3"/>
        <w:rPr>
          <w:rFonts w:cs="Arial"/>
          <w:bCs/>
        </w:rPr>
      </w:pPr>
    </w:p>
    <w:p w14:paraId="32FB18FE" w14:textId="77777777" w:rsidR="009F3577" w:rsidRDefault="009F3577" w:rsidP="009F3577">
      <w:pPr>
        <w:rPr>
          <w:rFonts w:cs="Arial"/>
          <w:b/>
          <w:bCs/>
        </w:rPr>
      </w:pPr>
      <w:r>
        <w:rPr>
          <w:rFonts w:cs="Arial"/>
          <w:b/>
          <w:bCs/>
        </w:rPr>
        <w:t>Example</w:t>
      </w:r>
    </w:p>
    <w:p w14:paraId="65FA8E08" w14:textId="77777777" w:rsidR="000A15E6" w:rsidRDefault="000A15E6" w:rsidP="009F3577">
      <w:pPr>
        <w:rPr>
          <w:rFonts w:cs="Arial"/>
          <w:b/>
          <w:bCs/>
        </w:rPr>
      </w:pPr>
    </w:p>
    <w:p w14:paraId="5827A6DD" w14:textId="77777777" w:rsidR="000A15E6" w:rsidRPr="000A15E6" w:rsidRDefault="009D1D15" w:rsidP="009D1D15">
      <w:pPr>
        <w:rPr>
          <w:rFonts w:cs="Arial"/>
          <w:bCs/>
        </w:rPr>
      </w:pPr>
      <w:r>
        <w:rPr>
          <w:rFonts w:cs="Arial"/>
          <w:bCs/>
        </w:rPr>
        <w:t xml:space="preserve">      </w:t>
      </w:r>
      <w:r>
        <w:rPr>
          <w:rFonts w:cs="Arial"/>
          <w:bCs/>
        </w:rPr>
        <w:tab/>
      </w:r>
      <w:r w:rsidR="000A15E6" w:rsidRPr="000A15E6">
        <w:rPr>
          <w:rFonts w:cs="Arial"/>
          <w:bCs/>
        </w:rPr>
        <w:t>The following example shows how to interpret an event for a HID keyboard</w:t>
      </w:r>
      <w:r w:rsidR="00AE0C5A">
        <w:rPr>
          <w:rFonts w:cs="Arial"/>
          <w:bCs/>
        </w:rPr>
        <w:t>:</w:t>
      </w:r>
    </w:p>
    <w:p w14:paraId="043963F3" w14:textId="77777777" w:rsidR="009F3577" w:rsidRDefault="009F3577" w:rsidP="009F3577">
      <w:pPr>
        <w:pStyle w:val="Footer"/>
        <w:tabs>
          <w:tab w:val="clear" w:pos="4320"/>
          <w:tab w:val="clear" w:pos="8640"/>
        </w:tabs>
        <w:rPr>
          <w:rFonts w:cs="Arial"/>
        </w:rPr>
      </w:pPr>
    </w:p>
    <w:p w14:paraId="28BC17D4" w14:textId="77777777" w:rsidR="00E50E87" w:rsidRDefault="009D1D15" w:rsidP="000A15E6">
      <w:pPr>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0A15E6" w:rsidRPr="000A15E6">
        <w:rPr>
          <w:rFonts w:ascii="Courier New" w:hAnsi="Courier New" w:cs="Courier New"/>
          <w:sz w:val="20"/>
        </w:rPr>
        <w:t>UINT    tx_demo_thread_hid_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0A15E6" w:rsidRPr="000A15E6">
        <w:rPr>
          <w:rFonts w:ascii="Courier New" w:hAnsi="Courier New" w:cs="Courier New"/>
          <w:sz w:val="20"/>
        </w:rPr>
        <w:t>(UX_SLAVE_CLASS_HID *hid,</w:t>
      </w:r>
    </w:p>
    <w:p w14:paraId="52EADC7B" w14:textId="77777777" w:rsidR="000A15E6" w:rsidRPr="000A15E6" w:rsidRDefault="000A15E6" w:rsidP="000A15E6">
      <w:pPr>
        <w:rPr>
          <w:rFonts w:ascii="Courier New" w:hAnsi="Courier New" w:cs="Courier New"/>
          <w:sz w:val="20"/>
        </w:rPr>
      </w:pPr>
      <w:r>
        <w:rPr>
          <w:rFonts w:ascii="Courier New" w:hAnsi="Courier New" w:cs="Courier New"/>
          <w:sz w:val="20"/>
        </w:rPr>
        <w:t xml:space="preserve">                                    </w:t>
      </w:r>
      <w:r w:rsidRPr="000A15E6">
        <w:rPr>
          <w:rFonts w:ascii="Courier New" w:hAnsi="Courier New" w:cs="Courier New"/>
          <w:sz w:val="20"/>
        </w:rPr>
        <w:t>UX_SLAVE_CLASS_HID_EVENT *hid_event)</w:t>
      </w:r>
    </w:p>
    <w:p w14:paraId="17194AEE" w14:textId="77777777" w:rsidR="000A15E6" w:rsidRPr="000A15E6" w:rsidRDefault="000A15E6" w:rsidP="009D1D15">
      <w:pPr>
        <w:ind w:firstLine="720"/>
        <w:rPr>
          <w:rFonts w:ascii="Courier New" w:hAnsi="Courier New" w:cs="Courier New"/>
          <w:sz w:val="20"/>
        </w:rPr>
      </w:pPr>
      <w:r w:rsidRPr="000A15E6">
        <w:rPr>
          <w:rFonts w:ascii="Courier New" w:hAnsi="Courier New" w:cs="Courier New"/>
          <w:sz w:val="20"/>
        </w:rPr>
        <w:t>{</w:t>
      </w:r>
    </w:p>
    <w:p w14:paraId="405C43AF" w14:textId="77777777" w:rsidR="000A15E6" w:rsidRPr="000A15E6" w:rsidRDefault="000A15E6" w:rsidP="000A15E6">
      <w:pPr>
        <w:rPr>
          <w:rFonts w:ascii="Courier New" w:hAnsi="Courier New" w:cs="Courier New"/>
          <w:sz w:val="20"/>
        </w:rPr>
      </w:pPr>
    </w:p>
    <w:p w14:paraId="2E9D6565"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ab/>
        <w:t xml:space="preserve">    </w:t>
      </w:r>
      <w:r w:rsidRPr="000A15E6">
        <w:rPr>
          <w:rFonts w:ascii="Courier New" w:hAnsi="Courier New" w:cs="Courier New"/>
          <w:sz w:val="20"/>
        </w:rPr>
        <w:t>/* There was an event.  Analyze it.  Is it NUM LOCK ? */</w:t>
      </w:r>
    </w:p>
    <w:p w14:paraId="67479ED8" w14:textId="77777777" w:rsidR="006D6A73"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if (hid_event -&gt; ux_device_class_hid_event_buffer[0] &amp;</w:t>
      </w:r>
    </w:p>
    <w:p w14:paraId="41A5A56D" w14:textId="77777777" w:rsidR="000A15E6" w:rsidRPr="000A15E6" w:rsidRDefault="009D1D15" w:rsidP="006D6A73">
      <w:pPr>
        <w:tabs>
          <w:tab w:val="left" w:pos="6840"/>
        </w:tabs>
        <w:rPr>
          <w:rFonts w:ascii="Courier New" w:hAnsi="Courier New" w:cs="Courier New"/>
          <w:sz w:val="20"/>
        </w:rPr>
      </w:pPr>
      <w:r>
        <w:rPr>
          <w:rFonts w:ascii="Courier New" w:hAnsi="Courier New" w:cs="Courier New"/>
          <w:sz w:val="20"/>
        </w:rPr>
        <w:tab/>
      </w:r>
      <w:r w:rsidR="000A15E6" w:rsidRPr="000A15E6">
        <w:rPr>
          <w:rFonts w:ascii="Courier New" w:hAnsi="Courier New" w:cs="Courier New"/>
          <w:sz w:val="20"/>
        </w:rPr>
        <w:t>HID_NUM_LOCK_MASK)</w:t>
      </w:r>
    </w:p>
    <w:p w14:paraId="0AC82217" w14:textId="77777777" w:rsidR="00E50E87" w:rsidRDefault="00E50E87" w:rsidP="000A15E6">
      <w:pPr>
        <w:rPr>
          <w:rFonts w:ascii="Courier New" w:hAnsi="Courier New" w:cs="Courier New"/>
          <w:sz w:val="20"/>
        </w:rPr>
      </w:pPr>
    </w:p>
    <w:p w14:paraId="3AD07784" w14:textId="77777777" w:rsidR="000A15E6" w:rsidRPr="000A15E6" w:rsidRDefault="009D1D15" w:rsidP="000A15E6">
      <w:pPr>
        <w:rPr>
          <w:rFonts w:ascii="Courier New" w:hAnsi="Courier New" w:cs="Courier New"/>
          <w:sz w:val="20"/>
        </w:rPr>
      </w:pPr>
      <w:r>
        <w:rPr>
          <w:rFonts w:ascii="Courier New" w:hAnsi="Courier New" w:cs="Courier New"/>
          <w:sz w:val="20"/>
        </w:rPr>
        <w:tab/>
      </w:r>
      <w:r w:rsidR="000A15E6" w:rsidRPr="000A15E6">
        <w:rPr>
          <w:rFonts w:ascii="Courier New" w:hAnsi="Courier New" w:cs="Courier New"/>
          <w:sz w:val="20"/>
        </w:rPr>
        <w:t xml:space="preserve">        /* Set the Num lock flag.  */</w:t>
      </w:r>
    </w:p>
    <w:p w14:paraId="6A85CE67"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ab/>
      </w:r>
      <w:r w:rsidRPr="000A15E6">
        <w:rPr>
          <w:rFonts w:ascii="Courier New" w:hAnsi="Courier New" w:cs="Courier New"/>
          <w:sz w:val="20"/>
        </w:rPr>
        <w:t xml:space="preserve">  num_lock_flag = UX_TRUE;</w:t>
      </w:r>
    </w:p>
    <w:p w14:paraId="2A4C4240"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else</w:t>
      </w:r>
    </w:p>
    <w:p w14:paraId="4A965C41" w14:textId="77777777" w:rsidR="00E50E87" w:rsidRDefault="00E50E87" w:rsidP="000A15E6">
      <w:pPr>
        <w:rPr>
          <w:rFonts w:ascii="Courier New" w:hAnsi="Courier New" w:cs="Courier New"/>
          <w:sz w:val="20"/>
        </w:rPr>
      </w:pPr>
    </w:p>
    <w:p w14:paraId="055DFCA3"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 Reset the Num lock flag.  */</w:t>
      </w:r>
    </w:p>
    <w:p w14:paraId="01B1B696"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num_lock_flag = UX_FALSE;</w:t>
      </w:r>
    </w:p>
    <w:p w14:paraId="19B642E7" w14:textId="77777777" w:rsidR="000A15E6" w:rsidRPr="000A15E6" w:rsidRDefault="000A15E6" w:rsidP="000A15E6">
      <w:pPr>
        <w:rPr>
          <w:rFonts w:ascii="Courier New" w:hAnsi="Courier New" w:cs="Courier New"/>
          <w:sz w:val="20"/>
        </w:rPr>
      </w:pPr>
    </w:p>
    <w:p w14:paraId="00316A6C"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 There was an event.  Analyze it.  Is it CAPS LOCK ? */</w:t>
      </w:r>
    </w:p>
    <w:p w14:paraId="02CC54D4" w14:textId="77777777" w:rsidR="00DF4E1C"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if (hid_event -&gt; ux_device_class_hid_event_buffer[0] &amp;</w:t>
      </w:r>
    </w:p>
    <w:p w14:paraId="73DF0734" w14:textId="77777777" w:rsidR="000A15E6" w:rsidRPr="000A15E6" w:rsidRDefault="009D1D15" w:rsidP="006D6A73">
      <w:pPr>
        <w:tabs>
          <w:tab w:val="left" w:pos="7020"/>
        </w:tabs>
        <w:rPr>
          <w:rFonts w:ascii="Courier New" w:hAnsi="Courier New" w:cs="Courier New"/>
          <w:sz w:val="20"/>
        </w:rPr>
      </w:pPr>
      <w:r>
        <w:rPr>
          <w:rFonts w:ascii="Courier New" w:hAnsi="Courier New" w:cs="Courier New"/>
          <w:sz w:val="20"/>
        </w:rPr>
        <w:tab/>
      </w:r>
      <w:r w:rsidR="000A15E6" w:rsidRPr="000A15E6">
        <w:rPr>
          <w:rFonts w:ascii="Courier New" w:hAnsi="Courier New" w:cs="Courier New"/>
          <w:sz w:val="20"/>
        </w:rPr>
        <w:t>HID_CAPS_LOCK_MASK)</w:t>
      </w:r>
    </w:p>
    <w:p w14:paraId="4E245B53" w14:textId="77777777" w:rsidR="000A15E6" w:rsidRPr="000A15E6" w:rsidRDefault="000A15E6" w:rsidP="000A15E6">
      <w:pPr>
        <w:rPr>
          <w:rFonts w:ascii="Courier New" w:hAnsi="Courier New" w:cs="Courier New"/>
          <w:sz w:val="20"/>
        </w:rPr>
      </w:pPr>
    </w:p>
    <w:p w14:paraId="63D06C79" w14:textId="77777777" w:rsidR="000A15E6" w:rsidRPr="000A15E6" w:rsidRDefault="009D1D15" w:rsidP="000A15E6">
      <w:pPr>
        <w:rPr>
          <w:rFonts w:ascii="Courier New" w:hAnsi="Courier New" w:cs="Courier New"/>
          <w:sz w:val="20"/>
        </w:rPr>
      </w:pPr>
      <w:r>
        <w:rPr>
          <w:rFonts w:ascii="Courier New" w:hAnsi="Courier New" w:cs="Courier New"/>
          <w:sz w:val="20"/>
        </w:rPr>
        <w:tab/>
        <w:t xml:space="preserve"> </w:t>
      </w:r>
      <w:r w:rsidR="000A15E6" w:rsidRPr="000A15E6">
        <w:rPr>
          <w:rFonts w:ascii="Courier New" w:hAnsi="Courier New" w:cs="Courier New"/>
          <w:sz w:val="20"/>
        </w:rPr>
        <w:t xml:space="preserve">   </w:t>
      </w:r>
      <w:r>
        <w:rPr>
          <w:rFonts w:ascii="Courier New" w:hAnsi="Courier New" w:cs="Courier New"/>
          <w:sz w:val="20"/>
        </w:rPr>
        <w:t xml:space="preserve">    </w:t>
      </w:r>
      <w:r w:rsidR="000A15E6" w:rsidRPr="000A15E6">
        <w:rPr>
          <w:rFonts w:ascii="Courier New" w:hAnsi="Courier New" w:cs="Courier New"/>
          <w:sz w:val="20"/>
        </w:rPr>
        <w:t>/* Set the Caps lock flag.  */</w:t>
      </w:r>
    </w:p>
    <w:p w14:paraId="4DDE3852"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caps_lock_flag = UX_TRUE;</w:t>
      </w:r>
    </w:p>
    <w:p w14:paraId="61237DE0" w14:textId="77777777" w:rsidR="00E50E87" w:rsidRDefault="00E50E87" w:rsidP="000A15E6">
      <w:pPr>
        <w:rPr>
          <w:rFonts w:ascii="Courier New" w:hAnsi="Courier New" w:cs="Courier New"/>
          <w:sz w:val="20"/>
        </w:rPr>
      </w:pPr>
    </w:p>
    <w:p w14:paraId="29A0DD48"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else</w:t>
      </w:r>
    </w:p>
    <w:p w14:paraId="1B55E402" w14:textId="77777777" w:rsidR="00E50E87" w:rsidRDefault="00E50E87" w:rsidP="000A15E6">
      <w:pPr>
        <w:rPr>
          <w:rFonts w:ascii="Courier New" w:hAnsi="Courier New" w:cs="Courier New"/>
          <w:sz w:val="20"/>
        </w:rPr>
      </w:pPr>
    </w:p>
    <w:p w14:paraId="4918D3D4" w14:textId="77777777" w:rsidR="000A15E6" w:rsidRP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 Reset the Caps lock flag.  */</w:t>
      </w:r>
    </w:p>
    <w:p w14:paraId="58834135" w14:textId="77777777" w:rsidR="000A15E6" w:rsidRDefault="000A15E6" w:rsidP="000A15E6">
      <w:pPr>
        <w:rPr>
          <w:rFonts w:ascii="Courier New" w:hAnsi="Courier New" w:cs="Courier New"/>
          <w:sz w:val="20"/>
        </w:rPr>
      </w:pPr>
      <w:r w:rsidRPr="000A15E6">
        <w:rPr>
          <w:rFonts w:ascii="Courier New" w:hAnsi="Courier New" w:cs="Courier New"/>
          <w:sz w:val="20"/>
        </w:rPr>
        <w:t xml:space="preserve">        </w:t>
      </w:r>
      <w:r w:rsidR="009D1D15">
        <w:rPr>
          <w:rFonts w:ascii="Courier New" w:hAnsi="Courier New" w:cs="Courier New"/>
          <w:sz w:val="20"/>
        </w:rPr>
        <w:t xml:space="preserve">      </w:t>
      </w:r>
      <w:r w:rsidRPr="000A15E6">
        <w:rPr>
          <w:rFonts w:ascii="Courier New" w:hAnsi="Courier New" w:cs="Courier New"/>
          <w:sz w:val="20"/>
        </w:rPr>
        <w:t>caps_lock_flag = UX_FALSE;</w:t>
      </w:r>
    </w:p>
    <w:p w14:paraId="3E697C40" w14:textId="77777777" w:rsidR="009D1D15" w:rsidRPr="000A15E6" w:rsidRDefault="009D1D15" w:rsidP="000A15E6">
      <w:pPr>
        <w:rPr>
          <w:rFonts w:ascii="Courier New" w:hAnsi="Courier New" w:cs="Courier New"/>
          <w:sz w:val="20"/>
        </w:rPr>
      </w:pPr>
      <w:r>
        <w:rPr>
          <w:rFonts w:ascii="Courier New" w:hAnsi="Courier New" w:cs="Courier New"/>
          <w:sz w:val="20"/>
        </w:rPr>
        <w:t xml:space="preserve">      }</w:t>
      </w:r>
    </w:p>
    <w:p w14:paraId="6FD06F99" w14:textId="77777777" w:rsidR="000A15E6" w:rsidRDefault="000A15E6" w:rsidP="000A15E6">
      <w:pPr>
        <w:rPr>
          <w:rFonts w:cs="Arial"/>
        </w:rPr>
      </w:pPr>
    </w:p>
    <w:p w14:paraId="2A56444F" w14:textId="77777777" w:rsidR="001524A5" w:rsidRDefault="001524A5" w:rsidP="00F23605">
      <w:pPr>
        <w:pStyle w:val="Heading2"/>
      </w:pPr>
      <w:r>
        <w:br w:type="page"/>
      </w:r>
      <w:bookmarkStart w:id="256" w:name="_Toc528241154"/>
      <w:bookmarkStart w:id="257" w:name="_Toc24382242"/>
      <w:r>
        <w:lastRenderedPageBreak/>
        <w:t>USB Device</w:t>
      </w:r>
      <w:r w:rsidR="00B12E34">
        <w:fldChar w:fldCharType="begin"/>
      </w:r>
      <w:r w:rsidR="00B12E34">
        <w:instrText xml:space="preserve"> XE "</w:instrText>
      </w:r>
      <w:r w:rsidR="00B12E34">
        <w:rPr>
          <w:color w:val="000000"/>
        </w:rPr>
        <w:instrText>USB device"</w:instrText>
      </w:r>
      <w:r w:rsidR="00B12E34">
        <w:instrText xml:space="preserve"> </w:instrText>
      </w:r>
      <w:r w:rsidR="00B12E34">
        <w:fldChar w:fldCharType="end"/>
      </w:r>
      <w:r>
        <w:t xml:space="preserve"> PIMA Class</w:t>
      </w:r>
      <w:r w:rsidR="005243C9">
        <w:t xml:space="preserve"> (PTP Responder</w:t>
      </w:r>
      <w:r w:rsidR="00B12E34">
        <w:fldChar w:fldCharType="begin"/>
      </w:r>
      <w:r w:rsidR="00B12E34">
        <w:instrText xml:space="preserve"> XE "</w:instrText>
      </w:r>
      <w:r w:rsidR="00B12E34">
        <w:rPr>
          <w:color w:val="000000"/>
        </w:rPr>
        <w:instrText>PTP responder"</w:instrText>
      </w:r>
      <w:r w:rsidR="00B12E34">
        <w:instrText xml:space="preserve"> </w:instrText>
      </w:r>
      <w:r w:rsidR="00B12E34">
        <w:fldChar w:fldCharType="end"/>
      </w:r>
      <w:r w:rsidR="005243C9">
        <w:t>)</w:t>
      </w:r>
      <w:bookmarkEnd w:id="256"/>
      <w:bookmarkEnd w:id="257"/>
    </w:p>
    <w:p w14:paraId="4A874AC3" w14:textId="77777777" w:rsidR="001524A5" w:rsidRDefault="001524A5" w:rsidP="001524A5">
      <w:pPr>
        <w:rPr>
          <w:rFonts w:cs="Arial"/>
        </w:rPr>
      </w:pPr>
      <w:r>
        <w:rPr>
          <w:rFonts w:cs="Arial"/>
        </w:rPr>
        <w:t>The USB devic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allows for a USB host system </w:t>
      </w:r>
      <w:r w:rsidR="00682C8D">
        <w:rPr>
          <w:rFonts w:cs="Arial"/>
        </w:rPr>
        <w:t xml:space="preserve">(Initiator) </w:t>
      </w:r>
      <w:r>
        <w:rPr>
          <w:rFonts w:cs="Arial"/>
        </w:rPr>
        <w:t xml:space="preserve">to connect to a PIMA device </w:t>
      </w:r>
      <w:r w:rsidR="00682C8D">
        <w:rPr>
          <w:rFonts w:cs="Arial"/>
        </w:rPr>
        <w:t xml:space="preserve">(Resonder) </w:t>
      </w:r>
      <w:r>
        <w:rPr>
          <w:rFonts w:cs="Arial"/>
        </w:rPr>
        <w:t>to transfer media files. USBX Pima Class is conforming to the USB-IF</w:t>
      </w:r>
      <w:r w:rsidR="00B12E34">
        <w:rPr>
          <w:rFonts w:cs="Arial"/>
        </w:rPr>
        <w:fldChar w:fldCharType="begin"/>
      </w:r>
      <w:r w:rsidR="00B12E34">
        <w:rPr>
          <w:rFonts w:cs="Arial"/>
        </w:rPr>
        <w:instrText xml:space="preserve"> XE "</w:instrText>
      </w:r>
      <w:r w:rsidR="00B12E34" w:rsidRPr="00F03EDF">
        <w:rPr>
          <w:rFonts w:cs="Arial"/>
          <w:color w:val="000000"/>
        </w:rPr>
        <w:instrText>USB IF</w:instrText>
      </w:r>
      <w:r w:rsidR="00B12E34">
        <w:rPr>
          <w:rFonts w:cs="Arial"/>
          <w:color w:val="000000"/>
        </w:rPr>
        <w:instrText>"</w:instrText>
      </w:r>
      <w:r w:rsidR="00B12E34">
        <w:rPr>
          <w:rFonts w:cs="Arial"/>
        </w:rPr>
        <w:instrText xml:space="preserve"> </w:instrText>
      </w:r>
      <w:r w:rsidR="00B12E34">
        <w:rPr>
          <w:rFonts w:cs="Arial"/>
        </w:rPr>
        <w:fldChar w:fldCharType="end"/>
      </w:r>
      <w:r>
        <w:rPr>
          <w:rFonts w:cs="Arial"/>
        </w:rPr>
        <w:t xml:space="preserve"> PIMA 15740 class also known as PTP class (for Picture Transfer Protocol</w:t>
      </w:r>
      <w:r w:rsidR="00B12E34">
        <w:rPr>
          <w:rFonts w:cs="Arial"/>
        </w:rPr>
        <w:fldChar w:fldCharType="begin"/>
      </w:r>
      <w:r w:rsidR="00B12E34">
        <w:rPr>
          <w:rFonts w:cs="Arial"/>
        </w:rPr>
        <w:instrText xml:space="preserve"> XE "</w:instrText>
      </w:r>
      <w:r w:rsidR="00B12E34" w:rsidRPr="002F2CC7">
        <w:rPr>
          <w:color w:val="000000"/>
        </w:rPr>
        <w:instrText>Picture Transfer Protocol</w:instrText>
      </w:r>
      <w:r w:rsidR="00B12E34">
        <w:rPr>
          <w:color w:val="000000"/>
        </w:rPr>
        <w:instrText>"</w:instrText>
      </w:r>
      <w:r w:rsidR="00B12E34">
        <w:rPr>
          <w:rFonts w:cs="Arial"/>
        </w:rPr>
        <w:instrText xml:space="preserve"> </w:instrText>
      </w:r>
      <w:r w:rsidR="00B12E34">
        <w:rPr>
          <w:rFonts w:cs="Arial"/>
        </w:rPr>
        <w:fldChar w:fldCharType="end"/>
      </w:r>
      <w:r>
        <w:rPr>
          <w:rFonts w:cs="Arial"/>
        </w:rPr>
        <w:t>).</w:t>
      </w:r>
    </w:p>
    <w:p w14:paraId="434C004B" w14:textId="77777777" w:rsidR="001524A5" w:rsidRDefault="001524A5" w:rsidP="001524A5">
      <w:pPr>
        <w:rPr>
          <w:rFonts w:cs="Arial"/>
        </w:rPr>
      </w:pPr>
    </w:p>
    <w:p w14:paraId="55B414D6" w14:textId="77777777" w:rsidR="001524A5" w:rsidRDefault="001524A5" w:rsidP="001524A5">
      <w:pPr>
        <w:rPr>
          <w:rFonts w:cs="Arial"/>
        </w:rPr>
      </w:pPr>
      <w:r>
        <w:rPr>
          <w:rFonts w:cs="Arial"/>
        </w:rPr>
        <w:t>USBX device side</w:t>
      </w:r>
      <w:r w:rsidR="00B12E34">
        <w:rPr>
          <w:rFonts w:cs="Arial"/>
        </w:rPr>
        <w:fldChar w:fldCharType="begin"/>
      </w:r>
      <w:r w:rsidR="00B12E34">
        <w:rPr>
          <w:rFonts w:cs="Arial"/>
        </w:rPr>
        <w:instrText xml:space="preserve"> XE "</w:instrText>
      </w:r>
      <w:r w:rsidR="00B12E34">
        <w:rPr>
          <w:color w:val="000000"/>
        </w:rPr>
        <w:instrText>device side"</w:instrText>
      </w:r>
      <w:r w:rsidR="00B12E34">
        <w:rPr>
          <w:rFonts w:cs="Arial"/>
        </w:rPr>
        <w:instrText xml:space="preserve"> </w:instrText>
      </w:r>
      <w:r w:rsidR="00B12E34">
        <w:rPr>
          <w:rFonts w:cs="Arial"/>
        </w:rPr>
        <w:fldChar w:fldCharType="end"/>
      </w:r>
      <w:r>
        <w:rPr>
          <w:rFonts w:cs="Arial"/>
        </w:rPr>
        <w:t xml:space="preserv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supports the following operations:</w:t>
      </w:r>
    </w:p>
    <w:p w14:paraId="78903C8A" w14:textId="77777777" w:rsidR="001524A5" w:rsidRDefault="001524A5" w:rsidP="001524A5">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9"/>
        <w:gridCol w:w="1017"/>
        <w:gridCol w:w="2834"/>
      </w:tblGrid>
      <w:tr w:rsidR="001524A5" w:rsidRPr="00015FCF" w14:paraId="2F480F12" w14:textId="77777777" w:rsidTr="00015FCF">
        <w:tc>
          <w:tcPr>
            <w:tcW w:w="5726" w:type="dxa"/>
            <w:shd w:val="clear" w:color="auto" w:fill="auto"/>
          </w:tcPr>
          <w:p w14:paraId="506F826D" w14:textId="77777777" w:rsidR="001524A5" w:rsidRPr="00015FCF" w:rsidRDefault="001524A5" w:rsidP="00015FCF">
            <w:pPr>
              <w:jc w:val="center"/>
              <w:rPr>
                <w:rFonts w:cs="Arial"/>
              </w:rPr>
            </w:pPr>
            <w:r w:rsidRPr="00015FCF">
              <w:rPr>
                <w:rFonts w:cs="Arial"/>
              </w:rPr>
              <w:t>Operation code</w:t>
            </w:r>
          </w:p>
        </w:tc>
        <w:tc>
          <w:tcPr>
            <w:tcW w:w="1091" w:type="dxa"/>
            <w:shd w:val="clear" w:color="auto" w:fill="auto"/>
          </w:tcPr>
          <w:p w14:paraId="60EB7905" w14:textId="77777777" w:rsidR="001524A5" w:rsidRPr="00015FCF" w:rsidRDefault="001524A5" w:rsidP="00015FCF">
            <w:pPr>
              <w:jc w:val="center"/>
              <w:rPr>
                <w:rFonts w:cs="Arial"/>
              </w:rPr>
            </w:pPr>
            <w:r w:rsidRPr="00015FCF">
              <w:rPr>
                <w:rFonts w:cs="Arial"/>
              </w:rPr>
              <w:t>Value</w:t>
            </w:r>
          </w:p>
        </w:tc>
        <w:tc>
          <w:tcPr>
            <w:tcW w:w="3937" w:type="dxa"/>
            <w:shd w:val="clear" w:color="auto" w:fill="auto"/>
          </w:tcPr>
          <w:p w14:paraId="448EA476" w14:textId="77777777" w:rsidR="001524A5" w:rsidRPr="00015FCF" w:rsidRDefault="001524A5" w:rsidP="00015FCF">
            <w:pPr>
              <w:jc w:val="center"/>
              <w:rPr>
                <w:rFonts w:cs="Arial"/>
              </w:rPr>
            </w:pPr>
            <w:r w:rsidRPr="00015FCF">
              <w:rPr>
                <w:rFonts w:cs="Arial"/>
              </w:rPr>
              <w:t>Description</w:t>
            </w:r>
          </w:p>
        </w:tc>
      </w:tr>
      <w:tr w:rsidR="001524A5" w:rsidRPr="00015FCF" w14:paraId="708A542E" w14:textId="77777777" w:rsidTr="00015FCF">
        <w:tc>
          <w:tcPr>
            <w:tcW w:w="5726" w:type="dxa"/>
            <w:shd w:val="clear" w:color="auto" w:fill="auto"/>
          </w:tcPr>
          <w:p w14:paraId="7A76F4F6"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DEVICE_INFO</w:t>
            </w:r>
          </w:p>
        </w:tc>
        <w:tc>
          <w:tcPr>
            <w:tcW w:w="1091" w:type="dxa"/>
            <w:shd w:val="clear" w:color="auto" w:fill="auto"/>
          </w:tcPr>
          <w:p w14:paraId="40A06FE3"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1</w:t>
            </w:r>
          </w:p>
        </w:tc>
        <w:tc>
          <w:tcPr>
            <w:tcW w:w="3937" w:type="dxa"/>
            <w:shd w:val="clear" w:color="auto" w:fill="auto"/>
          </w:tcPr>
          <w:p w14:paraId="65F12E4E"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Obtain the device supported operations and events</w:t>
            </w:r>
          </w:p>
        </w:tc>
      </w:tr>
      <w:tr w:rsidR="001524A5" w:rsidRPr="00015FCF" w14:paraId="4D2BD7D9" w14:textId="77777777" w:rsidTr="00015FCF">
        <w:tc>
          <w:tcPr>
            <w:tcW w:w="5726" w:type="dxa"/>
            <w:shd w:val="clear" w:color="auto" w:fill="auto"/>
          </w:tcPr>
          <w:p w14:paraId="05CC4D7E"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OPEN_SESSION</w:t>
            </w:r>
          </w:p>
        </w:tc>
        <w:tc>
          <w:tcPr>
            <w:tcW w:w="1091" w:type="dxa"/>
            <w:shd w:val="clear" w:color="auto" w:fill="auto"/>
          </w:tcPr>
          <w:p w14:paraId="09C59A17"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2</w:t>
            </w:r>
          </w:p>
        </w:tc>
        <w:tc>
          <w:tcPr>
            <w:tcW w:w="3937" w:type="dxa"/>
            <w:shd w:val="clear" w:color="auto" w:fill="auto"/>
          </w:tcPr>
          <w:p w14:paraId="7CB52A7C"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Open a session between the host and the device</w:t>
            </w:r>
          </w:p>
        </w:tc>
      </w:tr>
      <w:tr w:rsidR="001524A5" w:rsidRPr="00015FCF" w14:paraId="050CD51B" w14:textId="77777777" w:rsidTr="00015FCF">
        <w:tc>
          <w:tcPr>
            <w:tcW w:w="5726" w:type="dxa"/>
            <w:shd w:val="clear" w:color="auto" w:fill="auto"/>
          </w:tcPr>
          <w:p w14:paraId="260482F7"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CLOSE_SESSION</w:t>
            </w:r>
          </w:p>
        </w:tc>
        <w:tc>
          <w:tcPr>
            <w:tcW w:w="1091" w:type="dxa"/>
            <w:shd w:val="clear" w:color="auto" w:fill="auto"/>
          </w:tcPr>
          <w:p w14:paraId="1620FD1F"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3</w:t>
            </w:r>
          </w:p>
        </w:tc>
        <w:tc>
          <w:tcPr>
            <w:tcW w:w="3937" w:type="dxa"/>
            <w:shd w:val="clear" w:color="auto" w:fill="auto"/>
          </w:tcPr>
          <w:p w14:paraId="0A9B5B5E"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Close a session between the host and the device</w:t>
            </w:r>
          </w:p>
        </w:tc>
      </w:tr>
      <w:tr w:rsidR="001524A5" w:rsidRPr="00015FCF" w14:paraId="1771FEFC" w14:textId="77777777" w:rsidTr="00015FCF">
        <w:tc>
          <w:tcPr>
            <w:tcW w:w="5726" w:type="dxa"/>
            <w:shd w:val="clear" w:color="auto" w:fill="auto"/>
          </w:tcPr>
          <w:p w14:paraId="585829E0"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STORAGE_IDS</w:t>
            </w:r>
          </w:p>
        </w:tc>
        <w:tc>
          <w:tcPr>
            <w:tcW w:w="1091" w:type="dxa"/>
            <w:shd w:val="clear" w:color="auto" w:fill="auto"/>
          </w:tcPr>
          <w:p w14:paraId="494B51A3"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4</w:t>
            </w:r>
          </w:p>
        </w:tc>
        <w:tc>
          <w:tcPr>
            <w:tcW w:w="3937" w:type="dxa"/>
            <w:shd w:val="clear" w:color="auto" w:fill="auto"/>
          </w:tcPr>
          <w:p w14:paraId="6987BD31"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turns the storage ID for the device. USBX PIMA uses one storage ID only</w:t>
            </w:r>
          </w:p>
        </w:tc>
      </w:tr>
      <w:tr w:rsidR="001524A5" w:rsidRPr="00015FCF" w14:paraId="2877D08E" w14:textId="77777777" w:rsidTr="00015FCF">
        <w:tc>
          <w:tcPr>
            <w:tcW w:w="5726" w:type="dxa"/>
            <w:shd w:val="clear" w:color="auto" w:fill="auto"/>
          </w:tcPr>
          <w:p w14:paraId="0B4FB888"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STORAGE_INFO</w:t>
            </w:r>
          </w:p>
        </w:tc>
        <w:tc>
          <w:tcPr>
            <w:tcW w:w="1091" w:type="dxa"/>
            <w:shd w:val="clear" w:color="auto" w:fill="auto"/>
          </w:tcPr>
          <w:p w14:paraId="0C66E89D"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5</w:t>
            </w:r>
          </w:p>
        </w:tc>
        <w:tc>
          <w:tcPr>
            <w:tcW w:w="3937" w:type="dxa"/>
            <w:shd w:val="clear" w:color="auto" w:fill="auto"/>
          </w:tcPr>
          <w:p w14:paraId="62F69325"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turn information about the storage object such as max capacity and free space</w:t>
            </w:r>
          </w:p>
        </w:tc>
      </w:tr>
      <w:tr w:rsidR="001524A5" w:rsidRPr="00015FCF" w14:paraId="44230196" w14:textId="77777777" w:rsidTr="00015FCF">
        <w:tc>
          <w:tcPr>
            <w:tcW w:w="5726" w:type="dxa"/>
            <w:shd w:val="clear" w:color="auto" w:fill="auto"/>
          </w:tcPr>
          <w:p w14:paraId="17889076"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NUM_OBJECTS</w:t>
            </w:r>
          </w:p>
        </w:tc>
        <w:tc>
          <w:tcPr>
            <w:tcW w:w="1091" w:type="dxa"/>
            <w:shd w:val="clear" w:color="auto" w:fill="auto"/>
          </w:tcPr>
          <w:p w14:paraId="6D1AAD2C"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6</w:t>
            </w:r>
          </w:p>
        </w:tc>
        <w:tc>
          <w:tcPr>
            <w:tcW w:w="3937" w:type="dxa"/>
            <w:shd w:val="clear" w:color="auto" w:fill="auto"/>
          </w:tcPr>
          <w:p w14:paraId="33725491" w14:textId="77777777" w:rsidR="001524A5" w:rsidRPr="00015FCF" w:rsidRDefault="00FE2D42" w:rsidP="00FE2D42">
            <w:pPr>
              <w:rPr>
                <w:rFonts w:ascii="Courier New" w:hAnsi="Courier New" w:cs="Courier New"/>
                <w:sz w:val="20"/>
              </w:rPr>
            </w:pPr>
            <w:r w:rsidRPr="00015FCF">
              <w:rPr>
                <w:rFonts w:ascii="Courier New" w:hAnsi="Courier New" w:cs="Courier New"/>
                <w:sz w:val="20"/>
              </w:rPr>
              <w:t>Return the number of objects contained in the storage device</w:t>
            </w:r>
          </w:p>
        </w:tc>
      </w:tr>
      <w:tr w:rsidR="001524A5" w:rsidRPr="00015FCF" w14:paraId="2616FF8D" w14:textId="77777777" w:rsidTr="00015FCF">
        <w:tc>
          <w:tcPr>
            <w:tcW w:w="5726" w:type="dxa"/>
            <w:shd w:val="clear" w:color="auto" w:fill="auto"/>
          </w:tcPr>
          <w:p w14:paraId="0E00B934"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OBJECT_HANDLES</w:t>
            </w:r>
          </w:p>
        </w:tc>
        <w:tc>
          <w:tcPr>
            <w:tcW w:w="1091" w:type="dxa"/>
            <w:shd w:val="clear" w:color="auto" w:fill="auto"/>
          </w:tcPr>
          <w:p w14:paraId="4CCDADF9"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7</w:t>
            </w:r>
          </w:p>
        </w:tc>
        <w:tc>
          <w:tcPr>
            <w:tcW w:w="3937" w:type="dxa"/>
            <w:shd w:val="clear" w:color="auto" w:fill="auto"/>
          </w:tcPr>
          <w:p w14:paraId="0997F823"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turn an array of handles of the objects on the storage device</w:t>
            </w:r>
          </w:p>
        </w:tc>
      </w:tr>
      <w:tr w:rsidR="001524A5" w:rsidRPr="00015FCF" w14:paraId="47A5E14E" w14:textId="77777777" w:rsidTr="00015FCF">
        <w:tc>
          <w:tcPr>
            <w:tcW w:w="5726" w:type="dxa"/>
            <w:shd w:val="clear" w:color="auto" w:fill="auto"/>
          </w:tcPr>
          <w:p w14:paraId="5B569DD6"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OBJECT_INFO</w:t>
            </w:r>
          </w:p>
        </w:tc>
        <w:tc>
          <w:tcPr>
            <w:tcW w:w="1091" w:type="dxa"/>
            <w:shd w:val="clear" w:color="auto" w:fill="auto"/>
          </w:tcPr>
          <w:p w14:paraId="24F1FDE0"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8</w:t>
            </w:r>
          </w:p>
        </w:tc>
        <w:tc>
          <w:tcPr>
            <w:tcW w:w="3937" w:type="dxa"/>
            <w:shd w:val="clear" w:color="auto" w:fill="auto"/>
          </w:tcPr>
          <w:p w14:paraId="72A539C3"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turn information about an object such as the name of the object, its creation date, modification date …</w:t>
            </w:r>
          </w:p>
        </w:tc>
      </w:tr>
      <w:tr w:rsidR="001524A5" w:rsidRPr="00015FCF" w14:paraId="4CEF5E27" w14:textId="77777777" w:rsidTr="00015FCF">
        <w:tc>
          <w:tcPr>
            <w:tcW w:w="5726" w:type="dxa"/>
            <w:shd w:val="clear" w:color="auto" w:fill="auto"/>
          </w:tcPr>
          <w:p w14:paraId="41C143BA"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OBJECT</w:t>
            </w:r>
          </w:p>
        </w:tc>
        <w:tc>
          <w:tcPr>
            <w:tcW w:w="1091" w:type="dxa"/>
            <w:shd w:val="clear" w:color="auto" w:fill="auto"/>
          </w:tcPr>
          <w:p w14:paraId="2E5020F8"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9</w:t>
            </w:r>
          </w:p>
        </w:tc>
        <w:tc>
          <w:tcPr>
            <w:tcW w:w="3937" w:type="dxa"/>
            <w:shd w:val="clear" w:color="auto" w:fill="auto"/>
          </w:tcPr>
          <w:p w14:paraId="530DA13C"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turn the data pertaining to a specific object.</w:t>
            </w:r>
          </w:p>
        </w:tc>
      </w:tr>
      <w:tr w:rsidR="001524A5" w:rsidRPr="00015FCF" w14:paraId="3270D4B6" w14:textId="77777777" w:rsidTr="00015FCF">
        <w:tc>
          <w:tcPr>
            <w:tcW w:w="5726" w:type="dxa"/>
            <w:shd w:val="clear" w:color="auto" w:fill="auto"/>
          </w:tcPr>
          <w:p w14:paraId="15FBD277"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GET_THUMB</w:t>
            </w:r>
          </w:p>
        </w:tc>
        <w:tc>
          <w:tcPr>
            <w:tcW w:w="1091" w:type="dxa"/>
            <w:shd w:val="clear" w:color="auto" w:fill="auto"/>
          </w:tcPr>
          <w:p w14:paraId="78C5DFF7"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A</w:t>
            </w:r>
          </w:p>
        </w:tc>
        <w:tc>
          <w:tcPr>
            <w:tcW w:w="3937" w:type="dxa"/>
            <w:shd w:val="clear" w:color="auto" w:fill="auto"/>
          </w:tcPr>
          <w:p w14:paraId="5A2E0489"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Send the thumbnail if available about an object</w:t>
            </w:r>
          </w:p>
        </w:tc>
      </w:tr>
      <w:tr w:rsidR="001524A5" w:rsidRPr="00015FCF" w14:paraId="065A5EA2" w14:textId="77777777" w:rsidTr="00015FCF">
        <w:tc>
          <w:tcPr>
            <w:tcW w:w="5726" w:type="dxa"/>
            <w:shd w:val="clear" w:color="auto" w:fill="auto"/>
          </w:tcPr>
          <w:p w14:paraId="2D9D14E6"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DELETE_OBJECT</w:t>
            </w:r>
          </w:p>
        </w:tc>
        <w:tc>
          <w:tcPr>
            <w:tcW w:w="1091" w:type="dxa"/>
            <w:shd w:val="clear" w:color="auto" w:fill="auto"/>
          </w:tcPr>
          <w:p w14:paraId="7E3779AB"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B</w:t>
            </w:r>
          </w:p>
        </w:tc>
        <w:tc>
          <w:tcPr>
            <w:tcW w:w="3937" w:type="dxa"/>
            <w:shd w:val="clear" w:color="auto" w:fill="auto"/>
          </w:tcPr>
          <w:p w14:paraId="31438537"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Delete an object on the media</w:t>
            </w:r>
          </w:p>
        </w:tc>
      </w:tr>
      <w:tr w:rsidR="001524A5" w:rsidRPr="00015FCF" w14:paraId="5E1DF5F5" w14:textId="77777777" w:rsidTr="00015FCF">
        <w:tc>
          <w:tcPr>
            <w:tcW w:w="5726" w:type="dxa"/>
            <w:shd w:val="clear" w:color="auto" w:fill="auto"/>
          </w:tcPr>
          <w:p w14:paraId="53ED238C"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SEND_OBJECT_INFO</w:t>
            </w:r>
          </w:p>
        </w:tc>
        <w:tc>
          <w:tcPr>
            <w:tcW w:w="1091" w:type="dxa"/>
            <w:shd w:val="clear" w:color="auto" w:fill="auto"/>
          </w:tcPr>
          <w:p w14:paraId="4B79A2A0"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C</w:t>
            </w:r>
          </w:p>
        </w:tc>
        <w:tc>
          <w:tcPr>
            <w:tcW w:w="3937" w:type="dxa"/>
            <w:shd w:val="clear" w:color="auto" w:fill="auto"/>
          </w:tcPr>
          <w:p w14:paraId="1460BC21"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Send to the device information about an object for its creation on the media</w:t>
            </w:r>
          </w:p>
        </w:tc>
      </w:tr>
      <w:tr w:rsidR="001524A5" w:rsidRPr="00015FCF" w14:paraId="22FFCBFE" w14:textId="77777777" w:rsidTr="00015FCF">
        <w:tc>
          <w:tcPr>
            <w:tcW w:w="5726" w:type="dxa"/>
            <w:shd w:val="clear" w:color="auto" w:fill="auto"/>
          </w:tcPr>
          <w:p w14:paraId="3E71AC25"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SEND_OBJECT</w:t>
            </w:r>
          </w:p>
        </w:tc>
        <w:tc>
          <w:tcPr>
            <w:tcW w:w="1091" w:type="dxa"/>
            <w:shd w:val="clear" w:color="auto" w:fill="auto"/>
          </w:tcPr>
          <w:p w14:paraId="29E5CFC0"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D</w:t>
            </w:r>
          </w:p>
        </w:tc>
        <w:tc>
          <w:tcPr>
            <w:tcW w:w="3937" w:type="dxa"/>
            <w:shd w:val="clear" w:color="auto" w:fill="auto"/>
          </w:tcPr>
          <w:p w14:paraId="705FB716"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Send data for an object to the device</w:t>
            </w:r>
          </w:p>
        </w:tc>
      </w:tr>
      <w:tr w:rsidR="001524A5" w:rsidRPr="00015FCF" w14:paraId="770D3455" w14:textId="77777777" w:rsidTr="00015FCF">
        <w:tc>
          <w:tcPr>
            <w:tcW w:w="5726" w:type="dxa"/>
            <w:shd w:val="clear" w:color="auto" w:fill="auto"/>
          </w:tcPr>
          <w:p w14:paraId="4A4192A2" w14:textId="77777777" w:rsidR="001524A5" w:rsidRPr="00015FCF" w:rsidRDefault="001524A5" w:rsidP="001524A5">
            <w:pPr>
              <w:rPr>
                <w:rFonts w:ascii="Courier New" w:hAnsi="Courier New" w:cs="Courier New"/>
                <w:sz w:val="20"/>
              </w:rPr>
            </w:pPr>
            <w:r w:rsidRPr="00015FCF">
              <w:rPr>
                <w:rFonts w:ascii="Courier New" w:hAnsi="Courier New" w:cs="Courier New"/>
                <w:sz w:val="20"/>
              </w:rPr>
              <w:lastRenderedPageBreak/>
              <w:t>UX_DEVICE_CLASS_PIMA_OC_FORMAT_STORE</w:t>
            </w:r>
          </w:p>
        </w:tc>
        <w:tc>
          <w:tcPr>
            <w:tcW w:w="1091" w:type="dxa"/>
            <w:shd w:val="clear" w:color="auto" w:fill="auto"/>
          </w:tcPr>
          <w:p w14:paraId="50A33601"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100F</w:t>
            </w:r>
          </w:p>
        </w:tc>
        <w:tc>
          <w:tcPr>
            <w:tcW w:w="3937" w:type="dxa"/>
            <w:shd w:val="clear" w:color="auto" w:fill="auto"/>
          </w:tcPr>
          <w:p w14:paraId="205BA672"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Clean the device media</w:t>
            </w:r>
          </w:p>
        </w:tc>
      </w:tr>
      <w:tr w:rsidR="001524A5" w:rsidRPr="00015FCF" w14:paraId="5FEAC4BE" w14:textId="77777777" w:rsidTr="00015FCF">
        <w:tc>
          <w:tcPr>
            <w:tcW w:w="5726" w:type="dxa"/>
            <w:shd w:val="clear" w:color="auto" w:fill="auto"/>
          </w:tcPr>
          <w:p w14:paraId="509DA7AD"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UX_DEVICE_CLASS_PIMA_OC_RESET_DEVICE</w:t>
            </w:r>
          </w:p>
        </w:tc>
        <w:tc>
          <w:tcPr>
            <w:tcW w:w="1091" w:type="dxa"/>
            <w:shd w:val="clear" w:color="auto" w:fill="auto"/>
          </w:tcPr>
          <w:p w14:paraId="4B3668FF" w14:textId="77777777" w:rsidR="001524A5" w:rsidRPr="00015FCF" w:rsidRDefault="001524A5" w:rsidP="001524A5">
            <w:pPr>
              <w:rPr>
                <w:rFonts w:ascii="Courier New" w:hAnsi="Courier New" w:cs="Courier New"/>
                <w:sz w:val="20"/>
              </w:rPr>
            </w:pPr>
            <w:r w:rsidRPr="00015FCF">
              <w:rPr>
                <w:rFonts w:ascii="Courier New" w:hAnsi="Courier New" w:cs="Courier New"/>
                <w:sz w:val="20"/>
              </w:rPr>
              <w:t>0x0110</w:t>
            </w:r>
          </w:p>
        </w:tc>
        <w:tc>
          <w:tcPr>
            <w:tcW w:w="3937" w:type="dxa"/>
            <w:shd w:val="clear" w:color="auto" w:fill="auto"/>
          </w:tcPr>
          <w:p w14:paraId="0166CD9E" w14:textId="77777777" w:rsidR="001524A5" w:rsidRPr="00015FCF" w:rsidRDefault="00FE2D42" w:rsidP="001524A5">
            <w:pPr>
              <w:rPr>
                <w:rFonts w:ascii="Courier New" w:hAnsi="Courier New" w:cs="Courier New"/>
                <w:sz w:val="20"/>
              </w:rPr>
            </w:pPr>
            <w:r w:rsidRPr="00015FCF">
              <w:rPr>
                <w:rFonts w:ascii="Courier New" w:hAnsi="Courier New" w:cs="Courier New"/>
                <w:sz w:val="20"/>
              </w:rPr>
              <w:t>Reset the target</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target"</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15FCF">
              <w:rPr>
                <w:rFonts w:ascii="Courier New" w:hAnsi="Courier New" w:cs="Courier New"/>
                <w:sz w:val="20"/>
              </w:rPr>
              <w:t xml:space="preserve"> device</w:t>
            </w:r>
          </w:p>
        </w:tc>
      </w:tr>
    </w:tbl>
    <w:p w14:paraId="4C8A9C84" w14:textId="77777777" w:rsidR="00AE0C5A" w:rsidRDefault="00AE0C5A" w:rsidP="00AE0C5A">
      <w:pPr>
        <w:rPr>
          <w:rFonts w:cs="Arial"/>
        </w:rPr>
      </w:pPr>
    </w:p>
    <w:p w14:paraId="7CA3640B" w14:textId="77777777" w:rsidR="00AE0C5A" w:rsidRDefault="00AE0C5A">
      <w:pPr>
        <w:overflowPunct/>
        <w:autoSpaceDE/>
        <w:autoSpaceDN/>
        <w:adjustRightInd/>
        <w:textAlignment w:val="auto"/>
        <w:rPr>
          <w:rFonts w:cs="Arial"/>
        </w:rPr>
      </w:pPr>
      <w:r>
        <w:rPr>
          <w:rFonts w:cs="Arial"/>
        </w:rPr>
        <w:br w:type="page"/>
      </w:r>
    </w:p>
    <w:p w14:paraId="2341F003" w14:textId="77777777" w:rsidR="00FE2D42" w:rsidRPr="00AE0C5A" w:rsidRDefault="00FE2D42" w:rsidP="00AE0C5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57"/>
        <w:gridCol w:w="937"/>
        <w:gridCol w:w="2556"/>
      </w:tblGrid>
      <w:tr w:rsidR="006434D5" w:rsidRPr="00015FCF" w14:paraId="1A95FD5B" w14:textId="77777777" w:rsidTr="00015FCF">
        <w:tc>
          <w:tcPr>
            <w:tcW w:w="5857" w:type="dxa"/>
            <w:shd w:val="clear" w:color="auto" w:fill="auto"/>
          </w:tcPr>
          <w:p w14:paraId="33A159DD" w14:textId="77777777" w:rsidR="006434D5" w:rsidRPr="00015FCF" w:rsidRDefault="006434D5" w:rsidP="00015FCF">
            <w:pPr>
              <w:jc w:val="center"/>
              <w:rPr>
                <w:rFonts w:cs="Arial"/>
              </w:rPr>
            </w:pPr>
            <w:r w:rsidRPr="00015FCF">
              <w:rPr>
                <w:rFonts w:cs="Arial"/>
              </w:rPr>
              <w:t>Operation Code</w:t>
            </w:r>
          </w:p>
        </w:tc>
        <w:tc>
          <w:tcPr>
            <w:tcW w:w="937" w:type="dxa"/>
            <w:shd w:val="clear" w:color="auto" w:fill="auto"/>
          </w:tcPr>
          <w:p w14:paraId="500144A8" w14:textId="77777777" w:rsidR="006434D5" w:rsidRPr="00015FCF" w:rsidRDefault="006434D5" w:rsidP="00015FCF">
            <w:pPr>
              <w:jc w:val="center"/>
              <w:rPr>
                <w:rFonts w:cs="Arial"/>
              </w:rPr>
            </w:pPr>
            <w:r w:rsidRPr="00015FCF">
              <w:rPr>
                <w:rFonts w:cs="Arial"/>
              </w:rPr>
              <w:t>Value</w:t>
            </w:r>
          </w:p>
        </w:tc>
        <w:tc>
          <w:tcPr>
            <w:tcW w:w="3960" w:type="dxa"/>
            <w:shd w:val="clear" w:color="auto" w:fill="auto"/>
          </w:tcPr>
          <w:p w14:paraId="5BB3C4E9" w14:textId="77777777" w:rsidR="006434D5" w:rsidRPr="00015FCF" w:rsidRDefault="006434D5" w:rsidP="00015FCF">
            <w:pPr>
              <w:jc w:val="center"/>
              <w:rPr>
                <w:rFonts w:cs="Arial"/>
              </w:rPr>
            </w:pPr>
            <w:r w:rsidRPr="00015FCF">
              <w:rPr>
                <w:rFonts w:cs="Arial"/>
              </w:rPr>
              <w:t>Description</w:t>
            </w:r>
          </w:p>
        </w:tc>
      </w:tr>
      <w:tr w:rsidR="006434D5" w:rsidRPr="00015FCF" w14:paraId="4814BEEB" w14:textId="77777777" w:rsidTr="00015FCF">
        <w:tc>
          <w:tcPr>
            <w:tcW w:w="5857" w:type="dxa"/>
            <w:shd w:val="clear" w:color="auto" w:fill="auto"/>
          </w:tcPr>
          <w:p w14:paraId="07255651"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CANCEL_TRANSACTION</w:t>
            </w:r>
          </w:p>
        </w:tc>
        <w:tc>
          <w:tcPr>
            <w:tcW w:w="937" w:type="dxa"/>
            <w:shd w:val="clear" w:color="auto" w:fill="auto"/>
          </w:tcPr>
          <w:p w14:paraId="3E6D1520" w14:textId="77777777" w:rsidR="006434D5" w:rsidRPr="00015FCF" w:rsidRDefault="006434D5" w:rsidP="006434D5">
            <w:pPr>
              <w:rPr>
                <w:rFonts w:ascii="Courier New" w:hAnsi="Courier New" w:cs="Courier New"/>
                <w:sz w:val="20"/>
              </w:rPr>
            </w:pPr>
            <w:r w:rsidRPr="00015FCF">
              <w:rPr>
                <w:rFonts w:ascii="Courier New" w:hAnsi="Courier New" w:cs="Courier New"/>
                <w:sz w:val="20"/>
              </w:rPr>
              <w:t>0x4001</w:t>
            </w:r>
          </w:p>
        </w:tc>
        <w:tc>
          <w:tcPr>
            <w:tcW w:w="3960" w:type="dxa"/>
            <w:shd w:val="clear" w:color="auto" w:fill="auto"/>
          </w:tcPr>
          <w:p w14:paraId="79D05333" w14:textId="77777777" w:rsidR="006434D5" w:rsidRPr="00015FCF" w:rsidRDefault="006434D5" w:rsidP="006434D5">
            <w:pPr>
              <w:rPr>
                <w:rFonts w:ascii="Courier New" w:hAnsi="Courier New" w:cs="Courier New"/>
                <w:sz w:val="20"/>
              </w:rPr>
            </w:pPr>
            <w:r w:rsidRPr="00015FCF">
              <w:rPr>
                <w:rFonts w:ascii="Courier New" w:hAnsi="Courier New" w:cs="Courier New"/>
                <w:sz w:val="20"/>
              </w:rPr>
              <w:t>Cancels the current transaction</w:t>
            </w:r>
          </w:p>
        </w:tc>
      </w:tr>
      <w:tr w:rsidR="006434D5" w14:paraId="46B70344" w14:textId="77777777" w:rsidTr="00015FCF">
        <w:tc>
          <w:tcPr>
            <w:tcW w:w="5857" w:type="dxa"/>
            <w:shd w:val="clear" w:color="auto" w:fill="auto"/>
          </w:tcPr>
          <w:p w14:paraId="5EED0CB8" w14:textId="77777777" w:rsidR="006434D5" w:rsidRPr="00015FCF" w:rsidRDefault="006434D5" w:rsidP="006434D5">
            <w:pPr>
              <w:rPr>
                <w:rFonts w:ascii="Courier New" w:hAnsi="Courier New" w:cs="Courier New"/>
                <w:sz w:val="20"/>
              </w:rPr>
            </w:pPr>
            <w:r w:rsidRPr="00015FCF">
              <w:rPr>
                <w:rFonts w:ascii="Courier New" w:hAnsi="Courier New" w:cs="Courier New"/>
                <w:sz w:val="20"/>
              </w:rPr>
              <w:t>UX_DEVICE_CLASS_PIMA_EC_OBJECT_ADDED</w:t>
            </w:r>
          </w:p>
        </w:tc>
        <w:tc>
          <w:tcPr>
            <w:tcW w:w="937" w:type="dxa"/>
            <w:shd w:val="clear" w:color="auto" w:fill="auto"/>
          </w:tcPr>
          <w:p w14:paraId="470DD665" w14:textId="77777777" w:rsidR="006434D5" w:rsidRDefault="006434D5" w:rsidP="006434D5">
            <w:r w:rsidRPr="00015FCF">
              <w:rPr>
                <w:rFonts w:ascii="Courier New" w:hAnsi="Courier New" w:cs="Courier New"/>
                <w:sz w:val="20"/>
              </w:rPr>
              <w:t>0x4002</w:t>
            </w:r>
          </w:p>
        </w:tc>
        <w:tc>
          <w:tcPr>
            <w:tcW w:w="3960" w:type="dxa"/>
            <w:shd w:val="clear" w:color="auto" w:fill="auto"/>
          </w:tcPr>
          <w:p w14:paraId="78E6BB94"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An object has been added to the device media</w:t>
            </w:r>
            <w:r w:rsidR="001C6040" w:rsidRPr="00015FCF">
              <w:rPr>
                <w:rFonts w:ascii="Courier New" w:hAnsi="Courier New" w:cs="Courier New"/>
                <w:sz w:val="20"/>
              </w:rPr>
              <w:t xml:space="preserve"> and can be retrieved by the host.</w:t>
            </w:r>
          </w:p>
        </w:tc>
      </w:tr>
      <w:tr w:rsidR="006434D5" w14:paraId="01FFED59" w14:textId="77777777" w:rsidTr="00015FCF">
        <w:tc>
          <w:tcPr>
            <w:tcW w:w="5857" w:type="dxa"/>
            <w:shd w:val="clear" w:color="auto" w:fill="auto"/>
          </w:tcPr>
          <w:p w14:paraId="7605341F" w14:textId="77777777" w:rsidR="006434D5" w:rsidRPr="00015FCF" w:rsidRDefault="006434D5" w:rsidP="006434D5">
            <w:pPr>
              <w:rPr>
                <w:rFonts w:ascii="Courier New" w:hAnsi="Courier New" w:cs="Courier New"/>
                <w:sz w:val="20"/>
              </w:rPr>
            </w:pPr>
            <w:r w:rsidRPr="00015FCF">
              <w:rPr>
                <w:rFonts w:ascii="Courier New" w:hAnsi="Courier New" w:cs="Courier New"/>
                <w:sz w:val="20"/>
              </w:rPr>
              <w:t>UX_DEVICE_CLASS_PIMA_EC_OBJECT_REMOVED</w:t>
            </w:r>
          </w:p>
        </w:tc>
        <w:tc>
          <w:tcPr>
            <w:tcW w:w="937" w:type="dxa"/>
            <w:shd w:val="clear" w:color="auto" w:fill="auto"/>
          </w:tcPr>
          <w:p w14:paraId="40AD8318" w14:textId="77777777" w:rsidR="006434D5" w:rsidRDefault="006434D5" w:rsidP="006434D5">
            <w:r w:rsidRPr="00015FCF">
              <w:rPr>
                <w:rFonts w:ascii="Courier New" w:hAnsi="Courier New" w:cs="Courier New"/>
                <w:sz w:val="20"/>
              </w:rPr>
              <w:t>0x4003</w:t>
            </w:r>
          </w:p>
        </w:tc>
        <w:tc>
          <w:tcPr>
            <w:tcW w:w="3960" w:type="dxa"/>
            <w:shd w:val="clear" w:color="auto" w:fill="auto"/>
          </w:tcPr>
          <w:p w14:paraId="5B8B170B" w14:textId="77777777" w:rsidR="006434D5" w:rsidRPr="00015FCF" w:rsidRDefault="003B5439" w:rsidP="003B5439">
            <w:pPr>
              <w:rPr>
                <w:rFonts w:ascii="Courier New" w:hAnsi="Courier New" w:cs="Courier New"/>
                <w:sz w:val="20"/>
              </w:rPr>
            </w:pPr>
            <w:r w:rsidRPr="00015FCF">
              <w:rPr>
                <w:rFonts w:ascii="Courier New" w:hAnsi="Courier New" w:cs="Courier New"/>
                <w:sz w:val="20"/>
              </w:rPr>
              <w:t>An object has been deleted from the device media</w:t>
            </w:r>
          </w:p>
        </w:tc>
      </w:tr>
      <w:tr w:rsidR="006434D5" w14:paraId="71A455D8" w14:textId="77777777" w:rsidTr="00015FCF">
        <w:tc>
          <w:tcPr>
            <w:tcW w:w="5857" w:type="dxa"/>
            <w:shd w:val="clear" w:color="auto" w:fill="auto"/>
          </w:tcPr>
          <w:p w14:paraId="52411578"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STORE_ADDED</w:t>
            </w:r>
          </w:p>
        </w:tc>
        <w:tc>
          <w:tcPr>
            <w:tcW w:w="937" w:type="dxa"/>
            <w:shd w:val="clear" w:color="auto" w:fill="auto"/>
          </w:tcPr>
          <w:p w14:paraId="25E187E5" w14:textId="77777777" w:rsidR="006434D5" w:rsidRDefault="006434D5" w:rsidP="006434D5">
            <w:r w:rsidRPr="00015FCF">
              <w:rPr>
                <w:rFonts w:ascii="Courier New" w:hAnsi="Courier New" w:cs="Courier New"/>
                <w:sz w:val="20"/>
              </w:rPr>
              <w:t>0x4004</w:t>
            </w:r>
          </w:p>
        </w:tc>
        <w:tc>
          <w:tcPr>
            <w:tcW w:w="3960" w:type="dxa"/>
            <w:shd w:val="clear" w:color="auto" w:fill="auto"/>
          </w:tcPr>
          <w:p w14:paraId="58272ADD"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A media has been added to the device</w:t>
            </w:r>
          </w:p>
        </w:tc>
      </w:tr>
      <w:tr w:rsidR="006434D5" w14:paraId="6341E959" w14:textId="77777777" w:rsidTr="00015FCF">
        <w:tc>
          <w:tcPr>
            <w:tcW w:w="5857" w:type="dxa"/>
            <w:shd w:val="clear" w:color="auto" w:fill="auto"/>
          </w:tcPr>
          <w:p w14:paraId="487E3F72"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STORE_REMOVED</w:t>
            </w:r>
          </w:p>
        </w:tc>
        <w:tc>
          <w:tcPr>
            <w:tcW w:w="937" w:type="dxa"/>
            <w:shd w:val="clear" w:color="auto" w:fill="auto"/>
          </w:tcPr>
          <w:p w14:paraId="2E54DB8C" w14:textId="77777777" w:rsidR="006434D5" w:rsidRDefault="006434D5" w:rsidP="006434D5">
            <w:r w:rsidRPr="00015FCF">
              <w:rPr>
                <w:rFonts w:ascii="Courier New" w:hAnsi="Courier New" w:cs="Courier New"/>
                <w:sz w:val="20"/>
              </w:rPr>
              <w:t>0x4005</w:t>
            </w:r>
          </w:p>
        </w:tc>
        <w:tc>
          <w:tcPr>
            <w:tcW w:w="3960" w:type="dxa"/>
            <w:shd w:val="clear" w:color="auto" w:fill="auto"/>
          </w:tcPr>
          <w:p w14:paraId="08774941" w14:textId="77777777" w:rsidR="006434D5" w:rsidRPr="00015FCF" w:rsidRDefault="003B5439" w:rsidP="003B5439">
            <w:pPr>
              <w:rPr>
                <w:rFonts w:ascii="Courier New" w:hAnsi="Courier New" w:cs="Courier New"/>
                <w:sz w:val="20"/>
              </w:rPr>
            </w:pPr>
            <w:r w:rsidRPr="00015FCF">
              <w:rPr>
                <w:rFonts w:ascii="Courier New" w:hAnsi="Courier New" w:cs="Courier New"/>
                <w:sz w:val="20"/>
              </w:rPr>
              <w:t>A media has been deleted from the device</w:t>
            </w:r>
          </w:p>
        </w:tc>
      </w:tr>
      <w:tr w:rsidR="006434D5" w14:paraId="42C5539E" w14:textId="77777777" w:rsidTr="00015FCF">
        <w:tc>
          <w:tcPr>
            <w:tcW w:w="5857" w:type="dxa"/>
            <w:shd w:val="clear" w:color="auto" w:fill="auto"/>
          </w:tcPr>
          <w:p w14:paraId="72A1F803"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DEVICE_PROP_CHANGED</w:t>
            </w:r>
          </w:p>
        </w:tc>
        <w:tc>
          <w:tcPr>
            <w:tcW w:w="937" w:type="dxa"/>
            <w:shd w:val="clear" w:color="auto" w:fill="auto"/>
          </w:tcPr>
          <w:p w14:paraId="4AB46E85" w14:textId="77777777" w:rsidR="006434D5" w:rsidRDefault="006434D5" w:rsidP="006434D5">
            <w:r w:rsidRPr="00015FCF">
              <w:rPr>
                <w:rFonts w:ascii="Courier New" w:hAnsi="Courier New" w:cs="Courier New"/>
                <w:sz w:val="20"/>
              </w:rPr>
              <w:t>0x4006</w:t>
            </w:r>
          </w:p>
        </w:tc>
        <w:tc>
          <w:tcPr>
            <w:tcW w:w="3960" w:type="dxa"/>
            <w:shd w:val="clear" w:color="auto" w:fill="auto"/>
          </w:tcPr>
          <w:p w14:paraId="0700BFA8"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Device properties have changed</w:t>
            </w:r>
          </w:p>
        </w:tc>
      </w:tr>
      <w:tr w:rsidR="006434D5" w14:paraId="73DE9A29" w14:textId="77777777" w:rsidTr="00015FCF">
        <w:tc>
          <w:tcPr>
            <w:tcW w:w="5857" w:type="dxa"/>
            <w:shd w:val="clear" w:color="auto" w:fill="auto"/>
          </w:tcPr>
          <w:p w14:paraId="2725A818"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OBJECT_INFO_CHANGED</w:t>
            </w:r>
          </w:p>
        </w:tc>
        <w:tc>
          <w:tcPr>
            <w:tcW w:w="937" w:type="dxa"/>
            <w:shd w:val="clear" w:color="auto" w:fill="auto"/>
          </w:tcPr>
          <w:p w14:paraId="6AAE766F" w14:textId="77777777" w:rsidR="006434D5" w:rsidRDefault="006434D5" w:rsidP="006434D5">
            <w:r w:rsidRPr="00015FCF">
              <w:rPr>
                <w:rFonts w:ascii="Courier New" w:hAnsi="Courier New" w:cs="Courier New"/>
                <w:sz w:val="20"/>
              </w:rPr>
              <w:t>0x4007</w:t>
            </w:r>
          </w:p>
        </w:tc>
        <w:tc>
          <w:tcPr>
            <w:tcW w:w="3960" w:type="dxa"/>
            <w:shd w:val="clear" w:color="auto" w:fill="auto"/>
          </w:tcPr>
          <w:p w14:paraId="420278BC"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An object information has changed</w:t>
            </w:r>
          </w:p>
        </w:tc>
      </w:tr>
      <w:tr w:rsidR="006434D5" w14:paraId="778D519B" w14:textId="77777777" w:rsidTr="00015FCF">
        <w:tc>
          <w:tcPr>
            <w:tcW w:w="5857" w:type="dxa"/>
            <w:shd w:val="clear" w:color="auto" w:fill="auto"/>
          </w:tcPr>
          <w:p w14:paraId="3DCD1D3E"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DEVICE_INFO_CHANGE</w:t>
            </w:r>
          </w:p>
        </w:tc>
        <w:tc>
          <w:tcPr>
            <w:tcW w:w="937" w:type="dxa"/>
            <w:shd w:val="clear" w:color="auto" w:fill="auto"/>
          </w:tcPr>
          <w:p w14:paraId="00E7A13A" w14:textId="77777777" w:rsidR="006434D5" w:rsidRDefault="006434D5" w:rsidP="006434D5">
            <w:r w:rsidRPr="00015FCF">
              <w:rPr>
                <w:rFonts w:ascii="Courier New" w:hAnsi="Courier New" w:cs="Courier New"/>
                <w:sz w:val="20"/>
              </w:rPr>
              <w:t>0x4008</w:t>
            </w:r>
          </w:p>
        </w:tc>
        <w:tc>
          <w:tcPr>
            <w:tcW w:w="3960" w:type="dxa"/>
            <w:shd w:val="clear" w:color="auto" w:fill="auto"/>
          </w:tcPr>
          <w:p w14:paraId="5120EF68"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A device has changed</w:t>
            </w:r>
          </w:p>
        </w:tc>
      </w:tr>
      <w:tr w:rsidR="006434D5" w14:paraId="3060465F" w14:textId="77777777" w:rsidTr="00015FCF">
        <w:tc>
          <w:tcPr>
            <w:tcW w:w="5857" w:type="dxa"/>
            <w:shd w:val="clear" w:color="auto" w:fill="auto"/>
          </w:tcPr>
          <w:p w14:paraId="03809109"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REQUEST_OBJECT_TRANSFER</w:t>
            </w:r>
          </w:p>
        </w:tc>
        <w:tc>
          <w:tcPr>
            <w:tcW w:w="937" w:type="dxa"/>
            <w:shd w:val="clear" w:color="auto" w:fill="auto"/>
          </w:tcPr>
          <w:p w14:paraId="7648C522" w14:textId="77777777" w:rsidR="006434D5" w:rsidRDefault="006434D5" w:rsidP="006434D5">
            <w:r w:rsidRPr="00015FCF">
              <w:rPr>
                <w:rFonts w:ascii="Courier New" w:hAnsi="Courier New" w:cs="Courier New"/>
                <w:sz w:val="20"/>
              </w:rPr>
              <w:t>0x4009</w:t>
            </w:r>
          </w:p>
        </w:tc>
        <w:tc>
          <w:tcPr>
            <w:tcW w:w="3960" w:type="dxa"/>
            <w:shd w:val="clear" w:color="auto" w:fill="auto"/>
          </w:tcPr>
          <w:p w14:paraId="60BF9266"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The device requests the transfer of an object from the host</w:t>
            </w:r>
          </w:p>
        </w:tc>
      </w:tr>
      <w:tr w:rsidR="006434D5" w14:paraId="25AA01FC" w14:textId="77777777" w:rsidTr="00015FCF">
        <w:tc>
          <w:tcPr>
            <w:tcW w:w="5857" w:type="dxa"/>
            <w:shd w:val="clear" w:color="auto" w:fill="auto"/>
          </w:tcPr>
          <w:p w14:paraId="787872E4" w14:textId="77777777" w:rsidR="006434D5" w:rsidRPr="00015FCF" w:rsidRDefault="006434D5" w:rsidP="006434D5">
            <w:pPr>
              <w:rPr>
                <w:rFonts w:ascii="Courier New" w:hAnsi="Courier New" w:cs="Courier New"/>
                <w:sz w:val="20"/>
              </w:rPr>
            </w:pPr>
            <w:r w:rsidRPr="00015FCF">
              <w:rPr>
                <w:rFonts w:ascii="Courier New" w:hAnsi="Courier New" w:cs="Courier New"/>
                <w:sz w:val="20"/>
              </w:rPr>
              <w:t>UX_DEVICE_CLASS_PIMA_EC_STORE_FULL</w:t>
            </w:r>
          </w:p>
        </w:tc>
        <w:tc>
          <w:tcPr>
            <w:tcW w:w="937" w:type="dxa"/>
            <w:shd w:val="clear" w:color="auto" w:fill="auto"/>
          </w:tcPr>
          <w:p w14:paraId="3FDC8080" w14:textId="77777777" w:rsidR="006434D5" w:rsidRDefault="006434D5" w:rsidP="006434D5">
            <w:r w:rsidRPr="00015FCF">
              <w:rPr>
                <w:rFonts w:ascii="Courier New" w:hAnsi="Courier New" w:cs="Courier New"/>
                <w:sz w:val="20"/>
              </w:rPr>
              <w:t>0x400A</w:t>
            </w:r>
          </w:p>
        </w:tc>
        <w:tc>
          <w:tcPr>
            <w:tcW w:w="3960" w:type="dxa"/>
            <w:shd w:val="clear" w:color="auto" w:fill="auto"/>
          </w:tcPr>
          <w:p w14:paraId="093A8918"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Device reports the media is full</w:t>
            </w:r>
          </w:p>
        </w:tc>
      </w:tr>
      <w:tr w:rsidR="006434D5" w14:paraId="7ACCAE9C" w14:textId="77777777" w:rsidTr="00015FCF">
        <w:tc>
          <w:tcPr>
            <w:tcW w:w="5857" w:type="dxa"/>
            <w:shd w:val="clear" w:color="auto" w:fill="auto"/>
          </w:tcPr>
          <w:p w14:paraId="061AF718"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DEVICE_RESET</w:t>
            </w:r>
          </w:p>
        </w:tc>
        <w:tc>
          <w:tcPr>
            <w:tcW w:w="937" w:type="dxa"/>
            <w:shd w:val="clear" w:color="auto" w:fill="auto"/>
          </w:tcPr>
          <w:p w14:paraId="5385FF53" w14:textId="77777777" w:rsidR="006434D5" w:rsidRDefault="006434D5" w:rsidP="006434D5">
            <w:r w:rsidRPr="00015FCF">
              <w:rPr>
                <w:rFonts w:ascii="Courier New" w:hAnsi="Courier New" w:cs="Courier New"/>
                <w:sz w:val="20"/>
              </w:rPr>
              <w:t>0x400B</w:t>
            </w:r>
          </w:p>
        </w:tc>
        <w:tc>
          <w:tcPr>
            <w:tcW w:w="3960" w:type="dxa"/>
            <w:shd w:val="clear" w:color="auto" w:fill="auto"/>
          </w:tcPr>
          <w:p w14:paraId="56A1086A"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Device reports it was reset</w:t>
            </w:r>
          </w:p>
        </w:tc>
      </w:tr>
      <w:tr w:rsidR="006434D5" w14:paraId="417FF5CD" w14:textId="77777777" w:rsidTr="00015FCF">
        <w:tc>
          <w:tcPr>
            <w:tcW w:w="5857" w:type="dxa"/>
            <w:shd w:val="clear" w:color="auto" w:fill="auto"/>
          </w:tcPr>
          <w:p w14:paraId="19538A4A"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STORAGE_INFO_CHANGED</w:t>
            </w:r>
          </w:p>
        </w:tc>
        <w:tc>
          <w:tcPr>
            <w:tcW w:w="937" w:type="dxa"/>
            <w:shd w:val="clear" w:color="auto" w:fill="auto"/>
          </w:tcPr>
          <w:p w14:paraId="34ECF6D9" w14:textId="77777777" w:rsidR="006434D5" w:rsidRDefault="006434D5" w:rsidP="006434D5">
            <w:r w:rsidRPr="00015FCF">
              <w:rPr>
                <w:rFonts w:ascii="Courier New" w:hAnsi="Courier New" w:cs="Courier New"/>
                <w:sz w:val="20"/>
              </w:rPr>
              <w:t>0x400C</w:t>
            </w:r>
          </w:p>
        </w:tc>
        <w:tc>
          <w:tcPr>
            <w:tcW w:w="3960" w:type="dxa"/>
            <w:shd w:val="clear" w:color="auto" w:fill="auto"/>
          </w:tcPr>
          <w:p w14:paraId="01C6C4FE"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Storage information has changed on the device</w:t>
            </w:r>
          </w:p>
        </w:tc>
      </w:tr>
      <w:tr w:rsidR="006434D5" w14:paraId="0096EF4B" w14:textId="77777777" w:rsidTr="00015FCF">
        <w:tc>
          <w:tcPr>
            <w:tcW w:w="5857" w:type="dxa"/>
            <w:shd w:val="clear" w:color="auto" w:fill="auto"/>
          </w:tcPr>
          <w:p w14:paraId="650595C9" w14:textId="77777777" w:rsidR="006434D5" w:rsidRPr="00015FCF" w:rsidRDefault="006434D5" w:rsidP="00DF4E1C">
            <w:pPr>
              <w:rPr>
                <w:rFonts w:ascii="Courier New" w:hAnsi="Courier New" w:cs="Courier New"/>
                <w:sz w:val="20"/>
              </w:rPr>
            </w:pPr>
            <w:r w:rsidRPr="00015FCF">
              <w:rPr>
                <w:rFonts w:ascii="Courier New" w:hAnsi="Courier New" w:cs="Courier New"/>
                <w:sz w:val="20"/>
              </w:rPr>
              <w:t>UX_DEVICE_CLASS_PIMA_EC_CAPTURE_COMPLETE</w:t>
            </w:r>
          </w:p>
        </w:tc>
        <w:tc>
          <w:tcPr>
            <w:tcW w:w="937" w:type="dxa"/>
            <w:shd w:val="clear" w:color="auto" w:fill="auto"/>
          </w:tcPr>
          <w:p w14:paraId="22502879" w14:textId="77777777" w:rsidR="006434D5" w:rsidRDefault="006434D5" w:rsidP="006434D5">
            <w:r w:rsidRPr="00015FCF">
              <w:rPr>
                <w:rFonts w:ascii="Courier New" w:hAnsi="Courier New" w:cs="Courier New"/>
                <w:sz w:val="20"/>
              </w:rPr>
              <w:t>0x400D</w:t>
            </w:r>
          </w:p>
        </w:tc>
        <w:tc>
          <w:tcPr>
            <w:tcW w:w="3960" w:type="dxa"/>
            <w:shd w:val="clear" w:color="auto" w:fill="auto"/>
          </w:tcPr>
          <w:p w14:paraId="782D655F" w14:textId="77777777" w:rsidR="006434D5" w:rsidRPr="00015FCF" w:rsidRDefault="003B5439" w:rsidP="006434D5">
            <w:pPr>
              <w:rPr>
                <w:rFonts w:ascii="Courier New" w:hAnsi="Courier New" w:cs="Courier New"/>
                <w:sz w:val="20"/>
              </w:rPr>
            </w:pPr>
            <w:r w:rsidRPr="00015FCF">
              <w:rPr>
                <w:rFonts w:ascii="Courier New" w:hAnsi="Courier New" w:cs="Courier New"/>
                <w:sz w:val="20"/>
              </w:rPr>
              <w:t>Capture is completed</w:t>
            </w:r>
          </w:p>
        </w:tc>
      </w:tr>
    </w:tbl>
    <w:p w14:paraId="3966B470" w14:textId="77777777" w:rsidR="006434D5" w:rsidRPr="006434D5" w:rsidRDefault="006434D5" w:rsidP="006434D5"/>
    <w:p w14:paraId="3424FC43" w14:textId="77777777" w:rsidR="00FE2D42" w:rsidRDefault="00FC343C" w:rsidP="00DF4E1C">
      <w:pPr>
        <w:rPr>
          <w:rFonts w:cs="Arial"/>
        </w:rPr>
      </w:pPr>
      <w:r w:rsidRPr="00DF4E1C">
        <w:rPr>
          <w:rFonts w:cs="Arial"/>
        </w:rPr>
        <w:t>The USBX PIMA device class uses a TX Thread to listen to PIMA commands from the host.</w:t>
      </w:r>
    </w:p>
    <w:p w14:paraId="09EE77E6" w14:textId="77777777" w:rsidR="00DF4E1C" w:rsidRPr="00DF4E1C" w:rsidRDefault="00DF4E1C" w:rsidP="00DF4E1C">
      <w:pPr>
        <w:rPr>
          <w:rFonts w:cs="Arial"/>
        </w:rPr>
      </w:pPr>
    </w:p>
    <w:p w14:paraId="1C7A7911" w14:textId="77777777" w:rsidR="00FC343C" w:rsidRDefault="00FC343C" w:rsidP="00FC343C">
      <w:pPr>
        <w:rPr>
          <w:rFonts w:cs="Arial"/>
        </w:rPr>
      </w:pPr>
      <w:r w:rsidRPr="00FC343C">
        <w:rPr>
          <w:rFonts w:cs="Arial"/>
        </w:rPr>
        <w:t>A PIMA command</w:t>
      </w:r>
      <w:r>
        <w:rPr>
          <w:rFonts w:cs="Arial"/>
        </w:rPr>
        <w:t xml:space="preserve"> is composed of a command block, a data block and a status phase.</w:t>
      </w:r>
    </w:p>
    <w:p w14:paraId="218331BB" w14:textId="77777777" w:rsidR="00DF4E1C" w:rsidRDefault="00DF4E1C" w:rsidP="00FC343C">
      <w:pPr>
        <w:rPr>
          <w:rFonts w:cs="Arial"/>
        </w:rPr>
      </w:pPr>
    </w:p>
    <w:p w14:paraId="4117A162" w14:textId="77777777" w:rsidR="00FC343C" w:rsidRDefault="00FC343C" w:rsidP="00FC343C">
      <w:pPr>
        <w:rPr>
          <w:rFonts w:cs="Arial"/>
        </w:rPr>
      </w:pPr>
      <w:r>
        <w:rPr>
          <w:rFonts w:cs="Arial"/>
        </w:rPr>
        <w:t xml:space="preserve">The function </w:t>
      </w:r>
      <w:r w:rsidR="000F7B3E">
        <w:rPr>
          <w:rFonts w:cs="Arial"/>
        </w:rPr>
        <w:t>ux_</w:t>
      </w:r>
      <w:r w:rsidRPr="00FC343C">
        <w:rPr>
          <w:rFonts w:cs="Arial"/>
        </w:rPr>
        <w:t>device_class_pima_thread</w:t>
      </w:r>
      <w:r>
        <w:rPr>
          <w:rFonts w:cs="Arial"/>
        </w:rPr>
        <w:t xml:space="preserve"> posts a request to the stack to receive a PIMA command from the host side</w:t>
      </w:r>
      <w:r w:rsidR="00B12E34">
        <w:rPr>
          <w:rFonts w:cs="Arial"/>
        </w:rPr>
        <w:fldChar w:fldCharType="begin"/>
      </w:r>
      <w:r w:rsidR="00B12E34">
        <w:rPr>
          <w:rFonts w:cs="Arial"/>
        </w:rPr>
        <w:instrText xml:space="preserve"> XE "</w:instrText>
      </w:r>
      <w:r w:rsidR="00B12E34">
        <w:rPr>
          <w:color w:val="000000"/>
        </w:rPr>
        <w:instrText>host side"</w:instrText>
      </w:r>
      <w:r w:rsidR="00B12E34">
        <w:rPr>
          <w:rFonts w:cs="Arial"/>
        </w:rPr>
        <w:instrText xml:space="preserve"> </w:instrText>
      </w:r>
      <w:r w:rsidR="00B12E34">
        <w:rPr>
          <w:rFonts w:cs="Arial"/>
        </w:rPr>
        <w:fldChar w:fldCharType="end"/>
      </w:r>
      <w:r>
        <w:rPr>
          <w:rFonts w:cs="Arial"/>
        </w:rPr>
        <w:t>. The PIMA command is decoded and verified for content. If the command block is valid, it branches to the appropriate command handler.</w:t>
      </w:r>
    </w:p>
    <w:p w14:paraId="42970D42" w14:textId="77777777" w:rsidR="00FC343C" w:rsidRDefault="00FC343C" w:rsidP="00FC343C">
      <w:pPr>
        <w:rPr>
          <w:rFonts w:cs="Arial"/>
        </w:rPr>
      </w:pPr>
    </w:p>
    <w:p w14:paraId="37E482F4" w14:textId="77777777" w:rsidR="00FC343C" w:rsidRDefault="00FC343C" w:rsidP="00FC343C">
      <w:pPr>
        <w:rPr>
          <w:rFonts w:cs="Arial"/>
          <w:szCs w:val="24"/>
        </w:rPr>
      </w:pPr>
      <w:r>
        <w:rPr>
          <w:rFonts w:cs="Arial"/>
        </w:rPr>
        <w:t xml:space="preserve">Most PIMA commands can only be executed when a session has been opened by the host. The only exception is the command </w:t>
      </w:r>
      <w:r w:rsidRPr="001524A5">
        <w:rPr>
          <w:rFonts w:ascii="Courier New" w:hAnsi="Courier New" w:cs="Courier New"/>
          <w:sz w:val="20"/>
        </w:rPr>
        <w:t>UX_DEVICE_CLASS_PIMA_OC_GET_DEVICE_INFO</w:t>
      </w:r>
      <w:r>
        <w:rPr>
          <w:rFonts w:ascii="Courier New" w:hAnsi="Courier New" w:cs="Courier New"/>
          <w:sz w:val="20"/>
        </w:rPr>
        <w:t>.</w:t>
      </w:r>
      <w:r w:rsidR="00682C8D">
        <w:rPr>
          <w:rFonts w:ascii="Courier New" w:hAnsi="Courier New" w:cs="Courier New"/>
          <w:sz w:val="20"/>
        </w:rPr>
        <w:t xml:space="preserve"> </w:t>
      </w:r>
      <w:r w:rsidR="00682C8D">
        <w:rPr>
          <w:rFonts w:cs="Arial"/>
          <w:szCs w:val="24"/>
        </w:rPr>
        <w:t>With USBX PIMA implementation, only one session can be opened between an Initiator and Responder at any time. All transactions within the single session are blocking and no new transaction can begin before the previous one completed.</w:t>
      </w:r>
    </w:p>
    <w:p w14:paraId="5480ACA5" w14:textId="77777777" w:rsidR="00682C8D" w:rsidRDefault="00682C8D" w:rsidP="00FC343C">
      <w:pPr>
        <w:rPr>
          <w:rFonts w:cs="Arial"/>
          <w:szCs w:val="24"/>
        </w:rPr>
      </w:pPr>
    </w:p>
    <w:p w14:paraId="676C2642" w14:textId="77777777" w:rsidR="00682C8D" w:rsidRDefault="00682C8D" w:rsidP="00FC343C">
      <w:pPr>
        <w:rPr>
          <w:rFonts w:cs="Arial"/>
          <w:szCs w:val="24"/>
        </w:rPr>
      </w:pPr>
      <w:r>
        <w:rPr>
          <w:rFonts w:cs="Arial"/>
          <w:szCs w:val="24"/>
        </w:rPr>
        <w:t>PIMA transactions are composed of 3 phases, a command phase, an optional data phase and a response phase. If a data phase is present, it can only be in one direction.</w:t>
      </w:r>
    </w:p>
    <w:p w14:paraId="3B049688" w14:textId="77777777" w:rsidR="00C05A62" w:rsidRDefault="00C05A62" w:rsidP="00FC343C">
      <w:pPr>
        <w:rPr>
          <w:rFonts w:cs="Arial"/>
          <w:szCs w:val="24"/>
        </w:rPr>
      </w:pPr>
    </w:p>
    <w:p w14:paraId="3A0FB01B" w14:textId="77777777" w:rsidR="00C05A62" w:rsidRPr="00682C8D" w:rsidRDefault="00C05A62" w:rsidP="00FC343C">
      <w:pPr>
        <w:rPr>
          <w:rFonts w:cs="Arial"/>
          <w:szCs w:val="24"/>
        </w:rPr>
      </w:pPr>
      <w:r>
        <w:rPr>
          <w:rFonts w:cs="Arial"/>
          <w:szCs w:val="24"/>
        </w:rPr>
        <w:t xml:space="preserve">The </w:t>
      </w:r>
      <w:r w:rsidR="002C4C65">
        <w:rPr>
          <w:rFonts w:cs="Arial"/>
          <w:szCs w:val="24"/>
        </w:rPr>
        <w:t>Initiator</w:t>
      </w:r>
      <w:r>
        <w:rPr>
          <w:rFonts w:cs="Arial"/>
          <w:szCs w:val="24"/>
        </w:rPr>
        <w:t xml:space="preserve"> always </w:t>
      </w:r>
      <w:r w:rsidR="003C4B8C">
        <w:rPr>
          <w:rFonts w:cs="Arial"/>
          <w:szCs w:val="24"/>
        </w:rPr>
        <w:t>determines</w:t>
      </w:r>
      <w:r>
        <w:rPr>
          <w:rFonts w:cs="Arial"/>
          <w:szCs w:val="24"/>
        </w:rPr>
        <w:t xml:space="preserve"> the flow of the </w:t>
      </w:r>
      <w:r w:rsidR="002C4C65">
        <w:rPr>
          <w:rFonts w:cs="Arial"/>
          <w:szCs w:val="24"/>
        </w:rPr>
        <w:t>PIMA operations but the Responder can initia</w:t>
      </w:r>
      <w:r w:rsidR="003C4B8C">
        <w:rPr>
          <w:rFonts w:cs="Arial"/>
          <w:szCs w:val="24"/>
        </w:rPr>
        <w:t>te events back to the Initiator to inform status changes that happened during a session.</w:t>
      </w:r>
    </w:p>
    <w:p w14:paraId="06E3C757" w14:textId="77777777" w:rsidR="00FC343C" w:rsidRDefault="00FC343C" w:rsidP="00FC343C">
      <w:pPr>
        <w:rPr>
          <w:rFonts w:ascii="Courier New" w:hAnsi="Courier New" w:cs="Courier New"/>
          <w:sz w:val="20"/>
        </w:rPr>
      </w:pPr>
    </w:p>
    <w:p w14:paraId="6B630BAD" w14:textId="77777777" w:rsidR="00FC343C" w:rsidRDefault="00C11A16" w:rsidP="00FC343C">
      <w:pPr>
        <w:rPr>
          <w:rFonts w:cs="Arial"/>
        </w:rPr>
      </w:pPr>
      <w:r>
        <w:rPr>
          <w:rFonts w:cs="Arial"/>
        </w:rPr>
        <w:t>The following diagram shows the transfer of a data object between the host and the PIMA device class</w:t>
      </w:r>
      <w:r w:rsidR="00AE0C5A">
        <w:rPr>
          <w:rFonts w:cs="Arial"/>
        </w:rPr>
        <w:t>:</w:t>
      </w:r>
    </w:p>
    <w:p w14:paraId="51C3D918" w14:textId="77777777" w:rsidR="00C11A16" w:rsidRDefault="00C11A16" w:rsidP="00FC343C">
      <w:pPr>
        <w:rPr>
          <w:rFonts w:cs="Arial"/>
        </w:rPr>
      </w:pPr>
    </w:p>
    <w:p w14:paraId="616C4143" w14:textId="77777777" w:rsidR="00C11A16" w:rsidRDefault="00C11A16" w:rsidP="00FC343C">
      <w:r>
        <w:object w:dxaOrig="15082" w:dyaOrig="9425" w14:anchorId="3AB18110">
          <v:shape id="_x0000_i1029" type="#_x0000_t75" style="width:526.35pt;height:329.4pt" o:ole="">
            <v:imagedata r:id="rId28" o:title=""/>
          </v:shape>
          <o:OLEObject Type="Embed" ProgID="Visio.Drawing.11" ShapeID="_x0000_i1029" DrawAspect="Content" ObjectID="_1647927911" r:id="rId29"/>
        </w:object>
      </w:r>
    </w:p>
    <w:p w14:paraId="1110957D" w14:textId="77777777" w:rsidR="00201C66" w:rsidRDefault="00201C66" w:rsidP="00FC343C"/>
    <w:p w14:paraId="44439056" w14:textId="77777777" w:rsidR="00201C66" w:rsidRDefault="00201C66" w:rsidP="00F23605">
      <w:pPr>
        <w:pStyle w:val="Heading2"/>
      </w:pPr>
      <w:bookmarkStart w:id="258" w:name="_Toc528241155"/>
      <w:bookmarkStart w:id="259" w:name="_Toc24382243"/>
      <w:r>
        <w:t>Initialization of the PIMA device class</w:t>
      </w:r>
      <w:bookmarkEnd w:id="258"/>
      <w:bookmarkEnd w:id="259"/>
    </w:p>
    <w:p w14:paraId="6F05085C" w14:textId="77777777" w:rsidR="00E50E87" w:rsidRDefault="00201C66" w:rsidP="00201C66">
      <w:pPr>
        <w:rPr>
          <w:rFonts w:cs="Arial"/>
        </w:rPr>
      </w:pPr>
      <w:r w:rsidRPr="00201C66">
        <w:rPr>
          <w:rFonts w:cs="Arial"/>
        </w:rPr>
        <w:t>The PIMA device class needs some parameters supplied by the application during the initialization</w:t>
      </w:r>
      <w:r w:rsidR="00B12E34">
        <w:rPr>
          <w:rFonts w:cs="Arial"/>
        </w:rPr>
        <w:fldChar w:fldCharType="begin"/>
      </w:r>
      <w:r w:rsidR="00B12E34">
        <w:rPr>
          <w:rFonts w:cs="Arial"/>
        </w:rPr>
        <w:instrText xml:space="preserve"> XE "</w:instrText>
      </w:r>
      <w:r w:rsidR="00B12E34">
        <w:rPr>
          <w:color w:val="000000"/>
        </w:rPr>
        <w:instrText>initialization"</w:instrText>
      </w:r>
      <w:r w:rsidR="00B12E34">
        <w:rPr>
          <w:rFonts w:cs="Arial"/>
        </w:rPr>
        <w:instrText xml:space="preserve"> </w:instrText>
      </w:r>
      <w:r w:rsidR="00B12E34">
        <w:rPr>
          <w:rFonts w:cs="Arial"/>
        </w:rPr>
        <w:fldChar w:fldCharType="end"/>
      </w:r>
      <w:r w:rsidRPr="00201C66">
        <w:rPr>
          <w:rFonts w:cs="Arial"/>
        </w:rPr>
        <w:t>.</w:t>
      </w:r>
    </w:p>
    <w:p w14:paraId="2F1E9873" w14:textId="77777777" w:rsidR="008836E3" w:rsidRPr="00201C66" w:rsidRDefault="008836E3" w:rsidP="00201C66">
      <w:pPr>
        <w:rPr>
          <w:rFonts w:cs="Arial"/>
        </w:rPr>
      </w:pPr>
    </w:p>
    <w:p w14:paraId="43CB4453" w14:textId="77777777" w:rsidR="00201C66" w:rsidRPr="00201C66" w:rsidRDefault="00201C66" w:rsidP="00201C66">
      <w:pPr>
        <w:rPr>
          <w:rFonts w:cs="Arial"/>
        </w:rPr>
      </w:pPr>
      <w:r w:rsidRPr="00201C66">
        <w:rPr>
          <w:rFonts w:cs="Arial"/>
        </w:rPr>
        <w:t>The following parameters describe the device and storage information</w:t>
      </w:r>
      <w:r w:rsidR="00AE0C5A">
        <w:rPr>
          <w:rFonts w:cs="Arial"/>
        </w:rPr>
        <w:t>:</w:t>
      </w:r>
    </w:p>
    <w:p w14:paraId="6809081B" w14:textId="77777777" w:rsidR="00201C66" w:rsidRDefault="00201C66" w:rsidP="00201C66"/>
    <w:p w14:paraId="3D88D97D"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manufacturer</w:t>
      </w:r>
    </w:p>
    <w:p w14:paraId="460C568B"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model</w:t>
      </w:r>
    </w:p>
    <w:p w14:paraId="6260ECEF"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device_version</w:t>
      </w:r>
    </w:p>
    <w:p w14:paraId="3B6E6FE1"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erial_number</w:t>
      </w:r>
    </w:p>
    <w:p w14:paraId="16C6E987" w14:textId="77777777" w:rsidR="00201C66" w:rsidRPr="00201C66" w:rsidRDefault="00201C66" w:rsidP="00201C66">
      <w:pPr>
        <w:rPr>
          <w:rFonts w:ascii="Courier New" w:hAnsi="Courier New" w:cs="Courier New"/>
          <w:sz w:val="20"/>
        </w:rPr>
      </w:pPr>
    </w:p>
    <w:p w14:paraId="67F98AE6"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id</w:t>
      </w:r>
    </w:p>
    <w:p w14:paraId="6B5295DC"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type</w:t>
      </w:r>
    </w:p>
    <w:p w14:paraId="5A4BFFDF"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file_system_type</w:t>
      </w:r>
    </w:p>
    <w:p w14:paraId="30A3FE08"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access_capability</w:t>
      </w:r>
    </w:p>
    <w:p w14:paraId="1E554197"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max_capacity_low</w:t>
      </w:r>
    </w:p>
    <w:p w14:paraId="47C1F8AD"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max_capacity_high</w:t>
      </w:r>
    </w:p>
    <w:p w14:paraId="776DCEE0"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free_space_low</w:t>
      </w:r>
    </w:p>
    <w:p w14:paraId="4AA652E6"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free_space_high</w:t>
      </w:r>
    </w:p>
    <w:p w14:paraId="69C70E34"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free_space_image</w:t>
      </w:r>
    </w:p>
    <w:p w14:paraId="1478DA21"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description</w:t>
      </w:r>
    </w:p>
    <w:p w14:paraId="7B54D36A" w14:textId="77777777" w:rsidR="00E50E87" w:rsidRDefault="00201C66" w:rsidP="00201C66">
      <w:pPr>
        <w:numPr>
          <w:ilvl w:val="0"/>
          <w:numId w:val="32"/>
        </w:numPr>
        <w:rPr>
          <w:rFonts w:ascii="Courier New" w:hAnsi="Courier New" w:cs="Courier New"/>
          <w:sz w:val="20"/>
        </w:rPr>
      </w:pPr>
      <w:r w:rsidRPr="00201C66">
        <w:rPr>
          <w:rFonts w:ascii="Courier New" w:hAnsi="Courier New" w:cs="Courier New"/>
          <w:sz w:val="20"/>
        </w:rPr>
        <w:t>ux_device_class_pima_storage_volume_label</w:t>
      </w:r>
    </w:p>
    <w:p w14:paraId="003F88E4" w14:textId="77777777" w:rsidR="00201C66" w:rsidRPr="00FC343C" w:rsidRDefault="00201C66" w:rsidP="00FC343C">
      <w:pPr>
        <w:rPr>
          <w:rFonts w:cs="Arial"/>
        </w:rPr>
      </w:pPr>
    </w:p>
    <w:p w14:paraId="20733E37" w14:textId="77777777" w:rsidR="00E50E87" w:rsidRDefault="00201C66" w:rsidP="00201C66">
      <w:pPr>
        <w:pStyle w:val="BodyText"/>
        <w:rPr>
          <w:rFonts w:cs="Arial"/>
        </w:rPr>
      </w:pPr>
      <w:r w:rsidRPr="00201C66">
        <w:rPr>
          <w:rFonts w:cs="Arial"/>
        </w:rPr>
        <w:t>The PIMA class</w:t>
      </w:r>
      <w:r w:rsidR="00B12E34">
        <w:rPr>
          <w:rFonts w:cs="Arial"/>
        </w:rPr>
        <w:fldChar w:fldCharType="begin"/>
      </w:r>
      <w:r w:rsidR="00B12E34">
        <w:rPr>
          <w:rFonts w:cs="Arial"/>
        </w:rPr>
        <w:instrText xml:space="preserve"> XE "</w:instrText>
      </w:r>
      <w:r w:rsidR="00B12E34">
        <w:instrText>PIMA class"</w:instrText>
      </w:r>
      <w:r w:rsidR="00B12E34">
        <w:rPr>
          <w:rFonts w:cs="Arial"/>
        </w:rPr>
        <w:instrText xml:space="preserve"> </w:instrText>
      </w:r>
      <w:r w:rsidR="00B12E34">
        <w:rPr>
          <w:rFonts w:cs="Arial"/>
        </w:rPr>
        <w:fldChar w:fldCharType="end"/>
      </w:r>
      <w:r w:rsidRPr="00201C66">
        <w:rPr>
          <w:rFonts w:cs="Arial"/>
        </w:rPr>
        <w:t xml:space="preserve"> also requires the registration of callback</w:t>
      </w:r>
      <w:r w:rsidR="00B12E34">
        <w:rPr>
          <w:rFonts w:cs="Arial"/>
        </w:rPr>
        <w:fldChar w:fldCharType="begin"/>
      </w:r>
      <w:r w:rsidR="00B12E34">
        <w:rPr>
          <w:rFonts w:cs="Arial"/>
        </w:rPr>
        <w:instrText xml:space="preserve"> XE "</w:instrText>
      </w:r>
      <w:r w:rsidR="00B12E34">
        <w:instrText>callback"</w:instrText>
      </w:r>
      <w:r w:rsidR="00B12E34">
        <w:rPr>
          <w:rFonts w:cs="Arial"/>
        </w:rPr>
        <w:instrText xml:space="preserve"> </w:instrText>
      </w:r>
      <w:r w:rsidR="00B12E34">
        <w:rPr>
          <w:rFonts w:cs="Arial"/>
        </w:rPr>
        <w:fldChar w:fldCharType="end"/>
      </w:r>
      <w:r w:rsidRPr="00201C66">
        <w:rPr>
          <w:rFonts w:cs="Arial"/>
        </w:rPr>
        <w:t xml:space="preserve"> into the application to inform the application of certain events or retrieve/store data from/to the local media. The callbacks are</w:t>
      </w:r>
      <w:r w:rsidR="00AE0C5A">
        <w:rPr>
          <w:rFonts w:cs="Arial"/>
        </w:rPr>
        <w:t>:</w:t>
      </w:r>
    </w:p>
    <w:p w14:paraId="00267DFB" w14:textId="77777777" w:rsidR="00201C66" w:rsidRPr="00201C66" w:rsidRDefault="00201C66" w:rsidP="00201C66">
      <w:pPr>
        <w:pStyle w:val="BodyText"/>
        <w:rPr>
          <w:rFonts w:cs="Arial"/>
        </w:rPr>
      </w:pPr>
    </w:p>
    <w:p w14:paraId="5FBBB84F" w14:textId="77777777" w:rsidR="00201C66" w:rsidRPr="00201C66" w:rsidRDefault="00201C66" w:rsidP="00201C66">
      <w:pPr>
        <w:pStyle w:val="BodyText"/>
        <w:numPr>
          <w:ilvl w:val="0"/>
          <w:numId w:val="36"/>
        </w:numPr>
        <w:rPr>
          <w:rFonts w:ascii="Courier New" w:hAnsi="Courier New"/>
          <w:sz w:val="20"/>
        </w:rPr>
      </w:pPr>
      <w:r w:rsidRPr="00201C66">
        <w:rPr>
          <w:rFonts w:ascii="Courier New" w:hAnsi="Courier New" w:cs="Courier New"/>
          <w:sz w:val="20"/>
        </w:rPr>
        <w:t>ux_device_class_pima_object_number_get</w:t>
      </w:r>
    </w:p>
    <w:p w14:paraId="3F9A9C65" w14:textId="77777777" w:rsidR="00E50E87" w:rsidRDefault="00201C66" w:rsidP="00201C66">
      <w:pPr>
        <w:pStyle w:val="BodyText"/>
        <w:numPr>
          <w:ilvl w:val="0"/>
          <w:numId w:val="36"/>
        </w:numPr>
        <w:rPr>
          <w:rFonts w:ascii="Courier New" w:hAnsi="Courier New" w:cs="Courier New"/>
          <w:sz w:val="20"/>
        </w:rPr>
      </w:pPr>
      <w:r w:rsidRPr="00201C66">
        <w:rPr>
          <w:rFonts w:ascii="Courier New" w:hAnsi="Courier New" w:cs="Courier New"/>
          <w:sz w:val="20"/>
        </w:rPr>
        <w:t>ux_device_class_pima_object_handles_get</w:t>
      </w:r>
    </w:p>
    <w:p w14:paraId="296EB3EC" w14:textId="77777777" w:rsidR="00E50E87" w:rsidRDefault="00201C66" w:rsidP="00201C66">
      <w:pPr>
        <w:pStyle w:val="BodyText"/>
        <w:numPr>
          <w:ilvl w:val="0"/>
          <w:numId w:val="36"/>
        </w:numPr>
        <w:rPr>
          <w:rFonts w:ascii="Courier New" w:hAnsi="Courier New" w:cs="Courier New"/>
          <w:sz w:val="20"/>
        </w:rPr>
      </w:pPr>
      <w:r w:rsidRPr="00201C66">
        <w:rPr>
          <w:rFonts w:ascii="Courier New" w:hAnsi="Courier New" w:cs="Courier New"/>
          <w:sz w:val="20"/>
        </w:rPr>
        <w:t>ux_device_class_pima_object_info_get</w:t>
      </w:r>
    </w:p>
    <w:p w14:paraId="16F9276C" w14:textId="77777777" w:rsidR="00E50E87" w:rsidRDefault="00201C66" w:rsidP="00201C66">
      <w:pPr>
        <w:pStyle w:val="BodyText"/>
        <w:numPr>
          <w:ilvl w:val="0"/>
          <w:numId w:val="36"/>
        </w:numPr>
        <w:rPr>
          <w:rFonts w:ascii="Courier New" w:hAnsi="Courier New" w:cs="Courier New"/>
          <w:sz w:val="20"/>
        </w:rPr>
      </w:pPr>
      <w:r w:rsidRPr="00201C66">
        <w:rPr>
          <w:rFonts w:ascii="Courier New" w:hAnsi="Courier New" w:cs="Courier New"/>
          <w:sz w:val="20"/>
        </w:rPr>
        <w:t>ux_device_class_pima_object_data_get</w:t>
      </w:r>
    </w:p>
    <w:p w14:paraId="6F6A2709" w14:textId="77777777" w:rsidR="00E50E87" w:rsidRDefault="00201C66" w:rsidP="00201C66">
      <w:pPr>
        <w:pStyle w:val="BodyText"/>
        <w:numPr>
          <w:ilvl w:val="0"/>
          <w:numId w:val="36"/>
        </w:numPr>
        <w:rPr>
          <w:rFonts w:ascii="Courier New" w:hAnsi="Courier New" w:cs="Courier New"/>
          <w:sz w:val="20"/>
        </w:rPr>
      </w:pPr>
      <w:r w:rsidRPr="00201C66">
        <w:rPr>
          <w:rFonts w:ascii="Courier New" w:hAnsi="Courier New" w:cs="Courier New"/>
          <w:sz w:val="20"/>
        </w:rPr>
        <w:t>ux_device_class_pima_object_info_send</w:t>
      </w:r>
    </w:p>
    <w:p w14:paraId="56686513" w14:textId="77777777" w:rsidR="00E50E87" w:rsidRDefault="00201C66" w:rsidP="00201C66">
      <w:pPr>
        <w:pStyle w:val="BodyText"/>
        <w:numPr>
          <w:ilvl w:val="0"/>
          <w:numId w:val="36"/>
        </w:numPr>
        <w:rPr>
          <w:rFonts w:ascii="Courier New" w:hAnsi="Courier New" w:cs="Courier New"/>
          <w:sz w:val="20"/>
        </w:rPr>
      </w:pPr>
      <w:r w:rsidRPr="00201C66">
        <w:rPr>
          <w:rFonts w:ascii="Courier New" w:hAnsi="Courier New" w:cs="Courier New"/>
          <w:sz w:val="20"/>
        </w:rPr>
        <w:t>ux_device_class_pima_object_data_send</w:t>
      </w:r>
    </w:p>
    <w:p w14:paraId="7DFA7DD0" w14:textId="77777777" w:rsidR="00E50E87" w:rsidRDefault="00201C66" w:rsidP="00201C66">
      <w:pPr>
        <w:pStyle w:val="BodyText"/>
        <w:numPr>
          <w:ilvl w:val="0"/>
          <w:numId w:val="36"/>
        </w:numPr>
        <w:rPr>
          <w:sz w:val="20"/>
        </w:rPr>
      </w:pPr>
      <w:r w:rsidRPr="00201C66">
        <w:rPr>
          <w:rFonts w:ascii="Courier New" w:hAnsi="Courier New" w:cs="Courier New"/>
          <w:sz w:val="20"/>
        </w:rPr>
        <w:t>ux_device_class_pima_object_delete</w:t>
      </w:r>
    </w:p>
    <w:p w14:paraId="0DB994B1" w14:textId="77777777" w:rsidR="0016044B" w:rsidRPr="00DF4E1C" w:rsidRDefault="0016044B" w:rsidP="00DF4E1C">
      <w:pPr>
        <w:rPr>
          <w:rFonts w:cs="Arial"/>
        </w:rPr>
      </w:pPr>
    </w:p>
    <w:p w14:paraId="238A1528" w14:textId="77777777" w:rsidR="00E50E87" w:rsidRDefault="00EB4013" w:rsidP="00EB4013">
      <w:pPr>
        <w:rPr>
          <w:rFonts w:cs="Arial"/>
        </w:rPr>
      </w:pPr>
      <w:r w:rsidRPr="00EB4013">
        <w:rPr>
          <w:rFonts w:cs="Arial"/>
        </w:rPr>
        <w:t>The following example shows how to initialize the client side of PIMA. This example uses Pictbridge as a client for PIMA</w:t>
      </w:r>
      <w:r w:rsidR="00AE0C5A">
        <w:rPr>
          <w:rFonts w:cs="Arial"/>
        </w:rPr>
        <w:t>:</w:t>
      </w:r>
    </w:p>
    <w:p w14:paraId="035A649F" w14:textId="77777777" w:rsidR="00EB4013" w:rsidRDefault="00EB4013" w:rsidP="00EB4013"/>
    <w:p w14:paraId="3DD2C702" w14:textId="77777777" w:rsidR="00522C6C" w:rsidRDefault="00EB4013" w:rsidP="00522C6C">
      <w:pPr>
        <w:ind w:left="432"/>
        <w:rPr>
          <w:rFonts w:ascii="Courier New" w:hAnsi="Courier New" w:cs="Courier New"/>
          <w:sz w:val="20"/>
        </w:rPr>
      </w:pPr>
      <w:r w:rsidRPr="00EB4013">
        <w:rPr>
          <w:rFonts w:ascii="Courier New" w:hAnsi="Courier New" w:cs="Courier New"/>
          <w:sz w:val="20"/>
        </w:rPr>
        <w:t>/* Initialize the first XML object valid in the pictbridge instance.</w:t>
      </w:r>
    </w:p>
    <w:p w14:paraId="5A2967C0" w14:textId="77777777" w:rsidR="00E50E87" w:rsidRDefault="00522C6C" w:rsidP="00522C6C">
      <w:pPr>
        <w:ind w:left="432"/>
        <w:rPr>
          <w:rFonts w:ascii="Courier New" w:hAnsi="Courier New" w:cs="Courier New"/>
          <w:sz w:val="20"/>
        </w:rPr>
      </w:pPr>
      <w:r>
        <w:rPr>
          <w:rFonts w:ascii="Courier New" w:hAnsi="Courier New" w:cs="Courier New"/>
          <w:sz w:val="20"/>
        </w:rPr>
        <w:t xml:space="preserve"> </w:t>
      </w:r>
      <w:r w:rsidR="00EB4013" w:rsidRPr="00EB4013">
        <w:rPr>
          <w:rFonts w:ascii="Courier New" w:hAnsi="Courier New" w:cs="Courier New"/>
          <w:sz w:val="20"/>
        </w:rPr>
        <w:t xml:space="preserve">  Initialize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EB4013" w:rsidRPr="00EB4013">
        <w:rPr>
          <w:rFonts w:ascii="Courier New" w:hAnsi="Courier New" w:cs="Courier New"/>
          <w:sz w:val="20"/>
        </w:rPr>
        <w:t>, type and file name.</w:t>
      </w:r>
    </w:p>
    <w:p w14:paraId="017E0A4B" w14:textId="77777777" w:rsidR="00522C6C" w:rsidRDefault="00EB4013" w:rsidP="00522C6C">
      <w:pPr>
        <w:ind w:left="432"/>
        <w:rPr>
          <w:rFonts w:ascii="Courier New" w:hAnsi="Courier New" w:cs="Courier New"/>
          <w:sz w:val="20"/>
        </w:rPr>
      </w:pPr>
      <w:r w:rsidRPr="00EB4013">
        <w:rPr>
          <w:rFonts w:ascii="Courier New" w:hAnsi="Courier New" w:cs="Courier New"/>
          <w:sz w:val="20"/>
        </w:rPr>
        <w:t xml:space="preserve">   The storag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B4013">
        <w:rPr>
          <w:rFonts w:ascii="Courier New" w:hAnsi="Courier New" w:cs="Courier New"/>
          <w:sz w:val="20"/>
        </w:rPr>
        <w:t xml:space="preserve"> and the object handle have a fixed value of 1 in our</w:t>
      </w:r>
    </w:p>
    <w:p w14:paraId="5B5D950B" w14:textId="77777777" w:rsidR="00EB4013" w:rsidRPr="00EB4013" w:rsidRDefault="00522C6C" w:rsidP="00522C6C">
      <w:pPr>
        <w:ind w:left="432"/>
        <w:rPr>
          <w:rFonts w:ascii="Courier New" w:hAnsi="Courier New" w:cs="Courier New"/>
          <w:sz w:val="20"/>
        </w:rPr>
      </w:pPr>
      <w:r>
        <w:rPr>
          <w:rFonts w:ascii="Courier New" w:hAnsi="Courier New" w:cs="Courier New"/>
          <w:sz w:val="20"/>
        </w:rPr>
        <w:t xml:space="preserve">  </w:t>
      </w:r>
      <w:r w:rsidR="00EB4013" w:rsidRPr="00EB4013">
        <w:rPr>
          <w:rFonts w:ascii="Courier New" w:hAnsi="Courier New" w:cs="Courier New"/>
          <w:sz w:val="20"/>
        </w:rPr>
        <w:t xml:space="preserve"> implementation. */</w:t>
      </w:r>
    </w:p>
    <w:p w14:paraId="302BB0DF" w14:textId="77777777" w:rsidR="00EB4013" w:rsidRPr="00EB4013" w:rsidRDefault="00EB4013" w:rsidP="00522C6C">
      <w:pPr>
        <w:ind w:left="432"/>
        <w:rPr>
          <w:rFonts w:ascii="Courier New" w:hAnsi="Courier New" w:cs="Courier New"/>
          <w:sz w:val="20"/>
        </w:rPr>
      </w:pPr>
      <w:r w:rsidRPr="00EB4013">
        <w:rPr>
          <w:rFonts w:ascii="Courier New" w:hAnsi="Courier New" w:cs="Courier New"/>
          <w:sz w:val="20"/>
        </w:rPr>
        <w:t>object_info = pictbridge -&gt; ux_pictbridge_object_client;</w:t>
      </w:r>
    </w:p>
    <w:p w14:paraId="172D3335" w14:textId="77777777" w:rsidR="00522C6C" w:rsidRDefault="00EB4013" w:rsidP="00522C6C">
      <w:pPr>
        <w:ind w:left="432"/>
        <w:rPr>
          <w:rFonts w:ascii="Courier New" w:hAnsi="Courier New" w:cs="Courier New"/>
          <w:sz w:val="20"/>
        </w:rPr>
      </w:pPr>
      <w:r w:rsidRPr="00EB4013">
        <w:rPr>
          <w:rFonts w:ascii="Courier New" w:hAnsi="Courier New" w:cs="Courier New"/>
          <w:sz w:val="20"/>
        </w:rPr>
        <w:t>object_info -&gt; ux_device_class_pima_object_format =</w:t>
      </w:r>
    </w:p>
    <w:p w14:paraId="3C1223B6" w14:textId="77777777" w:rsidR="00EB4013" w:rsidRPr="00EB4013" w:rsidRDefault="00522C6C" w:rsidP="006D6A73">
      <w:pPr>
        <w:tabs>
          <w:tab w:val="left" w:pos="504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DEVICE_CLASS_PIMA_OFC_SCRIPT;</w:t>
      </w:r>
    </w:p>
    <w:p w14:paraId="1EF0E472" w14:textId="77777777" w:rsidR="00EB4013" w:rsidRPr="00EB4013" w:rsidRDefault="00EB4013" w:rsidP="00522C6C">
      <w:pPr>
        <w:ind w:left="432"/>
        <w:rPr>
          <w:rFonts w:ascii="Courier New" w:hAnsi="Courier New" w:cs="Courier New"/>
          <w:sz w:val="20"/>
        </w:rPr>
      </w:pPr>
      <w:r w:rsidRPr="00EB4013">
        <w:rPr>
          <w:rFonts w:ascii="Courier New" w:hAnsi="Courier New" w:cs="Courier New"/>
          <w:sz w:val="20"/>
        </w:rPr>
        <w:t>object_info -&gt; ux_device_class_pima_object_storage_id = 1;</w:t>
      </w:r>
    </w:p>
    <w:p w14:paraId="1A78AF66" w14:textId="77777777" w:rsidR="00EB4013" w:rsidRPr="00EB4013" w:rsidRDefault="00EB4013" w:rsidP="00522C6C">
      <w:pPr>
        <w:ind w:left="432"/>
        <w:rPr>
          <w:rFonts w:ascii="Courier New" w:hAnsi="Courier New" w:cs="Courier New"/>
          <w:sz w:val="20"/>
        </w:rPr>
      </w:pPr>
      <w:r w:rsidRPr="00EB4013">
        <w:rPr>
          <w:rFonts w:ascii="Courier New" w:hAnsi="Courier New" w:cs="Courier New"/>
          <w:sz w:val="20"/>
        </w:rPr>
        <w:t>object_info -&gt; 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B4013">
        <w:rPr>
          <w:rFonts w:ascii="Courier New" w:hAnsi="Courier New" w:cs="Courier New"/>
          <w:sz w:val="20"/>
        </w:rPr>
        <w:t>_id = 2;</w:t>
      </w:r>
    </w:p>
    <w:p w14:paraId="22EDA88F" w14:textId="77777777" w:rsidR="006D6A73" w:rsidRDefault="000F7B3E" w:rsidP="00522C6C">
      <w:pPr>
        <w:ind w:left="432"/>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utility_string_to_unicode(_ux_pictbridge_ddiscovery_name,</w:t>
      </w:r>
    </w:p>
    <w:p w14:paraId="12683AE3" w14:textId="77777777" w:rsidR="006D6A73" w:rsidRDefault="006D6A73" w:rsidP="006D6A73">
      <w:pPr>
        <w:tabs>
          <w:tab w:val="left" w:pos="405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object_info -&gt;</w:t>
      </w:r>
    </w:p>
    <w:p w14:paraId="43A7CE23" w14:textId="77777777" w:rsidR="00EB4013" w:rsidRPr="00EB4013" w:rsidRDefault="006D6A73" w:rsidP="006D6A73">
      <w:pPr>
        <w:tabs>
          <w:tab w:val="left" w:pos="432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device_class_pima_object_filename);</w:t>
      </w:r>
    </w:p>
    <w:p w14:paraId="179BECFC" w14:textId="77777777" w:rsidR="00EB4013" w:rsidRPr="00EB4013" w:rsidRDefault="00EB4013" w:rsidP="00522C6C">
      <w:pPr>
        <w:ind w:left="432"/>
        <w:rPr>
          <w:rFonts w:ascii="Courier New" w:hAnsi="Courier New" w:cs="Courier New"/>
          <w:sz w:val="20"/>
        </w:rPr>
      </w:pPr>
    </w:p>
    <w:p w14:paraId="53DF31F9" w14:textId="77777777" w:rsidR="00E50E87" w:rsidRDefault="00EB4013" w:rsidP="00522C6C">
      <w:pPr>
        <w:ind w:left="432"/>
        <w:rPr>
          <w:rFonts w:ascii="Courier New" w:hAnsi="Courier New" w:cs="Courier New"/>
          <w:sz w:val="20"/>
        </w:rPr>
      </w:pPr>
      <w:r w:rsidRPr="00EB4013">
        <w:rPr>
          <w:rFonts w:ascii="Courier New" w:hAnsi="Courier New" w:cs="Courier New"/>
          <w:sz w:val="20"/>
        </w:rPr>
        <w:t>/* Initialize the head and tail of the notification round robin buffers.</w:t>
      </w:r>
    </w:p>
    <w:p w14:paraId="348D00AA" w14:textId="77777777" w:rsidR="00EB4013" w:rsidRPr="00EB4013" w:rsidRDefault="00EB4013" w:rsidP="00522C6C">
      <w:pPr>
        <w:ind w:left="432"/>
        <w:rPr>
          <w:rFonts w:ascii="Courier New" w:hAnsi="Courier New" w:cs="Courier New"/>
          <w:sz w:val="20"/>
        </w:rPr>
      </w:pPr>
      <w:r w:rsidRPr="00EB4013">
        <w:rPr>
          <w:rFonts w:ascii="Courier New" w:hAnsi="Courier New" w:cs="Courier New"/>
          <w:sz w:val="20"/>
        </w:rPr>
        <w:t xml:space="preserve">   At first, the head and tail are pointing to the beginning of the array.  */</w:t>
      </w:r>
    </w:p>
    <w:p w14:paraId="205F401E"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event_array_head =  pictbridge -&gt;</w:t>
      </w:r>
    </w:p>
    <w:p w14:paraId="012B87E2" w14:textId="77777777" w:rsidR="00EB4013" w:rsidRPr="00EB4013" w:rsidRDefault="00522C6C" w:rsidP="006D6A73">
      <w:pPr>
        <w:tabs>
          <w:tab w:val="left" w:pos="504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event_array;</w:t>
      </w:r>
    </w:p>
    <w:p w14:paraId="7E08996D" w14:textId="77777777" w:rsidR="00E50E87" w:rsidRDefault="00EB4013" w:rsidP="00522C6C">
      <w:pPr>
        <w:ind w:left="432"/>
        <w:rPr>
          <w:rFonts w:ascii="Courier New" w:hAnsi="Courier New" w:cs="Courier New"/>
          <w:sz w:val="20"/>
        </w:rPr>
      </w:pPr>
      <w:r w:rsidRPr="00EB4013">
        <w:rPr>
          <w:rFonts w:ascii="Courier New" w:hAnsi="Courier New" w:cs="Courier New"/>
          <w:sz w:val="20"/>
        </w:rPr>
        <w:t>pictbridge -&gt; ux_pictbridge_event_array_tail =  pictbridge -&gt;</w:t>
      </w:r>
    </w:p>
    <w:p w14:paraId="2AF2F0DF" w14:textId="77777777" w:rsidR="00EB4013" w:rsidRPr="00EB4013" w:rsidRDefault="00522C6C" w:rsidP="006D6A73">
      <w:pPr>
        <w:tabs>
          <w:tab w:val="left" w:pos="504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event_array;</w:t>
      </w:r>
    </w:p>
    <w:p w14:paraId="450F6D35" w14:textId="77777777" w:rsidR="00E50E87" w:rsidRDefault="00EB4013" w:rsidP="00522C6C">
      <w:pPr>
        <w:ind w:left="432"/>
        <w:rPr>
          <w:rFonts w:ascii="Courier New" w:hAnsi="Courier New" w:cs="Courier New"/>
          <w:sz w:val="20"/>
        </w:rPr>
      </w:pPr>
      <w:r w:rsidRPr="00EB4013">
        <w:rPr>
          <w:rFonts w:ascii="Courier New" w:hAnsi="Courier New" w:cs="Courier New"/>
          <w:sz w:val="20"/>
        </w:rPr>
        <w:t>pictbridge -&gt; ux_pictbridge_event_array_end  =  pictbridge -&gt;</w:t>
      </w:r>
    </w:p>
    <w:p w14:paraId="7BDD6E0E" w14:textId="77777777" w:rsidR="006D6A73" w:rsidRDefault="00522C6C" w:rsidP="006D6A73">
      <w:pPr>
        <w:tabs>
          <w:tab w:val="left" w:pos="504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event_array +</w:t>
      </w:r>
    </w:p>
    <w:p w14:paraId="78D40D30" w14:textId="77777777" w:rsidR="00EB4013" w:rsidRPr="00EB4013" w:rsidRDefault="00EB4013" w:rsidP="006D6A73">
      <w:pPr>
        <w:tabs>
          <w:tab w:val="left" w:pos="5040"/>
        </w:tabs>
        <w:ind w:left="432"/>
        <w:rPr>
          <w:rFonts w:ascii="Courier New" w:hAnsi="Courier New" w:cs="Courier New"/>
          <w:sz w:val="20"/>
        </w:rPr>
      </w:pPr>
      <w:r w:rsidRPr="00EB4013">
        <w:rPr>
          <w:rFonts w:ascii="Courier New" w:hAnsi="Courier New" w:cs="Courier New"/>
          <w:sz w:val="20"/>
        </w:rPr>
        <w:t xml:space="preserve"> </w:t>
      </w:r>
      <w:r w:rsidR="006D6A73">
        <w:rPr>
          <w:rFonts w:ascii="Courier New" w:hAnsi="Courier New" w:cs="Courier New"/>
          <w:sz w:val="20"/>
        </w:rPr>
        <w:tab/>
      </w:r>
      <w:r w:rsidRPr="00EB4013">
        <w:rPr>
          <w:rFonts w:ascii="Courier New" w:hAnsi="Courier New" w:cs="Courier New"/>
          <w:sz w:val="20"/>
        </w:rPr>
        <w:t>UX_PICTBRIDGE_MAX_EVENT_NUMBER;</w:t>
      </w:r>
    </w:p>
    <w:p w14:paraId="7A0ADF3F" w14:textId="77777777" w:rsidR="00EB4013" w:rsidRPr="00EB4013" w:rsidRDefault="00EB4013" w:rsidP="00522C6C">
      <w:pPr>
        <w:ind w:left="432"/>
        <w:rPr>
          <w:rFonts w:ascii="Courier New" w:hAnsi="Courier New" w:cs="Courier New"/>
          <w:sz w:val="20"/>
        </w:rPr>
      </w:pPr>
    </w:p>
    <w:p w14:paraId="0E237AFC" w14:textId="77777777" w:rsidR="00EB4013" w:rsidRPr="00EB4013" w:rsidRDefault="00EB4013" w:rsidP="00522C6C">
      <w:pPr>
        <w:ind w:left="432"/>
        <w:rPr>
          <w:rFonts w:ascii="Courier New" w:hAnsi="Courier New" w:cs="Courier New"/>
          <w:sz w:val="20"/>
        </w:rPr>
      </w:pPr>
      <w:r w:rsidRPr="00EB4013">
        <w:rPr>
          <w:rFonts w:ascii="Courier New" w:hAnsi="Courier New" w:cs="Courier New"/>
          <w:sz w:val="20"/>
        </w:rPr>
        <w:lastRenderedPageBreak/>
        <w:t>/* Initialialize the pima device parameter.  */</w:t>
      </w:r>
    </w:p>
    <w:p w14:paraId="0231DC35"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4DD99BBE"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manufacturer  = pictbridge -&gt;</w:t>
      </w:r>
    </w:p>
    <w:p w14:paraId="3038B499" w14:textId="77777777" w:rsidR="00EB4013" w:rsidRPr="00EB4013" w:rsidRDefault="00522C6C" w:rsidP="00522C6C">
      <w:pPr>
        <w:ind w:left="432" w:firstLine="288"/>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dpslocal.ux_pictbridge_devinfo_vendor_name;</w:t>
      </w:r>
    </w:p>
    <w:p w14:paraId="0A7523A2"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4AE4AD5B"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model = pictbridge -&gt;</w:t>
      </w:r>
    </w:p>
    <w:p w14:paraId="41DB5C0B" w14:textId="77777777" w:rsidR="00EB4013" w:rsidRPr="00EB4013" w:rsidRDefault="00522C6C" w:rsidP="00522C6C">
      <w:pPr>
        <w:ind w:left="432" w:firstLine="288"/>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dpslocal.ux_pictbridge_devinfo_product_name;</w:t>
      </w:r>
    </w:p>
    <w:p w14:paraId="1766DFA0"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609DB77E"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erial_number = pictbridge -&gt;</w:t>
      </w:r>
    </w:p>
    <w:p w14:paraId="1D9549B9" w14:textId="77777777" w:rsidR="00522C6C" w:rsidRDefault="00522C6C" w:rsidP="00522C6C">
      <w:pPr>
        <w:ind w:left="432" w:firstLine="288"/>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dpslocal.ux_pictbridge_devinfo_serial_no;</w:t>
      </w:r>
    </w:p>
    <w:p w14:paraId="0339F5BC"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6194D143"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id = 1;</w:t>
      </w:r>
    </w:p>
    <w:p w14:paraId="252CD860"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4475ADF8"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type  =</w:t>
      </w:r>
    </w:p>
    <w:p w14:paraId="719FEDCA"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STC_FIXED_RAM;</w:t>
      </w:r>
    </w:p>
    <w:p w14:paraId="1F725166"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7FA988FF"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file_system_type =</w:t>
      </w:r>
    </w:p>
    <w:p w14:paraId="25F9A1C3"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FSTC_GENERIC_FLAT;</w:t>
      </w:r>
    </w:p>
    <w:p w14:paraId="74BF8AE1" w14:textId="77777777" w:rsidR="006D6A73"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733FE028" w14:textId="77777777" w:rsidR="006D6A73" w:rsidRDefault="006D6A73" w:rsidP="006D6A73">
      <w:pPr>
        <w:tabs>
          <w:tab w:val="left" w:pos="216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device_class_pima_parameter_storage_access_capability =</w:t>
      </w:r>
    </w:p>
    <w:p w14:paraId="748759A3" w14:textId="77777777" w:rsidR="00522C6C" w:rsidRDefault="006D6A73" w:rsidP="006D6A73">
      <w:pPr>
        <w:tabs>
          <w:tab w:val="left" w:pos="2880"/>
        </w:tabs>
        <w:ind w:left="432"/>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DEVICE_CLASS_PIMA_AC_READ_WRITE;</w:t>
      </w:r>
    </w:p>
    <w:p w14:paraId="0786ACD7"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54A179DD"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max_capacity_low  =</w:t>
      </w:r>
    </w:p>
    <w:p w14:paraId="51CCF13F"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pictbridge -&gt; ux_pictbridge_dpslocal.</w:t>
      </w:r>
    </w:p>
    <w:p w14:paraId="3E4FCF2F"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pictbridge_devinfo_storage_size;</w:t>
      </w:r>
    </w:p>
    <w:p w14:paraId="16CC1AFD"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2F341861"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max_capacity_high     = 0;</w:t>
      </w:r>
    </w:p>
    <w:p w14:paraId="7C980B1D"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6FEF5B7B"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free_space_low = pictbridge -&gt;</w:t>
      </w:r>
    </w:p>
    <w:p w14:paraId="4C9578F1"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pictbridge_dpslocal.ux_pictbridge_devinfo_storage_size;</w:t>
      </w:r>
    </w:p>
    <w:p w14:paraId="1D4D87C0"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425D8E31"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free_space_high = 0;</w:t>
      </w:r>
    </w:p>
    <w:p w14:paraId="1A24C58B"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0FBB33E0"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w:t>
      </w:r>
      <w:r w:rsidR="00522C6C">
        <w:rPr>
          <w:rFonts w:ascii="Courier New" w:hAnsi="Courier New" w:cs="Courier New"/>
          <w:sz w:val="20"/>
        </w:rPr>
        <w:t xml:space="preserve">meter_storage_free_space_image </w:t>
      </w:r>
      <w:r w:rsidRPr="00EB4013">
        <w:rPr>
          <w:rFonts w:ascii="Courier New" w:hAnsi="Courier New" w:cs="Courier New"/>
          <w:sz w:val="20"/>
        </w:rPr>
        <w:t>= 0;</w:t>
      </w:r>
    </w:p>
    <w:p w14:paraId="1BC1CBB4"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74B07C1F"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description =</w:t>
      </w:r>
    </w:p>
    <w:p w14:paraId="3196B942"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_ux_pictbridge_volume_description;</w:t>
      </w:r>
    </w:p>
    <w:p w14:paraId="7E4DE686"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0D91A2CF"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storage_volume_label =</w:t>
      </w:r>
    </w:p>
    <w:p w14:paraId="271FAA0E"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_ux_pictbridge_volume_label;</w:t>
      </w:r>
    </w:p>
    <w:p w14:paraId="04CBA02C"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12CC7D99"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number_get =</w:t>
      </w:r>
    </w:p>
    <w:p w14:paraId="49FB003E" w14:textId="77777777" w:rsidR="00522C6C"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number_get;</w:t>
      </w:r>
    </w:p>
    <w:p w14:paraId="3D452410"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208555FA"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handles_get =</w:t>
      </w:r>
    </w:p>
    <w:p w14:paraId="36401B55" w14:textId="77777777" w:rsidR="00522C6C"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handles_get;</w:t>
      </w:r>
    </w:p>
    <w:p w14:paraId="5465589B"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4F050C26"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info_get =</w:t>
      </w:r>
    </w:p>
    <w:p w14:paraId="0FAFDF7B" w14:textId="77777777" w:rsidR="00E50E87"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info_get;</w:t>
      </w:r>
    </w:p>
    <w:p w14:paraId="691D24B5"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1E162858"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data_get =</w:t>
      </w:r>
    </w:p>
    <w:p w14:paraId="531683B8" w14:textId="77777777" w:rsidR="00E50E87"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data_get;</w:t>
      </w:r>
    </w:p>
    <w:p w14:paraId="21C81C30"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14EE17F6"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info_send =</w:t>
      </w:r>
    </w:p>
    <w:p w14:paraId="0D19E687" w14:textId="77777777" w:rsidR="00E50E87"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info_send;</w:t>
      </w:r>
    </w:p>
    <w:p w14:paraId="35AD7853"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5AEDD33B"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data_send =</w:t>
      </w:r>
    </w:p>
    <w:p w14:paraId="70CD586B" w14:textId="77777777" w:rsidR="00E50E87" w:rsidRDefault="000F7B3E" w:rsidP="00522C6C">
      <w:pPr>
        <w:ind w:left="432" w:firstLine="288"/>
        <w:rPr>
          <w:rFonts w:ascii="Courier New" w:hAnsi="Courier New" w:cs="Courier New"/>
          <w:sz w:val="20"/>
        </w:rPr>
      </w:pPr>
      <w:r>
        <w:rPr>
          <w:rFonts w:ascii="Courier New" w:hAnsi="Courier New" w:cs="Courier New"/>
          <w:sz w:val="20"/>
        </w:rPr>
        <w:lastRenderedPageBreak/>
        <w:t>ux_</w:t>
      </w:r>
      <w:r w:rsidR="00EB4013" w:rsidRPr="00EB4013">
        <w:rPr>
          <w:rFonts w:ascii="Courier New" w:hAnsi="Courier New" w:cs="Courier New"/>
          <w:sz w:val="20"/>
        </w:rPr>
        <w:t>pictbridge_dpsclient_object_data_send;</w:t>
      </w:r>
    </w:p>
    <w:p w14:paraId="10C606D9"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18015D9E" w14:textId="77777777" w:rsidR="00E50E87"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object_delete =</w:t>
      </w:r>
    </w:p>
    <w:p w14:paraId="07714560" w14:textId="77777777" w:rsidR="00EB4013" w:rsidRPr="00EB4013" w:rsidRDefault="000F7B3E" w:rsidP="00522C6C">
      <w:pPr>
        <w:ind w:left="432" w:firstLine="288"/>
        <w:rPr>
          <w:rFonts w:ascii="Courier New" w:hAnsi="Courier New" w:cs="Courier New"/>
          <w:sz w:val="20"/>
        </w:rPr>
      </w:pPr>
      <w:r>
        <w:rPr>
          <w:rFonts w:ascii="Courier New" w:hAnsi="Courier New" w:cs="Courier New"/>
          <w:sz w:val="20"/>
        </w:rPr>
        <w:t>ux_</w:t>
      </w:r>
      <w:r w:rsidR="00EB4013" w:rsidRPr="00EB4013">
        <w:rPr>
          <w:rFonts w:ascii="Courier New" w:hAnsi="Courier New" w:cs="Courier New"/>
          <w:sz w:val="20"/>
        </w:rPr>
        <w:t>pictbridge_dpsclient_object_delete;</w:t>
      </w:r>
    </w:p>
    <w:p w14:paraId="1F7F3896" w14:textId="77777777" w:rsidR="00522C6C" w:rsidRDefault="00522C6C" w:rsidP="00522C6C">
      <w:pPr>
        <w:ind w:left="432"/>
        <w:rPr>
          <w:rFonts w:ascii="Courier New" w:hAnsi="Courier New" w:cs="Courier New"/>
          <w:sz w:val="20"/>
        </w:rPr>
      </w:pPr>
    </w:p>
    <w:p w14:paraId="6EAA9B9F" w14:textId="77777777" w:rsidR="00522C6C" w:rsidRDefault="00EB4013" w:rsidP="00522C6C">
      <w:pPr>
        <w:ind w:left="432"/>
        <w:rPr>
          <w:rFonts w:ascii="Courier New" w:hAnsi="Courier New" w:cs="Courier New"/>
          <w:sz w:val="20"/>
        </w:rPr>
      </w:pPr>
      <w:r w:rsidRPr="00EB4013">
        <w:rPr>
          <w:rFonts w:ascii="Courier New" w:hAnsi="Courier New" w:cs="Courier New"/>
          <w:sz w:val="20"/>
        </w:rPr>
        <w:t>/* Store the instance owner.  */</w:t>
      </w:r>
    </w:p>
    <w:p w14:paraId="22210764" w14:textId="77777777" w:rsidR="00522C6C" w:rsidRDefault="00EB4013" w:rsidP="00522C6C">
      <w:pPr>
        <w:ind w:left="432"/>
        <w:rPr>
          <w:rFonts w:ascii="Courier New" w:hAnsi="Courier New" w:cs="Courier New"/>
          <w:sz w:val="20"/>
        </w:rPr>
      </w:pPr>
      <w:r w:rsidRPr="00EB4013">
        <w:rPr>
          <w:rFonts w:ascii="Courier New" w:hAnsi="Courier New" w:cs="Courier New"/>
          <w:sz w:val="20"/>
        </w:rPr>
        <w:t>pictbridge -&gt; ux_pictbridge_pima_parameter.</w:t>
      </w:r>
    </w:p>
    <w:p w14:paraId="68255F11" w14:textId="77777777" w:rsidR="00522C6C" w:rsidRDefault="00EB4013" w:rsidP="00522C6C">
      <w:pPr>
        <w:ind w:left="432" w:firstLine="288"/>
        <w:rPr>
          <w:rFonts w:ascii="Courier New" w:hAnsi="Courier New" w:cs="Courier New"/>
          <w:sz w:val="20"/>
        </w:rPr>
      </w:pPr>
      <w:r w:rsidRPr="00EB4013">
        <w:rPr>
          <w:rFonts w:ascii="Courier New" w:hAnsi="Courier New" w:cs="Courier New"/>
          <w:sz w:val="20"/>
        </w:rPr>
        <w:t>ux_device_class_pima_parameter_application = (VOID *) pictbridge;</w:t>
      </w:r>
    </w:p>
    <w:p w14:paraId="7CBD03E9" w14:textId="77777777" w:rsidR="00522C6C" w:rsidRDefault="00522C6C" w:rsidP="00522C6C">
      <w:pPr>
        <w:ind w:left="432"/>
        <w:rPr>
          <w:rFonts w:ascii="Courier New" w:hAnsi="Courier New" w:cs="Courier New"/>
          <w:sz w:val="20"/>
        </w:rPr>
      </w:pPr>
    </w:p>
    <w:p w14:paraId="7A4C01B2" w14:textId="77777777" w:rsidR="00522C6C" w:rsidRDefault="00EB4013" w:rsidP="00522C6C">
      <w:pPr>
        <w:ind w:left="432"/>
        <w:rPr>
          <w:rFonts w:ascii="Courier New" w:hAnsi="Courier New" w:cs="Courier New"/>
          <w:sz w:val="20"/>
        </w:rPr>
      </w:pPr>
      <w:r w:rsidRPr="00EB4013">
        <w:rPr>
          <w:rFonts w:ascii="Courier New" w:hAnsi="Courier New" w:cs="Courier New"/>
          <w:sz w:val="20"/>
        </w:rPr>
        <w:t>/* Initi</w:t>
      </w:r>
      <w:r w:rsidR="008D4B2B">
        <w:rPr>
          <w:rFonts w:ascii="Courier New" w:hAnsi="Courier New" w:cs="Courier New"/>
          <w:sz w:val="20"/>
        </w:rPr>
        <w:t>a</w:t>
      </w:r>
      <w:r w:rsidRPr="00EB4013">
        <w:rPr>
          <w:rFonts w:ascii="Courier New" w:hAnsi="Courier New" w:cs="Courier New"/>
          <w:sz w:val="20"/>
        </w:rPr>
        <w:t>lize the device pima class. The class is connected with interface</w:t>
      </w:r>
    </w:p>
    <w:p w14:paraId="50E9F3D6" w14:textId="77777777" w:rsidR="00522C6C" w:rsidRDefault="00522C6C" w:rsidP="00522C6C">
      <w:pPr>
        <w:ind w:left="432"/>
        <w:rPr>
          <w:rFonts w:ascii="Courier New" w:hAnsi="Courier New" w:cs="Courier New"/>
          <w:sz w:val="20"/>
        </w:rPr>
      </w:pPr>
      <w:r>
        <w:rPr>
          <w:rFonts w:ascii="Courier New" w:hAnsi="Courier New" w:cs="Courier New"/>
          <w:sz w:val="20"/>
        </w:rPr>
        <w:t xml:space="preserve">  </w:t>
      </w:r>
      <w:r w:rsidR="00EB4013" w:rsidRPr="00EB4013">
        <w:rPr>
          <w:rFonts w:ascii="Courier New" w:hAnsi="Courier New" w:cs="Courier New"/>
          <w:sz w:val="20"/>
        </w:rPr>
        <w:t xml:space="preserve"> 0 */</w:t>
      </w:r>
    </w:p>
    <w:p w14:paraId="3A3C416B" w14:textId="77777777" w:rsidR="00522C6C" w:rsidRDefault="00EB4013" w:rsidP="00522C6C">
      <w:pPr>
        <w:ind w:left="432"/>
        <w:rPr>
          <w:rFonts w:ascii="Courier New" w:hAnsi="Courier New" w:cs="Courier New"/>
          <w:sz w:val="20"/>
        </w:rPr>
      </w:pPr>
      <w:r w:rsidRPr="00EB4013">
        <w:rPr>
          <w:rFonts w:ascii="Courier New" w:hAnsi="Courier New" w:cs="Courier New"/>
          <w:sz w:val="20"/>
        </w:rPr>
        <w:t xml:space="preserve">status = </w:t>
      </w:r>
      <w:r w:rsidR="000F7B3E">
        <w:rPr>
          <w:rFonts w:ascii="Courier New" w:hAnsi="Courier New" w:cs="Courier New"/>
          <w:b/>
          <w:sz w:val="20"/>
        </w:rPr>
        <w:t>ux_</w:t>
      </w:r>
      <w:r w:rsidRPr="00AD60CD">
        <w:rPr>
          <w:rFonts w:ascii="Courier New" w:hAnsi="Courier New" w:cs="Courier New"/>
          <w:b/>
          <w:sz w:val="20"/>
        </w:rPr>
        <w:t>device_stack_class_register</w:t>
      </w:r>
      <w:r w:rsidRPr="00EB4013">
        <w:rPr>
          <w:rFonts w:ascii="Courier New" w:hAnsi="Courier New" w:cs="Courier New"/>
          <w:sz w:val="20"/>
        </w:rPr>
        <w:t>(_ux_system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EB4013">
        <w:rPr>
          <w:rFonts w:ascii="Courier New" w:hAnsi="Courier New" w:cs="Courier New"/>
          <w:sz w:val="20"/>
        </w:rPr>
        <w:t>_class_pima_name,</w:t>
      </w:r>
    </w:p>
    <w:p w14:paraId="34A67632" w14:textId="77777777" w:rsidR="00E50E87" w:rsidRDefault="00AD60CD" w:rsidP="006D6A73">
      <w:pPr>
        <w:tabs>
          <w:tab w:val="left" w:pos="5040"/>
        </w:tabs>
        <w:ind w:firstLine="432"/>
        <w:rPr>
          <w:rFonts w:ascii="Courier New" w:hAnsi="Courier New" w:cs="Courier New"/>
          <w:sz w:val="20"/>
        </w:rPr>
      </w:pPr>
      <w:r>
        <w:rPr>
          <w:rFonts w:ascii="Courier New" w:hAnsi="Courier New" w:cs="Courier New"/>
          <w:sz w:val="20"/>
        </w:rPr>
        <w:tab/>
      </w:r>
      <w:r w:rsidR="000F7B3E">
        <w:rPr>
          <w:rFonts w:ascii="Courier New" w:hAnsi="Courier New" w:cs="Courier New"/>
          <w:sz w:val="20"/>
        </w:rPr>
        <w:t>ux_</w:t>
      </w:r>
      <w:r w:rsidR="00EB4013" w:rsidRPr="00EB4013">
        <w:rPr>
          <w:rFonts w:ascii="Courier New" w:hAnsi="Courier New" w:cs="Courier New"/>
          <w:sz w:val="20"/>
        </w:rPr>
        <w:t>device_class_pima_entry, 1, 0,</w:t>
      </w:r>
    </w:p>
    <w:p w14:paraId="71112B36" w14:textId="77777777" w:rsidR="006D6A73" w:rsidRDefault="00AD60CD" w:rsidP="006D6A73">
      <w:pPr>
        <w:tabs>
          <w:tab w:val="left" w:pos="5040"/>
        </w:tabs>
        <w:ind w:left="432" w:firstLine="288"/>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VOID *)&amp;pictbridge -&gt;</w:t>
      </w:r>
    </w:p>
    <w:p w14:paraId="3AB3A8A9" w14:textId="77777777" w:rsidR="00EB4013" w:rsidRPr="00EB4013" w:rsidRDefault="006D6A73" w:rsidP="006D6A73">
      <w:pPr>
        <w:tabs>
          <w:tab w:val="left" w:pos="5400"/>
        </w:tabs>
        <w:ind w:left="432" w:firstLine="288"/>
        <w:rPr>
          <w:rFonts w:ascii="Courier New" w:hAnsi="Courier New" w:cs="Courier New"/>
          <w:sz w:val="20"/>
        </w:rPr>
      </w:pPr>
      <w:r>
        <w:rPr>
          <w:rFonts w:ascii="Courier New" w:hAnsi="Courier New" w:cs="Courier New"/>
          <w:sz w:val="20"/>
        </w:rPr>
        <w:tab/>
      </w:r>
      <w:r w:rsidR="00EB4013" w:rsidRPr="00EB4013">
        <w:rPr>
          <w:rFonts w:ascii="Courier New" w:hAnsi="Courier New" w:cs="Courier New"/>
          <w:sz w:val="20"/>
        </w:rPr>
        <w:t>ux_pictbridge_pima_parameter);</w:t>
      </w:r>
    </w:p>
    <w:p w14:paraId="195A208E" w14:textId="77777777" w:rsidR="00522C6C" w:rsidRDefault="00522C6C" w:rsidP="00522C6C">
      <w:pPr>
        <w:ind w:left="432"/>
        <w:rPr>
          <w:rFonts w:ascii="Courier New" w:hAnsi="Courier New" w:cs="Courier New"/>
          <w:sz w:val="20"/>
        </w:rPr>
      </w:pPr>
    </w:p>
    <w:p w14:paraId="319FB42A" w14:textId="77777777" w:rsidR="00522C6C" w:rsidRDefault="00EB4013" w:rsidP="00522C6C">
      <w:pPr>
        <w:ind w:left="432"/>
        <w:rPr>
          <w:rFonts w:ascii="Courier New" w:hAnsi="Courier New" w:cs="Courier New"/>
          <w:sz w:val="20"/>
        </w:rPr>
      </w:pPr>
      <w:r w:rsidRPr="00EB4013">
        <w:rPr>
          <w:rFonts w:ascii="Courier New" w:hAnsi="Courier New" w:cs="Courier New"/>
          <w:sz w:val="20"/>
        </w:rPr>
        <w:t>/* Check status.  */</w:t>
      </w:r>
    </w:p>
    <w:p w14:paraId="56CF7B29" w14:textId="77777777" w:rsidR="00EB4013" w:rsidRDefault="00EB4013" w:rsidP="00522C6C">
      <w:pPr>
        <w:ind w:left="432"/>
        <w:rPr>
          <w:rFonts w:ascii="Courier New" w:hAnsi="Courier New" w:cs="Courier New"/>
          <w:sz w:val="20"/>
        </w:rPr>
      </w:pPr>
      <w:r w:rsidRPr="00EB4013">
        <w:rPr>
          <w:rFonts w:ascii="Courier New" w:hAnsi="Courier New" w:cs="Courier New"/>
          <w:sz w:val="20"/>
        </w:rPr>
        <w:t>if (status != UX_SUCCESS)</w:t>
      </w:r>
    </w:p>
    <w:p w14:paraId="70B4ADCE" w14:textId="77777777" w:rsidR="007F09CA" w:rsidRDefault="007F09CA" w:rsidP="00522C6C">
      <w:pPr>
        <w:ind w:left="432"/>
        <w:rPr>
          <w:rFonts w:ascii="Courier New" w:hAnsi="Courier New" w:cs="Courier New"/>
          <w:sz w:val="20"/>
        </w:rPr>
      </w:pPr>
    </w:p>
    <w:p w14:paraId="5E7CB6D6" w14:textId="77777777" w:rsidR="007F09CA" w:rsidRDefault="007F09CA" w:rsidP="00522C6C">
      <w:pPr>
        <w:ind w:left="432"/>
        <w:rPr>
          <w:rFonts w:ascii="Courier New" w:hAnsi="Courier New" w:cs="Courier New"/>
          <w:sz w:val="20"/>
        </w:rPr>
      </w:pPr>
    </w:p>
    <w:p w14:paraId="717F2B72" w14:textId="77777777" w:rsidR="007F09CA" w:rsidRDefault="007F09CA" w:rsidP="00522C6C">
      <w:pPr>
        <w:ind w:left="432"/>
        <w:rPr>
          <w:rFonts w:ascii="Courier New" w:hAnsi="Courier New" w:cs="Courier New"/>
          <w:sz w:val="20"/>
        </w:rPr>
      </w:pPr>
    </w:p>
    <w:p w14:paraId="36B2B059" w14:textId="77777777" w:rsidR="007F09CA" w:rsidRDefault="00952BB7" w:rsidP="00952BB7">
      <w:pPr>
        <w:overflowPunct/>
        <w:autoSpaceDE/>
        <w:autoSpaceDN/>
        <w:adjustRightInd/>
        <w:textAlignment w:val="auto"/>
        <w:rPr>
          <w:rFonts w:ascii="Courier New" w:hAnsi="Courier New" w:cs="Courier New"/>
          <w:sz w:val="20"/>
        </w:rPr>
      </w:pPr>
      <w:r>
        <w:rPr>
          <w:rFonts w:ascii="Courier New" w:hAnsi="Courier New" w:cs="Courier New"/>
          <w:sz w:val="20"/>
        </w:rPr>
        <w:br w:type="page"/>
      </w:r>
    </w:p>
    <w:p w14:paraId="00240A99" w14:textId="77777777" w:rsidR="007F09CA" w:rsidRPr="00EB4013" w:rsidRDefault="007F09CA" w:rsidP="007F09CA">
      <w:pPr>
        <w:pStyle w:val="Heading3"/>
        <w:rPr>
          <w:sz w:val="24"/>
          <w:szCs w:val="24"/>
        </w:rPr>
      </w:pPr>
      <w:bookmarkStart w:id="260" w:name="_Toc528241156"/>
      <w:bookmarkStart w:id="261" w:name="_Toc24382244"/>
      <w:r w:rsidRPr="0016044B">
        <w:lastRenderedPageBreak/>
        <w:t>ux_device_class_pima_object_</w:t>
      </w:r>
      <w:r w:rsidR="00952BB7">
        <w:t>add</w:t>
      </w:r>
      <w:bookmarkEnd w:id="260"/>
      <w:bookmarkEnd w:id="261"/>
    </w:p>
    <w:p w14:paraId="01B72EE8" w14:textId="77777777" w:rsidR="007F09CA" w:rsidRDefault="00952BB7" w:rsidP="007F09CA">
      <w:pPr>
        <w:jc w:val="right"/>
        <w:rPr>
          <w:rFonts w:cs="Arial"/>
        </w:rPr>
      </w:pPr>
      <w:r>
        <w:rPr>
          <w:rFonts w:cs="Arial"/>
        </w:rPr>
        <w:t>Adding an object and sending the event to the host</w:t>
      </w:r>
    </w:p>
    <w:p w14:paraId="6B8F2AE9" w14:textId="77777777" w:rsidR="007F09CA" w:rsidRDefault="007F09CA" w:rsidP="007F09CA">
      <w:pPr>
        <w:pStyle w:val="Footer"/>
        <w:tabs>
          <w:tab w:val="clear" w:pos="4320"/>
          <w:tab w:val="clear" w:pos="8640"/>
        </w:tabs>
        <w:rPr>
          <w:rFonts w:cs="Arial"/>
        </w:rPr>
      </w:pPr>
    </w:p>
    <w:p w14:paraId="6E6E106F" w14:textId="77777777" w:rsidR="007F09CA" w:rsidRDefault="007F09CA" w:rsidP="007F09CA">
      <w:pPr>
        <w:rPr>
          <w:rFonts w:cs="Arial"/>
          <w:b/>
          <w:bCs/>
        </w:rPr>
      </w:pPr>
      <w:r>
        <w:rPr>
          <w:rFonts w:cs="Arial"/>
          <w:b/>
          <w:bCs/>
        </w:rPr>
        <w:t>Prototype</w:t>
      </w:r>
    </w:p>
    <w:p w14:paraId="0F797095" w14:textId="77777777" w:rsidR="007F09CA" w:rsidRDefault="007F09CA" w:rsidP="007F09CA">
      <w:pPr>
        <w:rPr>
          <w:rFonts w:cs="Arial"/>
          <w:b/>
          <w:bCs/>
        </w:rPr>
      </w:pPr>
    </w:p>
    <w:p w14:paraId="40E0BA27" w14:textId="77777777" w:rsidR="007F09CA" w:rsidRPr="0016044B" w:rsidRDefault="007F09CA" w:rsidP="007F09CA">
      <w:pPr>
        <w:rPr>
          <w:rFonts w:ascii="Courier New" w:hAnsi="Courier New" w:cs="Courier New"/>
          <w:sz w:val="20"/>
        </w:rPr>
      </w:pPr>
      <w:r w:rsidRPr="0016044B">
        <w:rPr>
          <w:rFonts w:ascii="Courier New" w:hAnsi="Courier New" w:cs="Courier New"/>
          <w:sz w:val="20"/>
        </w:rPr>
        <w:t xml:space="preserve">UINT  </w:t>
      </w:r>
      <w:r w:rsidRPr="009B162D">
        <w:rPr>
          <w:rFonts w:ascii="Courier New" w:hAnsi="Courier New" w:cs="Courier New"/>
          <w:b/>
          <w:sz w:val="20"/>
        </w:rPr>
        <w:t>ux_device_class_pima_object_</w:t>
      </w:r>
      <w:r w:rsidR="00952BB7">
        <w:rPr>
          <w:rFonts w:ascii="Courier New" w:hAnsi="Courier New" w:cs="Courier New"/>
          <w:b/>
          <w:sz w:val="20"/>
        </w:rPr>
        <w:t>add</w:t>
      </w:r>
      <w:r w:rsidRPr="0016044B">
        <w:rPr>
          <w:rFonts w:ascii="Courier New" w:hAnsi="Courier New" w:cs="Courier New"/>
          <w:sz w:val="20"/>
        </w:rPr>
        <w:t>(UX_SLAVE_CLASS_PIMA *pima,</w:t>
      </w:r>
    </w:p>
    <w:p w14:paraId="08524296" w14:textId="77777777" w:rsidR="007F09CA" w:rsidRDefault="007F09CA" w:rsidP="007F09CA">
      <w:pPr>
        <w:tabs>
          <w:tab w:val="left" w:pos="5400"/>
        </w:tabs>
        <w:rPr>
          <w:rFonts w:ascii="Courier New" w:hAnsi="Courier New" w:cs="Courier New"/>
          <w:sz w:val="20"/>
        </w:rPr>
      </w:pPr>
      <w:r>
        <w:rPr>
          <w:rFonts w:ascii="Courier New" w:hAnsi="Courier New" w:cs="Courier New"/>
          <w:sz w:val="20"/>
        </w:rPr>
        <w:tab/>
      </w:r>
      <w:r w:rsidRPr="0016044B">
        <w:rPr>
          <w:rFonts w:ascii="Courier New" w:hAnsi="Courier New" w:cs="Courier New"/>
          <w:sz w:val="20"/>
        </w:rPr>
        <w:t xml:space="preserve">ULONG </w:t>
      </w:r>
      <w:r w:rsidR="00952BB7">
        <w:rPr>
          <w:rFonts w:ascii="Courier New" w:hAnsi="Courier New" w:cs="Courier New"/>
          <w:sz w:val="20"/>
        </w:rPr>
        <w:t>object_handle</w:t>
      </w:r>
      <w:r>
        <w:rPr>
          <w:rFonts w:ascii="Courier New" w:hAnsi="Courier New" w:cs="Courier New"/>
          <w:sz w:val="20"/>
        </w:rPr>
        <w:t>)</w:t>
      </w:r>
    </w:p>
    <w:p w14:paraId="56D134DB" w14:textId="77777777" w:rsidR="007F09CA" w:rsidRDefault="007F09CA" w:rsidP="007F09CA">
      <w:pPr>
        <w:rPr>
          <w:rFonts w:cs="Arial"/>
          <w:b/>
          <w:bCs/>
        </w:rPr>
      </w:pPr>
      <w:r>
        <w:rPr>
          <w:rFonts w:cs="Arial"/>
          <w:b/>
          <w:bCs/>
        </w:rPr>
        <w:t>Description</w:t>
      </w:r>
    </w:p>
    <w:p w14:paraId="32E59086" w14:textId="77777777" w:rsidR="007F09CA" w:rsidRDefault="007F09CA" w:rsidP="007F09CA">
      <w:pPr>
        <w:rPr>
          <w:rFonts w:cs="Arial"/>
          <w:b/>
          <w:bCs/>
        </w:rPr>
      </w:pPr>
    </w:p>
    <w:p w14:paraId="2BE62BCA" w14:textId="77777777" w:rsidR="007F09CA" w:rsidRDefault="007F09CA" w:rsidP="007F09CA">
      <w:pPr>
        <w:pStyle w:val="BodyTextIndent2"/>
        <w:rPr>
          <w:rFonts w:cs="Arial"/>
        </w:rPr>
      </w:pPr>
      <w:r>
        <w:rPr>
          <w:rFonts w:cs="Arial"/>
        </w:rPr>
        <w:t>This function is called when the PIMA class</w:t>
      </w:r>
      <w:r>
        <w:rPr>
          <w:rFonts w:cs="Arial"/>
        </w:rPr>
        <w:fldChar w:fldCharType="begin"/>
      </w:r>
      <w:r>
        <w:rPr>
          <w:rFonts w:cs="Arial"/>
        </w:rPr>
        <w:instrText xml:space="preserve"> XE "</w:instrText>
      </w:r>
      <w:r>
        <w:rPr>
          <w:color w:val="000000"/>
        </w:rPr>
        <w:instrText>PIMA class"</w:instrText>
      </w:r>
      <w:r>
        <w:rPr>
          <w:rFonts w:cs="Arial"/>
        </w:rPr>
        <w:instrText xml:space="preserve"> </w:instrText>
      </w:r>
      <w:r>
        <w:rPr>
          <w:rFonts w:cs="Arial"/>
        </w:rPr>
        <w:fldChar w:fldCharType="end"/>
      </w:r>
      <w:r>
        <w:rPr>
          <w:rFonts w:cs="Arial"/>
        </w:rPr>
        <w:t xml:space="preserve"> needs to </w:t>
      </w:r>
      <w:r w:rsidR="00952BB7">
        <w:rPr>
          <w:rFonts w:cs="Arial"/>
        </w:rPr>
        <w:t>add an object and inform the host</w:t>
      </w:r>
      <w:r>
        <w:rPr>
          <w:rFonts w:cs="Arial"/>
        </w:rPr>
        <w:t>.</w:t>
      </w:r>
    </w:p>
    <w:p w14:paraId="382AA652" w14:textId="77777777" w:rsidR="007F09CA" w:rsidRDefault="007F09CA" w:rsidP="007F09CA">
      <w:pPr>
        <w:pStyle w:val="Footer"/>
        <w:tabs>
          <w:tab w:val="clear" w:pos="4320"/>
          <w:tab w:val="clear" w:pos="8640"/>
        </w:tabs>
        <w:rPr>
          <w:rFonts w:cs="Arial"/>
        </w:rPr>
      </w:pPr>
    </w:p>
    <w:p w14:paraId="573B6BA2" w14:textId="77777777" w:rsidR="007F09CA" w:rsidRDefault="007F09CA" w:rsidP="007F09CA">
      <w:pPr>
        <w:rPr>
          <w:rFonts w:cs="Arial"/>
          <w:b/>
          <w:bCs/>
        </w:rPr>
      </w:pPr>
      <w:r>
        <w:rPr>
          <w:rFonts w:cs="Arial"/>
          <w:b/>
          <w:bCs/>
        </w:rPr>
        <w:t>Parameters</w:t>
      </w:r>
    </w:p>
    <w:p w14:paraId="1D9D0982" w14:textId="77777777" w:rsidR="007F09CA" w:rsidRDefault="007F09CA" w:rsidP="007F09CA">
      <w:pPr>
        <w:rPr>
          <w:rFonts w:cs="Arial"/>
          <w:b/>
          <w:bCs/>
        </w:rPr>
      </w:pPr>
    </w:p>
    <w:p w14:paraId="2C828A08" w14:textId="77777777" w:rsidR="007F09CA" w:rsidRDefault="007F09CA" w:rsidP="007F09CA">
      <w:pPr>
        <w:pStyle w:val="BodyTextIndent3"/>
        <w:rPr>
          <w:rFonts w:cs="Arial"/>
        </w:rPr>
      </w:pPr>
      <w:r>
        <w:rPr>
          <w:rFonts w:cs="Arial"/>
          <w:b/>
        </w:rPr>
        <w:t>pima</w:t>
      </w:r>
      <w:r>
        <w:rPr>
          <w:rFonts w:cs="Arial"/>
        </w:rPr>
        <w:tab/>
        <w:t>Pointer to the pima class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6F62B86" w14:textId="77777777" w:rsidR="007F09CA" w:rsidRDefault="007F09CA" w:rsidP="007F09CA">
      <w:pPr>
        <w:pStyle w:val="BodyTextIndent3"/>
        <w:rPr>
          <w:rFonts w:cs="Arial"/>
          <w:bCs/>
        </w:rPr>
      </w:pPr>
      <w:r>
        <w:rPr>
          <w:rFonts w:cs="Arial"/>
          <w:b/>
          <w:bCs/>
        </w:rPr>
        <w:t>object_</w:t>
      </w:r>
      <w:r w:rsidR="00952BB7">
        <w:rPr>
          <w:rFonts w:cs="Arial"/>
          <w:b/>
          <w:bCs/>
        </w:rPr>
        <w:t>handle</w:t>
      </w:r>
      <w:r>
        <w:rPr>
          <w:rFonts w:cs="Arial"/>
          <w:b/>
          <w:bCs/>
        </w:rPr>
        <w:tab/>
      </w:r>
      <w:r w:rsidR="00952BB7">
        <w:rPr>
          <w:rFonts w:cs="Arial"/>
          <w:bCs/>
        </w:rPr>
        <w:t>Handle of the object</w:t>
      </w:r>
      <w:r w:rsidRPr="0016044B">
        <w:rPr>
          <w:rFonts w:cs="Arial"/>
          <w:bCs/>
        </w:rPr>
        <w:t>.</w:t>
      </w:r>
    </w:p>
    <w:p w14:paraId="4CF08C9E" w14:textId="77777777" w:rsidR="007F09CA" w:rsidRPr="0016044B" w:rsidRDefault="007F09CA" w:rsidP="007F09CA">
      <w:pPr>
        <w:pStyle w:val="BodyTextIndent3"/>
        <w:rPr>
          <w:rFonts w:cs="Arial"/>
          <w:bCs/>
        </w:rPr>
      </w:pPr>
    </w:p>
    <w:p w14:paraId="434F7A8A" w14:textId="77777777" w:rsidR="007F09CA" w:rsidRDefault="007F09CA" w:rsidP="007F09CA">
      <w:pPr>
        <w:rPr>
          <w:rFonts w:cs="Arial"/>
          <w:b/>
          <w:bCs/>
        </w:rPr>
      </w:pPr>
      <w:r>
        <w:rPr>
          <w:rFonts w:cs="Arial"/>
          <w:b/>
          <w:bCs/>
        </w:rPr>
        <w:t>Example</w:t>
      </w:r>
    </w:p>
    <w:p w14:paraId="5B1CE49C" w14:textId="77777777" w:rsidR="007F09CA" w:rsidRDefault="007F09CA" w:rsidP="007F09CA">
      <w:pPr>
        <w:rPr>
          <w:rFonts w:cs="Arial"/>
          <w:b/>
          <w:bCs/>
        </w:rPr>
      </w:pPr>
    </w:p>
    <w:p w14:paraId="7E7B24C3" w14:textId="77777777" w:rsidR="00291633" w:rsidRDefault="00952BB7" w:rsidP="00952BB7">
      <w:pPr>
        <w:ind w:left="432"/>
        <w:rPr>
          <w:rFonts w:ascii="Courier New" w:hAnsi="Courier New" w:cs="Courier New"/>
          <w:bCs/>
          <w:sz w:val="20"/>
        </w:rPr>
      </w:pPr>
      <w:r w:rsidRPr="00952BB7">
        <w:rPr>
          <w:rFonts w:ascii="Courier New" w:hAnsi="Courier New" w:cs="Courier New"/>
          <w:bCs/>
          <w:sz w:val="20"/>
        </w:rPr>
        <w:t xml:space="preserve">    /* Send the notification to the host that an object has been </w:t>
      </w:r>
    </w:p>
    <w:p w14:paraId="553E42DA" w14:textId="77777777" w:rsidR="00952BB7" w:rsidRPr="00952BB7" w:rsidRDefault="00291633" w:rsidP="00291633">
      <w:pPr>
        <w:ind w:left="1152"/>
        <w:rPr>
          <w:rFonts w:ascii="Courier New" w:hAnsi="Courier New" w:cs="Courier New"/>
          <w:bCs/>
          <w:sz w:val="20"/>
        </w:rPr>
      </w:pPr>
      <w:r>
        <w:rPr>
          <w:rFonts w:ascii="Courier New" w:hAnsi="Courier New" w:cs="Courier New"/>
          <w:bCs/>
          <w:sz w:val="20"/>
        </w:rPr>
        <w:t xml:space="preserve"> </w:t>
      </w:r>
      <w:r w:rsidR="00952BB7" w:rsidRPr="00952BB7">
        <w:rPr>
          <w:rFonts w:ascii="Courier New" w:hAnsi="Courier New" w:cs="Courier New"/>
          <w:bCs/>
          <w:sz w:val="20"/>
        </w:rPr>
        <w:t>added.  */</w:t>
      </w:r>
    </w:p>
    <w:p w14:paraId="50978255" w14:textId="77777777" w:rsidR="00952BB7" w:rsidRPr="00952BB7" w:rsidRDefault="00952BB7" w:rsidP="00291633">
      <w:pPr>
        <w:rPr>
          <w:rFonts w:ascii="Courier New" w:hAnsi="Courier New" w:cs="Courier New"/>
          <w:bCs/>
          <w:sz w:val="20"/>
        </w:rPr>
      </w:pPr>
      <w:r w:rsidRPr="00952BB7">
        <w:rPr>
          <w:rFonts w:ascii="Courier New" w:hAnsi="Courier New" w:cs="Courier New"/>
          <w:bCs/>
          <w:sz w:val="20"/>
        </w:rPr>
        <w:t xml:space="preserve">    status = </w:t>
      </w:r>
      <w:r w:rsidRPr="00291633">
        <w:rPr>
          <w:rFonts w:ascii="Courier New" w:hAnsi="Courier New" w:cs="Courier New"/>
          <w:b/>
          <w:bCs/>
          <w:sz w:val="20"/>
        </w:rPr>
        <w:t>ux_device_class_pima_object_add</w:t>
      </w:r>
      <w:r w:rsidRPr="00952BB7">
        <w:rPr>
          <w:rFonts w:ascii="Courier New" w:hAnsi="Courier New" w:cs="Courier New"/>
          <w:bCs/>
          <w:sz w:val="20"/>
        </w:rPr>
        <w:t xml:space="preserve">(pima, </w:t>
      </w:r>
      <w:r w:rsidR="00291633">
        <w:rPr>
          <w:rFonts w:ascii="Courier New" w:hAnsi="Courier New" w:cs="Courier New"/>
          <w:bCs/>
          <w:sz w:val="20"/>
        </w:rPr>
        <w:tab/>
      </w:r>
      <w:r w:rsidR="00291633">
        <w:rPr>
          <w:rFonts w:ascii="Courier New" w:hAnsi="Courier New" w:cs="Courier New"/>
          <w:bCs/>
          <w:sz w:val="20"/>
        </w:rPr>
        <w:tab/>
      </w:r>
      <w:r w:rsidR="00291633">
        <w:rPr>
          <w:rFonts w:ascii="Courier New" w:hAnsi="Courier New" w:cs="Courier New"/>
          <w:bCs/>
          <w:sz w:val="20"/>
        </w:rPr>
        <w:tab/>
      </w:r>
      <w:r w:rsidR="00291633">
        <w:rPr>
          <w:rFonts w:ascii="Courier New" w:hAnsi="Courier New" w:cs="Courier New"/>
          <w:bCs/>
          <w:sz w:val="20"/>
        </w:rPr>
        <w:tab/>
        <w:t xml:space="preserve"> </w:t>
      </w:r>
      <w:r w:rsidR="00291633">
        <w:rPr>
          <w:rFonts w:ascii="Courier New" w:hAnsi="Courier New" w:cs="Courier New"/>
          <w:bCs/>
          <w:sz w:val="20"/>
        </w:rPr>
        <w:tab/>
      </w:r>
      <w:r w:rsidR="00291633">
        <w:rPr>
          <w:rFonts w:ascii="Courier New" w:hAnsi="Courier New" w:cs="Courier New"/>
          <w:bCs/>
          <w:sz w:val="20"/>
        </w:rPr>
        <w:tab/>
      </w:r>
      <w:r w:rsidRPr="00952BB7">
        <w:rPr>
          <w:rFonts w:ascii="Courier New" w:hAnsi="Courier New" w:cs="Courier New"/>
          <w:bCs/>
          <w:sz w:val="20"/>
        </w:rPr>
        <w:t>UX_PICTBRIDGE_OBJECT_HANDLE_CLIENT_REQUEST);</w:t>
      </w:r>
    </w:p>
    <w:p w14:paraId="5F6FC840" w14:textId="77777777" w:rsidR="007F09CA" w:rsidRPr="00EB4013" w:rsidRDefault="007F09CA" w:rsidP="00522C6C">
      <w:pPr>
        <w:ind w:left="432"/>
        <w:rPr>
          <w:rFonts w:ascii="Courier New" w:hAnsi="Courier New" w:cs="Courier New"/>
          <w:sz w:val="20"/>
        </w:rPr>
      </w:pPr>
    </w:p>
    <w:p w14:paraId="5E622321" w14:textId="77777777" w:rsidR="0016044B" w:rsidRPr="00EB4013" w:rsidRDefault="0016044B" w:rsidP="00916970">
      <w:pPr>
        <w:pStyle w:val="Heading3"/>
        <w:rPr>
          <w:sz w:val="24"/>
          <w:szCs w:val="24"/>
        </w:rPr>
      </w:pPr>
      <w:r>
        <w:br w:type="page"/>
      </w:r>
      <w:bookmarkStart w:id="262" w:name="_Toc528241157"/>
      <w:bookmarkStart w:id="263" w:name="_Toc24382245"/>
      <w:r w:rsidRPr="0016044B">
        <w:lastRenderedPageBreak/>
        <w:t>ux_device_class_pima_object_number_get</w:t>
      </w:r>
      <w:bookmarkEnd w:id="262"/>
      <w:bookmarkEnd w:id="263"/>
    </w:p>
    <w:p w14:paraId="75EA87B2" w14:textId="77777777" w:rsidR="0016044B" w:rsidRDefault="0016044B" w:rsidP="0016044B">
      <w:pPr>
        <w:jc w:val="right"/>
        <w:rPr>
          <w:rFonts w:cs="Arial"/>
        </w:rPr>
      </w:pPr>
      <w:r>
        <w:rPr>
          <w:rFonts w:cs="Arial"/>
        </w:rPr>
        <w:t>Getting the object number from the application</w:t>
      </w:r>
    </w:p>
    <w:p w14:paraId="4164A848" w14:textId="77777777" w:rsidR="0016044B" w:rsidRDefault="0016044B" w:rsidP="0016044B">
      <w:pPr>
        <w:pStyle w:val="Footer"/>
        <w:tabs>
          <w:tab w:val="clear" w:pos="4320"/>
          <w:tab w:val="clear" w:pos="8640"/>
        </w:tabs>
        <w:rPr>
          <w:rFonts w:cs="Arial"/>
        </w:rPr>
      </w:pPr>
    </w:p>
    <w:p w14:paraId="4D98AC4B" w14:textId="77777777" w:rsidR="0016044B" w:rsidRDefault="0016044B" w:rsidP="0016044B">
      <w:pPr>
        <w:rPr>
          <w:rFonts w:cs="Arial"/>
          <w:b/>
          <w:bCs/>
        </w:rPr>
      </w:pPr>
      <w:r>
        <w:rPr>
          <w:rFonts w:cs="Arial"/>
          <w:b/>
          <w:bCs/>
        </w:rPr>
        <w:t>Prototype</w:t>
      </w:r>
    </w:p>
    <w:p w14:paraId="7516A6CA" w14:textId="77777777" w:rsidR="00AD60CD" w:rsidRDefault="00AD60CD" w:rsidP="0016044B">
      <w:pPr>
        <w:rPr>
          <w:rFonts w:cs="Arial"/>
          <w:b/>
          <w:bCs/>
        </w:rPr>
      </w:pPr>
    </w:p>
    <w:p w14:paraId="010982A8" w14:textId="77777777" w:rsidR="0016044B" w:rsidRPr="0016044B" w:rsidRDefault="0016044B" w:rsidP="0016044B">
      <w:pPr>
        <w:rPr>
          <w:rFonts w:ascii="Courier New" w:hAnsi="Courier New" w:cs="Courier New"/>
          <w:sz w:val="20"/>
        </w:rPr>
      </w:pPr>
      <w:r w:rsidRPr="0016044B">
        <w:rPr>
          <w:rFonts w:ascii="Courier New" w:hAnsi="Courier New" w:cs="Courier New"/>
          <w:sz w:val="20"/>
        </w:rPr>
        <w:t xml:space="preserve">UINT  </w:t>
      </w:r>
      <w:r w:rsidRPr="009B162D">
        <w:rPr>
          <w:rFonts w:ascii="Courier New" w:hAnsi="Courier New" w:cs="Courier New"/>
          <w:b/>
          <w:sz w:val="20"/>
        </w:rPr>
        <w:t>ux_device_class_pima_object_number_get</w:t>
      </w:r>
      <w:r w:rsidRPr="0016044B">
        <w:rPr>
          <w:rFonts w:ascii="Courier New" w:hAnsi="Courier New" w:cs="Courier New"/>
          <w:sz w:val="20"/>
        </w:rPr>
        <w:t>(UX_SLAVE_CLASS_PIMA *pima,</w:t>
      </w:r>
    </w:p>
    <w:p w14:paraId="64E61077" w14:textId="77777777" w:rsidR="0016044B" w:rsidRDefault="00086B8D" w:rsidP="00086B8D">
      <w:pPr>
        <w:tabs>
          <w:tab w:val="left" w:pos="5400"/>
        </w:tabs>
        <w:rPr>
          <w:rFonts w:ascii="Courier New" w:hAnsi="Courier New" w:cs="Courier New"/>
          <w:sz w:val="20"/>
        </w:rPr>
      </w:pPr>
      <w:r>
        <w:rPr>
          <w:rFonts w:ascii="Courier New" w:hAnsi="Courier New" w:cs="Courier New"/>
          <w:sz w:val="20"/>
        </w:rPr>
        <w:tab/>
      </w:r>
      <w:r w:rsidR="0016044B" w:rsidRPr="0016044B">
        <w:rPr>
          <w:rFonts w:ascii="Courier New" w:hAnsi="Courier New" w:cs="Courier New"/>
          <w:sz w:val="20"/>
        </w:rPr>
        <w:t xml:space="preserve">ULONG </w:t>
      </w:r>
      <w:r w:rsidR="00353D1C">
        <w:rPr>
          <w:rFonts w:ascii="Courier New" w:hAnsi="Courier New" w:cs="Courier New"/>
          <w:sz w:val="20"/>
        </w:rPr>
        <w:t>*</w:t>
      </w:r>
      <w:r w:rsidR="00C0253E">
        <w:rPr>
          <w:rFonts w:ascii="Courier New" w:hAnsi="Courier New" w:cs="Courier New"/>
          <w:sz w:val="20"/>
        </w:rPr>
        <w:t>object_numb</w:t>
      </w:r>
      <w:r w:rsidR="0016044B">
        <w:rPr>
          <w:rFonts w:ascii="Courier New" w:hAnsi="Courier New" w:cs="Courier New"/>
          <w:sz w:val="20"/>
        </w:rPr>
        <w:t>er)</w:t>
      </w:r>
    </w:p>
    <w:p w14:paraId="6912903A" w14:textId="77777777" w:rsidR="0016044B" w:rsidRDefault="0016044B" w:rsidP="0016044B">
      <w:pPr>
        <w:rPr>
          <w:rFonts w:cs="Arial"/>
          <w:b/>
          <w:bCs/>
        </w:rPr>
      </w:pPr>
      <w:r>
        <w:rPr>
          <w:rFonts w:cs="Arial"/>
          <w:b/>
          <w:bCs/>
        </w:rPr>
        <w:t>Description</w:t>
      </w:r>
    </w:p>
    <w:p w14:paraId="0833F510" w14:textId="77777777" w:rsidR="009B162D" w:rsidRDefault="009B162D" w:rsidP="0016044B">
      <w:pPr>
        <w:rPr>
          <w:rFonts w:cs="Arial"/>
          <w:b/>
          <w:bCs/>
        </w:rPr>
      </w:pPr>
    </w:p>
    <w:p w14:paraId="4C4D212E" w14:textId="77777777" w:rsidR="00E50E87" w:rsidRDefault="0016044B" w:rsidP="0016044B">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trieve the number of objects in the local system and send it back to the host.</w:t>
      </w:r>
    </w:p>
    <w:p w14:paraId="45FECEA8" w14:textId="77777777" w:rsidR="0016044B" w:rsidRDefault="0016044B" w:rsidP="0016044B">
      <w:pPr>
        <w:pStyle w:val="Footer"/>
        <w:tabs>
          <w:tab w:val="clear" w:pos="4320"/>
          <w:tab w:val="clear" w:pos="8640"/>
        </w:tabs>
        <w:rPr>
          <w:rFonts w:cs="Arial"/>
        </w:rPr>
      </w:pPr>
    </w:p>
    <w:p w14:paraId="5B4AE0EA" w14:textId="77777777" w:rsidR="0016044B" w:rsidRDefault="001F538C" w:rsidP="0016044B">
      <w:pPr>
        <w:rPr>
          <w:rFonts w:cs="Arial"/>
          <w:b/>
          <w:bCs/>
        </w:rPr>
      </w:pPr>
      <w:r>
        <w:rPr>
          <w:rFonts w:cs="Arial"/>
          <w:b/>
          <w:bCs/>
        </w:rPr>
        <w:t>Parameters</w:t>
      </w:r>
    </w:p>
    <w:p w14:paraId="62A361B3" w14:textId="77777777" w:rsidR="009B162D" w:rsidRDefault="009B162D" w:rsidP="0016044B">
      <w:pPr>
        <w:rPr>
          <w:rFonts w:cs="Arial"/>
          <w:b/>
          <w:bCs/>
        </w:rPr>
      </w:pPr>
    </w:p>
    <w:p w14:paraId="30E7F110" w14:textId="77777777" w:rsidR="0016044B" w:rsidRDefault="0016044B" w:rsidP="0016044B">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4D17AEE8" w14:textId="77777777" w:rsidR="0016044B" w:rsidRDefault="0016044B" w:rsidP="0016044B">
      <w:pPr>
        <w:pStyle w:val="BodyTextIndent3"/>
        <w:rPr>
          <w:rFonts w:cs="Arial"/>
          <w:bCs/>
        </w:rPr>
      </w:pPr>
      <w:r>
        <w:rPr>
          <w:rFonts w:cs="Arial"/>
          <w:b/>
          <w:bCs/>
        </w:rPr>
        <w:t>object_number</w:t>
      </w:r>
      <w:r>
        <w:rPr>
          <w:rFonts w:cs="Arial"/>
          <w:b/>
          <w:bCs/>
        </w:rPr>
        <w:tab/>
      </w:r>
      <w:r w:rsidRPr="0016044B">
        <w:rPr>
          <w:rFonts w:cs="Arial"/>
          <w:bCs/>
        </w:rPr>
        <w:t xml:space="preserve">Address of the </w:t>
      </w:r>
      <w:r>
        <w:rPr>
          <w:rFonts w:cs="Arial"/>
          <w:bCs/>
        </w:rPr>
        <w:t xml:space="preserve">number of </w:t>
      </w:r>
      <w:r w:rsidRPr="0016044B">
        <w:rPr>
          <w:rFonts w:cs="Arial"/>
          <w:bCs/>
        </w:rPr>
        <w:t>object</w:t>
      </w:r>
      <w:r>
        <w:rPr>
          <w:rFonts w:cs="Arial"/>
          <w:bCs/>
        </w:rPr>
        <w:t>s</w:t>
      </w:r>
      <w:r w:rsidRPr="0016044B">
        <w:rPr>
          <w:rFonts w:cs="Arial"/>
          <w:bCs/>
        </w:rPr>
        <w:t xml:space="preserve"> to be returned.</w:t>
      </w:r>
    </w:p>
    <w:p w14:paraId="209DC7AF" w14:textId="77777777" w:rsidR="0016044B" w:rsidRPr="0016044B" w:rsidRDefault="0016044B" w:rsidP="0016044B">
      <w:pPr>
        <w:pStyle w:val="BodyTextIndent3"/>
        <w:rPr>
          <w:rFonts w:cs="Arial"/>
          <w:bCs/>
        </w:rPr>
      </w:pPr>
    </w:p>
    <w:p w14:paraId="60025066" w14:textId="77777777" w:rsidR="0016044B" w:rsidRDefault="0016044B" w:rsidP="0016044B">
      <w:pPr>
        <w:rPr>
          <w:rFonts w:cs="Arial"/>
          <w:b/>
          <w:bCs/>
        </w:rPr>
      </w:pPr>
      <w:r>
        <w:rPr>
          <w:rFonts w:cs="Arial"/>
          <w:b/>
          <w:bCs/>
        </w:rPr>
        <w:t>Example</w:t>
      </w:r>
    </w:p>
    <w:p w14:paraId="53D3525D" w14:textId="77777777" w:rsidR="009B162D" w:rsidRDefault="009B162D" w:rsidP="0016044B">
      <w:pPr>
        <w:rPr>
          <w:rFonts w:cs="Arial"/>
          <w:b/>
          <w:bCs/>
        </w:rPr>
      </w:pPr>
    </w:p>
    <w:p w14:paraId="6D0B968B" w14:textId="77777777" w:rsidR="00086B8D" w:rsidRDefault="00354FA6" w:rsidP="00354FA6">
      <w:pPr>
        <w:rPr>
          <w:rFonts w:ascii="Courier New" w:hAnsi="Courier New" w:cs="Courier New"/>
          <w:bCs/>
          <w:sz w:val="20"/>
        </w:rPr>
      </w:pPr>
      <w:r w:rsidRPr="00354FA6">
        <w:rPr>
          <w:rFonts w:ascii="Courier New" w:hAnsi="Courier New" w:cs="Courier New"/>
          <w:bCs/>
          <w:sz w:val="20"/>
        </w:rPr>
        <w:t xml:space="preserve">UINT  </w:t>
      </w:r>
      <w:r w:rsidR="000F7B3E" w:rsidRPr="00291633">
        <w:rPr>
          <w:rFonts w:ascii="Courier New" w:hAnsi="Courier New" w:cs="Courier New"/>
          <w:b/>
          <w:bCs/>
          <w:sz w:val="20"/>
        </w:rPr>
        <w:t>ux_</w:t>
      </w:r>
      <w:r w:rsidRPr="009B162D">
        <w:rPr>
          <w:rFonts w:ascii="Courier New" w:hAnsi="Courier New" w:cs="Courier New"/>
          <w:b/>
          <w:bCs/>
          <w:sz w:val="20"/>
        </w:rPr>
        <w:t>pictbridge_dpsclient_object_number_get</w:t>
      </w:r>
      <w:r w:rsidRPr="00354FA6">
        <w:rPr>
          <w:rFonts w:ascii="Courier New" w:hAnsi="Courier New" w:cs="Courier New"/>
          <w:bCs/>
          <w:sz w:val="20"/>
        </w:rPr>
        <w:t>(UX_SLAVE_CLASS_PIMA *pima,</w:t>
      </w:r>
    </w:p>
    <w:p w14:paraId="709B4DC0" w14:textId="77777777" w:rsidR="00354FA6" w:rsidRPr="00354FA6" w:rsidRDefault="00086B8D" w:rsidP="00354FA6">
      <w:pPr>
        <w:rPr>
          <w:rFonts w:ascii="Courier New" w:hAnsi="Courier New" w:cs="Courier New"/>
          <w:bCs/>
          <w:sz w:val="20"/>
        </w:rPr>
      </w:pPr>
      <w:r>
        <w:rPr>
          <w:rFonts w:ascii="Courier New" w:hAnsi="Courier New" w:cs="Courier New"/>
          <w:bCs/>
          <w:sz w:val="20"/>
        </w:rPr>
        <w:t xml:space="preserve">      </w:t>
      </w:r>
      <w:r w:rsidR="00354FA6" w:rsidRPr="00354FA6">
        <w:rPr>
          <w:rFonts w:ascii="Courier New" w:hAnsi="Courier New" w:cs="Courier New"/>
          <w:bCs/>
          <w:sz w:val="20"/>
        </w:rPr>
        <w:t xml:space="preserve"> ULONG *number_objects)</w:t>
      </w:r>
    </w:p>
    <w:p w14:paraId="1102B750" w14:textId="77777777" w:rsidR="00354FA6" w:rsidRPr="00354FA6" w:rsidRDefault="00354FA6" w:rsidP="00354FA6">
      <w:pPr>
        <w:rPr>
          <w:rFonts w:ascii="Courier New" w:hAnsi="Courier New" w:cs="Courier New"/>
          <w:bCs/>
          <w:sz w:val="20"/>
        </w:rPr>
      </w:pPr>
      <w:r w:rsidRPr="00354FA6">
        <w:rPr>
          <w:rFonts w:ascii="Courier New" w:hAnsi="Courier New" w:cs="Courier New"/>
          <w:bCs/>
          <w:sz w:val="20"/>
        </w:rPr>
        <w:t>{</w:t>
      </w:r>
    </w:p>
    <w:p w14:paraId="303F3594" w14:textId="77777777" w:rsidR="00354FA6" w:rsidRPr="00354FA6" w:rsidRDefault="00354FA6" w:rsidP="00354FA6">
      <w:pPr>
        <w:rPr>
          <w:rFonts w:ascii="Courier New" w:hAnsi="Courier New" w:cs="Courier New"/>
          <w:bCs/>
          <w:sz w:val="20"/>
        </w:rPr>
      </w:pPr>
    </w:p>
    <w:p w14:paraId="03F74D7B" w14:textId="77777777" w:rsidR="00086B8D" w:rsidRDefault="00354FA6" w:rsidP="00354FA6">
      <w:pPr>
        <w:rPr>
          <w:rFonts w:ascii="Courier New" w:hAnsi="Courier New" w:cs="Courier New"/>
          <w:bCs/>
          <w:sz w:val="20"/>
        </w:rPr>
      </w:pPr>
      <w:r w:rsidRPr="00354FA6">
        <w:rPr>
          <w:rFonts w:ascii="Courier New" w:hAnsi="Courier New" w:cs="Courier New"/>
          <w:bCs/>
          <w:sz w:val="20"/>
        </w:rPr>
        <w:t xml:space="preserve">    /* We force the number of obje</w:t>
      </w:r>
      <w:r w:rsidR="00086B8D">
        <w:rPr>
          <w:rFonts w:ascii="Courier New" w:hAnsi="Courier New" w:cs="Courier New"/>
          <w:bCs/>
          <w:sz w:val="20"/>
        </w:rPr>
        <w:t>c</w:t>
      </w:r>
      <w:r w:rsidRPr="00354FA6">
        <w:rPr>
          <w:rFonts w:ascii="Courier New" w:hAnsi="Courier New" w:cs="Courier New"/>
          <w:bCs/>
          <w:sz w:val="20"/>
        </w:rPr>
        <w:t xml:space="preserve">ts to be 1 only here. This will be the </w:t>
      </w:r>
      <w:r w:rsidR="00CF5694">
        <w:rPr>
          <w:rFonts w:ascii="Courier New" w:hAnsi="Courier New" w:cs="Courier New"/>
          <w:bCs/>
          <w:sz w:val="20"/>
        </w:rPr>
        <w:t>XML</w:t>
      </w:r>
    </w:p>
    <w:p w14:paraId="41640B93" w14:textId="77777777" w:rsidR="00354FA6" w:rsidRPr="00354FA6" w:rsidRDefault="00086B8D" w:rsidP="00354FA6">
      <w:pPr>
        <w:rPr>
          <w:rFonts w:ascii="Courier New" w:hAnsi="Courier New" w:cs="Courier New"/>
          <w:bCs/>
          <w:sz w:val="20"/>
        </w:rPr>
      </w:pPr>
      <w:r>
        <w:rPr>
          <w:rFonts w:ascii="Courier New" w:hAnsi="Courier New" w:cs="Courier New"/>
          <w:bCs/>
          <w:sz w:val="20"/>
        </w:rPr>
        <w:t xml:space="preserve">      </w:t>
      </w:r>
      <w:r w:rsidR="00354FA6" w:rsidRPr="00354FA6">
        <w:rPr>
          <w:rFonts w:ascii="Courier New" w:hAnsi="Courier New" w:cs="Courier New"/>
          <w:bCs/>
          <w:sz w:val="20"/>
        </w:rPr>
        <w:t xml:space="preserve"> scripts. */</w:t>
      </w:r>
    </w:p>
    <w:p w14:paraId="361CE078" w14:textId="77777777" w:rsidR="00354FA6" w:rsidRPr="00354FA6" w:rsidRDefault="00354FA6" w:rsidP="00354FA6">
      <w:pPr>
        <w:rPr>
          <w:rFonts w:ascii="Courier New" w:hAnsi="Courier New" w:cs="Courier New"/>
          <w:bCs/>
          <w:sz w:val="20"/>
        </w:rPr>
      </w:pPr>
      <w:r w:rsidRPr="00354FA6">
        <w:rPr>
          <w:rFonts w:ascii="Courier New" w:hAnsi="Courier New" w:cs="Courier New"/>
          <w:bCs/>
          <w:sz w:val="20"/>
        </w:rPr>
        <w:t xml:space="preserve">    *number_objects = 1;</w:t>
      </w:r>
    </w:p>
    <w:p w14:paraId="0CDC1BD0" w14:textId="77777777" w:rsidR="00354FA6" w:rsidRPr="00354FA6" w:rsidRDefault="00354FA6" w:rsidP="00354FA6">
      <w:pPr>
        <w:rPr>
          <w:rFonts w:ascii="Courier New" w:hAnsi="Courier New" w:cs="Courier New"/>
          <w:bCs/>
          <w:sz w:val="20"/>
        </w:rPr>
      </w:pPr>
    </w:p>
    <w:p w14:paraId="7323A139" w14:textId="77777777" w:rsidR="00354FA6" w:rsidRPr="00354FA6" w:rsidRDefault="00354FA6" w:rsidP="00354FA6">
      <w:pPr>
        <w:rPr>
          <w:rFonts w:ascii="Courier New" w:hAnsi="Courier New" w:cs="Courier New"/>
          <w:bCs/>
          <w:sz w:val="20"/>
        </w:rPr>
      </w:pPr>
      <w:r w:rsidRPr="00354FA6">
        <w:rPr>
          <w:rFonts w:ascii="Courier New" w:hAnsi="Courier New" w:cs="Courier New"/>
          <w:bCs/>
          <w:sz w:val="20"/>
        </w:rPr>
        <w:t xml:space="preserve">    return(UX_SUCCESS);</w:t>
      </w:r>
    </w:p>
    <w:p w14:paraId="38ECFD6C" w14:textId="77777777" w:rsidR="0016044B" w:rsidRPr="00354FA6" w:rsidRDefault="00354FA6" w:rsidP="00354FA6">
      <w:pPr>
        <w:rPr>
          <w:rFonts w:ascii="Courier New" w:hAnsi="Courier New" w:cs="Courier New"/>
          <w:bCs/>
          <w:sz w:val="20"/>
        </w:rPr>
      </w:pPr>
      <w:r w:rsidRPr="00354FA6">
        <w:rPr>
          <w:rFonts w:ascii="Courier New" w:hAnsi="Courier New" w:cs="Courier New"/>
          <w:bCs/>
          <w:sz w:val="20"/>
        </w:rPr>
        <w:t>}</w:t>
      </w:r>
    </w:p>
    <w:p w14:paraId="76C2D97E" w14:textId="77777777" w:rsidR="00E50E87" w:rsidRDefault="00E50E87" w:rsidP="00354FA6"/>
    <w:p w14:paraId="2C1EBEFF" w14:textId="77777777" w:rsidR="008E7926" w:rsidRDefault="008E7926" w:rsidP="00916970">
      <w:pPr>
        <w:pStyle w:val="Heading3"/>
      </w:pPr>
      <w:r>
        <w:rPr>
          <w:rFonts w:ascii="Courier New" w:hAnsi="Courier New" w:cs="Courier New"/>
          <w:sz w:val="20"/>
        </w:rPr>
        <w:br w:type="page"/>
      </w:r>
      <w:bookmarkStart w:id="264" w:name="_Toc528241158"/>
      <w:bookmarkStart w:id="265" w:name="_Toc24382246"/>
      <w:r>
        <w:lastRenderedPageBreak/>
        <w:t>ux_device_class_pima_object_handles_get</w:t>
      </w:r>
      <w:bookmarkEnd w:id="264"/>
      <w:bookmarkEnd w:id="265"/>
    </w:p>
    <w:p w14:paraId="3291F8CE" w14:textId="77777777" w:rsidR="008E7926" w:rsidRDefault="008E7926" w:rsidP="008E7926">
      <w:pPr>
        <w:jc w:val="right"/>
        <w:rPr>
          <w:rFonts w:cs="Arial"/>
        </w:rPr>
      </w:pPr>
      <w:r>
        <w:rPr>
          <w:rFonts w:cs="Arial"/>
        </w:rPr>
        <w:t>Return the object handle</w:t>
      </w:r>
      <w:r w:rsidR="00B12E34">
        <w:rPr>
          <w:rFonts w:cs="Arial"/>
        </w:rPr>
        <w:fldChar w:fldCharType="begin"/>
      </w:r>
      <w:r w:rsidR="00B12E34">
        <w:rPr>
          <w:rFonts w:cs="Arial"/>
        </w:rPr>
        <w:instrText xml:space="preserve"> XE "</w:instrText>
      </w:r>
      <w:r w:rsidR="00B12E34">
        <w:rPr>
          <w:color w:val="000000"/>
        </w:rPr>
        <w:instrText>handle"</w:instrText>
      </w:r>
      <w:r w:rsidR="00B12E34">
        <w:rPr>
          <w:rFonts w:cs="Arial"/>
        </w:rPr>
        <w:instrText xml:space="preserve"> </w:instrText>
      </w:r>
      <w:r w:rsidR="00B12E34">
        <w:rPr>
          <w:rFonts w:cs="Arial"/>
        </w:rPr>
        <w:fldChar w:fldCharType="end"/>
      </w:r>
      <w:r>
        <w:rPr>
          <w:rFonts w:cs="Arial"/>
        </w:rPr>
        <w:t xml:space="preserve"> array</w:t>
      </w:r>
    </w:p>
    <w:p w14:paraId="2502CB35" w14:textId="77777777" w:rsidR="008E7926" w:rsidRDefault="008E7926" w:rsidP="008E7926">
      <w:pPr>
        <w:pStyle w:val="Footer"/>
        <w:tabs>
          <w:tab w:val="clear" w:pos="4320"/>
          <w:tab w:val="clear" w:pos="8640"/>
        </w:tabs>
        <w:rPr>
          <w:rFonts w:cs="Arial"/>
        </w:rPr>
      </w:pPr>
    </w:p>
    <w:p w14:paraId="773A77F5" w14:textId="77777777" w:rsidR="008E7926" w:rsidRDefault="008E7926" w:rsidP="008E7926">
      <w:pPr>
        <w:rPr>
          <w:rFonts w:cs="Arial"/>
          <w:b/>
          <w:bCs/>
        </w:rPr>
      </w:pPr>
      <w:r>
        <w:rPr>
          <w:rFonts w:cs="Arial"/>
          <w:b/>
          <w:bCs/>
        </w:rPr>
        <w:t>Prototype</w:t>
      </w:r>
    </w:p>
    <w:p w14:paraId="1918EBB1" w14:textId="77777777" w:rsidR="009B162D" w:rsidRDefault="009B162D" w:rsidP="008E7926">
      <w:pPr>
        <w:rPr>
          <w:rFonts w:cs="Arial"/>
          <w:b/>
          <w:bCs/>
        </w:rPr>
      </w:pPr>
    </w:p>
    <w:p w14:paraId="6C16982D" w14:textId="77777777" w:rsidR="00086B8D" w:rsidRDefault="008E7926" w:rsidP="008E7926">
      <w:pPr>
        <w:rPr>
          <w:rFonts w:ascii="Courier New" w:hAnsi="Courier New" w:cs="Courier New"/>
          <w:sz w:val="20"/>
        </w:rPr>
      </w:pPr>
      <w:r>
        <w:rPr>
          <w:rFonts w:ascii="Courier New" w:hAnsi="Courier New" w:cs="Courier New"/>
          <w:sz w:val="20"/>
        </w:rPr>
        <w:t xml:space="preserve">UINT </w:t>
      </w:r>
      <w:r w:rsidR="009B162D">
        <w:rPr>
          <w:rFonts w:ascii="Courier New" w:hAnsi="Courier New" w:cs="Courier New"/>
          <w:sz w:val="20"/>
        </w:rPr>
        <w:t xml:space="preserve"> </w:t>
      </w:r>
      <w:r w:rsidRPr="009B162D">
        <w:rPr>
          <w:rFonts w:ascii="Courier New" w:hAnsi="Courier New" w:cs="Courier New"/>
          <w:b/>
          <w:sz w:val="20"/>
        </w:rPr>
        <w:t>ux_device_class_pima_object_handles_get</w:t>
      </w:r>
      <w:r w:rsidRPr="008E7926">
        <w:rPr>
          <w:rFonts w:ascii="Courier New" w:hAnsi="Courier New" w:cs="Courier New"/>
          <w:sz w:val="20"/>
        </w:rPr>
        <w:t>(UX_SLAVE_CLASS_PIMA_STRUCT</w:t>
      </w:r>
    </w:p>
    <w:p w14:paraId="39D8DD00" w14:textId="77777777" w:rsidR="00086B8D" w:rsidRDefault="009B162D" w:rsidP="006D6A73">
      <w:pPr>
        <w:tabs>
          <w:tab w:val="left" w:pos="3600"/>
        </w:tabs>
        <w:rPr>
          <w:rFonts w:ascii="Courier New" w:hAnsi="Courier New" w:cs="Courier New"/>
          <w:sz w:val="20"/>
        </w:rPr>
      </w:pPr>
      <w:r>
        <w:rPr>
          <w:rFonts w:ascii="Courier New" w:hAnsi="Courier New" w:cs="Courier New"/>
          <w:sz w:val="20"/>
        </w:rPr>
        <w:tab/>
      </w:r>
      <w:r w:rsidR="008E7926" w:rsidRPr="008E7926">
        <w:rPr>
          <w:rFonts w:ascii="Courier New" w:hAnsi="Courier New" w:cs="Courier New"/>
          <w:sz w:val="20"/>
        </w:rPr>
        <w:t>*pima, ULONG object_handles_format_code,</w:t>
      </w:r>
    </w:p>
    <w:p w14:paraId="4FA31D25" w14:textId="77777777" w:rsidR="006D6A73" w:rsidRDefault="009B162D" w:rsidP="006D6A73">
      <w:pPr>
        <w:tabs>
          <w:tab w:val="left" w:pos="3600"/>
        </w:tabs>
        <w:rPr>
          <w:rFonts w:ascii="Courier New" w:hAnsi="Courier New" w:cs="Courier New"/>
          <w:sz w:val="20"/>
        </w:rPr>
      </w:pPr>
      <w:r>
        <w:rPr>
          <w:rFonts w:ascii="Courier New" w:hAnsi="Courier New" w:cs="Courier New"/>
          <w:sz w:val="20"/>
        </w:rPr>
        <w:tab/>
      </w:r>
      <w:r w:rsidR="008E7926" w:rsidRPr="008E7926">
        <w:rPr>
          <w:rFonts w:ascii="Courier New" w:hAnsi="Courier New" w:cs="Courier New"/>
          <w:sz w:val="20"/>
        </w:rPr>
        <w:t>ULONG object_handles_association,</w:t>
      </w:r>
    </w:p>
    <w:p w14:paraId="3FA1ED9B" w14:textId="77777777" w:rsidR="00086B8D" w:rsidRDefault="006D6A73" w:rsidP="006D6A73">
      <w:pPr>
        <w:tabs>
          <w:tab w:val="left" w:pos="3600"/>
        </w:tabs>
        <w:rPr>
          <w:rFonts w:ascii="Courier New" w:hAnsi="Courier New" w:cs="Courier New"/>
          <w:sz w:val="20"/>
        </w:rPr>
      </w:pPr>
      <w:r>
        <w:rPr>
          <w:rFonts w:ascii="Courier New" w:hAnsi="Courier New" w:cs="Courier New"/>
          <w:sz w:val="20"/>
        </w:rPr>
        <w:tab/>
      </w:r>
      <w:r w:rsidR="008E7926" w:rsidRPr="008E7926">
        <w:rPr>
          <w:rFonts w:ascii="Courier New" w:hAnsi="Courier New" w:cs="Courier New"/>
          <w:sz w:val="20"/>
        </w:rPr>
        <w:t>ULONG *object_handles_array,</w:t>
      </w:r>
    </w:p>
    <w:p w14:paraId="422532FE" w14:textId="77777777" w:rsidR="00E50E87" w:rsidRDefault="009B162D" w:rsidP="006D6A73">
      <w:pPr>
        <w:tabs>
          <w:tab w:val="left" w:pos="3600"/>
        </w:tabs>
        <w:rPr>
          <w:rFonts w:ascii="Courier New" w:hAnsi="Courier New" w:cs="Courier New"/>
          <w:b/>
          <w:bCs/>
          <w:sz w:val="20"/>
        </w:rPr>
      </w:pPr>
      <w:r>
        <w:rPr>
          <w:rFonts w:ascii="Courier New" w:hAnsi="Courier New" w:cs="Courier New"/>
          <w:sz w:val="20"/>
        </w:rPr>
        <w:tab/>
      </w:r>
      <w:r w:rsidR="008E7926" w:rsidRPr="008E7926">
        <w:rPr>
          <w:rFonts w:ascii="Courier New" w:hAnsi="Courier New" w:cs="Courier New"/>
          <w:sz w:val="20"/>
        </w:rPr>
        <w:t>ULONG object_handles_max_number);</w:t>
      </w:r>
    </w:p>
    <w:p w14:paraId="28221264" w14:textId="77777777" w:rsidR="008E7926" w:rsidRDefault="008E7926" w:rsidP="008E7926">
      <w:pPr>
        <w:rPr>
          <w:rFonts w:ascii="Courier New" w:hAnsi="Courier New" w:cs="Courier New"/>
          <w:b/>
          <w:bCs/>
          <w:sz w:val="20"/>
        </w:rPr>
      </w:pPr>
    </w:p>
    <w:p w14:paraId="3E28512F" w14:textId="77777777" w:rsidR="008E7926" w:rsidRDefault="008E7926" w:rsidP="008E7926">
      <w:pPr>
        <w:rPr>
          <w:rFonts w:cs="Arial"/>
          <w:b/>
          <w:bCs/>
        </w:rPr>
      </w:pPr>
      <w:r>
        <w:rPr>
          <w:rFonts w:cs="Arial"/>
          <w:b/>
          <w:bCs/>
        </w:rPr>
        <w:t>Description</w:t>
      </w:r>
    </w:p>
    <w:p w14:paraId="2BBF3D29" w14:textId="77777777" w:rsidR="009B162D" w:rsidRDefault="009B162D" w:rsidP="008E7926">
      <w:pPr>
        <w:rPr>
          <w:rFonts w:cs="Arial"/>
          <w:b/>
          <w:bCs/>
        </w:rPr>
      </w:pPr>
    </w:p>
    <w:p w14:paraId="629A1380" w14:textId="77777777" w:rsidR="00E50E87" w:rsidRDefault="008E7926" w:rsidP="008E7926">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trieve the </w:t>
      </w:r>
      <w:r w:rsidR="00E44EF7">
        <w:rPr>
          <w:rFonts w:cs="Arial"/>
        </w:rPr>
        <w:t xml:space="preserve">object handles array in the </w:t>
      </w:r>
      <w:r>
        <w:rPr>
          <w:rFonts w:cs="Arial"/>
        </w:rPr>
        <w:t>local system and send it back to the host.</w:t>
      </w:r>
    </w:p>
    <w:p w14:paraId="4BEB0BE3" w14:textId="77777777" w:rsidR="008E7926" w:rsidRDefault="008E7926" w:rsidP="008E7926">
      <w:pPr>
        <w:pStyle w:val="Footer"/>
        <w:tabs>
          <w:tab w:val="clear" w:pos="4320"/>
          <w:tab w:val="clear" w:pos="8640"/>
        </w:tabs>
        <w:rPr>
          <w:rFonts w:cs="Arial"/>
        </w:rPr>
      </w:pPr>
    </w:p>
    <w:p w14:paraId="1333DD02" w14:textId="77777777" w:rsidR="008E7926" w:rsidRDefault="001F538C" w:rsidP="008E7926">
      <w:pPr>
        <w:rPr>
          <w:rFonts w:cs="Arial"/>
          <w:b/>
          <w:bCs/>
        </w:rPr>
      </w:pPr>
      <w:r>
        <w:rPr>
          <w:rFonts w:cs="Arial"/>
          <w:b/>
          <w:bCs/>
        </w:rPr>
        <w:t>Parameters</w:t>
      </w:r>
    </w:p>
    <w:p w14:paraId="47B24B86" w14:textId="77777777" w:rsidR="009B162D" w:rsidRDefault="009B162D" w:rsidP="008E7926">
      <w:pPr>
        <w:rPr>
          <w:rFonts w:cs="Arial"/>
          <w:b/>
          <w:bCs/>
        </w:rPr>
      </w:pPr>
    </w:p>
    <w:p w14:paraId="1E083D8E" w14:textId="77777777" w:rsidR="008E7926" w:rsidRDefault="008E7926" w:rsidP="008E7926">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3D2E3D50" w14:textId="77777777" w:rsidR="008E7926" w:rsidRDefault="008E7926" w:rsidP="008E7926">
      <w:pPr>
        <w:pStyle w:val="BodyTextIndent3"/>
        <w:rPr>
          <w:rFonts w:cs="Arial"/>
          <w:bCs/>
        </w:rPr>
      </w:pPr>
      <w:r>
        <w:rPr>
          <w:rFonts w:cs="Arial"/>
          <w:b/>
          <w:bCs/>
        </w:rPr>
        <w:t>object_</w:t>
      </w:r>
      <w:r w:rsidR="00E44EF7">
        <w:rPr>
          <w:rFonts w:cs="Arial"/>
          <w:b/>
          <w:bCs/>
        </w:rPr>
        <w:t>handles_format_code</w:t>
      </w:r>
      <w:r>
        <w:rPr>
          <w:rFonts w:cs="Arial"/>
          <w:b/>
          <w:bCs/>
        </w:rPr>
        <w:tab/>
      </w:r>
      <w:r w:rsidR="00E44EF7">
        <w:rPr>
          <w:rFonts w:cs="Arial"/>
          <w:bCs/>
        </w:rPr>
        <w:t>Format code for the handles</w:t>
      </w:r>
    </w:p>
    <w:p w14:paraId="31F2FFE7" w14:textId="77777777" w:rsidR="00E44EF7" w:rsidRDefault="00E44EF7" w:rsidP="008E7926">
      <w:pPr>
        <w:pStyle w:val="BodyTextIndent3"/>
        <w:rPr>
          <w:rFonts w:cs="Arial"/>
          <w:b/>
          <w:bCs/>
        </w:rPr>
      </w:pPr>
      <w:r>
        <w:rPr>
          <w:rFonts w:cs="Arial"/>
          <w:b/>
          <w:bCs/>
        </w:rPr>
        <w:t>object_handles_association</w:t>
      </w:r>
      <w:r>
        <w:rPr>
          <w:rFonts w:cs="Arial"/>
          <w:b/>
          <w:bCs/>
        </w:rPr>
        <w:tab/>
      </w:r>
      <w:r w:rsidRPr="00E44EF7">
        <w:rPr>
          <w:rFonts w:cs="Arial"/>
          <w:bCs/>
        </w:rPr>
        <w:t>Object association code</w:t>
      </w:r>
    </w:p>
    <w:p w14:paraId="52501297" w14:textId="77777777" w:rsidR="00E44EF7" w:rsidRDefault="00E44EF7" w:rsidP="008E7926">
      <w:pPr>
        <w:pStyle w:val="BodyTextIndent3"/>
        <w:rPr>
          <w:rFonts w:cs="Arial"/>
          <w:b/>
          <w:bCs/>
        </w:rPr>
      </w:pPr>
      <w:r>
        <w:rPr>
          <w:rFonts w:cs="Arial"/>
          <w:b/>
          <w:bCs/>
        </w:rPr>
        <w:t>object_handle</w:t>
      </w:r>
      <w:r w:rsidR="00B12E34">
        <w:rPr>
          <w:rFonts w:cs="Arial"/>
          <w:b/>
          <w:bCs/>
        </w:rPr>
        <w:fldChar w:fldCharType="begin"/>
      </w:r>
      <w:r w:rsidR="00B12E34">
        <w:rPr>
          <w:rFonts w:cs="Arial"/>
          <w:b/>
          <w:bCs/>
        </w:rPr>
        <w:instrText xml:space="preserve"> XE "</w:instrText>
      </w:r>
      <w:r w:rsidR="00B12E34">
        <w:rPr>
          <w:color w:val="000000"/>
        </w:rPr>
        <w:instrText>handle"</w:instrText>
      </w:r>
      <w:r w:rsidR="00B12E34">
        <w:rPr>
          <w:rFonts w:cs="Arial"/>
          <w:b/>
          <w:bCs/>
        </w:rPr>
        <w:instrText xml:space="preserve"> </w:instrText>
      </w:r>
      <w:r w:rsidR="00B12E34">
        <w:rPr>
          <w:rFonts w:cs="Arial"/>
          <w:b/>
          <w:bCs/>
        </w:rPr>
        <w:fldChar w:fldCharType="end"/>
      </w:r>
      <w:r>
        <w:rPr>
          <w:rFonts w:cs="Arial"/>
          <w:b/>
          <w:bCs/>
        </w:rPr>
        <w:t>_array</w:t>
      </w:r>
      <w:r>
        <w:rPr>
          <w:rFonts w:cs="Arial"/>
          <w:b/>
          <w:bCs/>
        </w:rPr>
        <w:tab/>
      </w:r>
      <w:r w:rsidRPr="00E44EF7">
        <w:rPr>
          <w:rFonts w:cs="Arial"/>
          <w:bCs/>
        </w:rPr>
        <w:t>Address where to store the handles</w:t>
      </w:r>
    </w:p>
    <w:p w14:paraId="64E6043E" w14:textId="77777777" w:rsidR="00E44EF7" w:rsidRDefault="00E44EF7" w:rsidP="008E7926">
      <w:pPr>
        <w:pStyle w:val="BodyTextIndent3"/>
        <w:rPr>
          <w:rFonts w:cs="Arial"/>
          <w:bCs/>
        </w:rPr>
      </w:pPr>
      <w:r>
        <w:rPr>
          <w:rFonts w:cs="Arial"/>
          <w:b/>
          <w:bCs/>
        </w:rPr>
        <w:t>object_handles_max_number</w:t>
      </w:r>
      <w:r>
        <w:rPr>
          <w:rFonts w:cs="Arial"/>
          <w:b/>
          <w:bCs/>
        </w:rPr>
        <w:tab/>
      </w:r>
      <w:r w:rsidRPr="00E44EF7">
        <w:rPr>
          <w:rFonts w:cs="Arial"/>
          <w:bCs/>
        </w:rPr>
        <w:t>Maximum number of handles in the array</w:t>
      </w:r>
    </w:p>
    <w:p w14:paraId="673DB31C" w14:textId="77777777" w:rsidR="008E7926" w:rsidRPr="0016044B" w:rsidRDefault="008E7926" w:rsidP="008E7926">
      <w:pPr>
        <w:pStyle w:val="BodyTextIndent3"/>
        <w:rPr>
          <w:rFonts w:cs="Arial"/>
          <w:bCs/>
        </w:rPr>
      </w:pPr>
    </w:p>
    <w:p w14:paraId="450D2B4A" w14:textId="77777777" w:rsidR="008E7926" w:rsidRDefault="008E7926" w:rsidP="008E7926">
      <w:pPr>
        <w:rPr>
          <w:rFonts w:cs="Arial"/>
          <w:b/>
          <w:bCs/>
        </w:rPr>
      </w:pPr>
      <w:r>
        <w:rPr>
          <w:rFonts w:cs="Arial"/>
          <w:b/>
          <w:bCs/>
        </w:rPr>
        <w:t>Example</w:t>
      </w:r>
    </w:p>
    <w:p w14:paraId="254281DD" w14:textId="77777777" w:rsidR="008E7926" w:rsidRDefault="008E7926" w:rsidP="008E7926">
      <w:pPr>
        <w:rPr>
          <w:rFonts w:cs="Arial"/>
          <w:b/>
          <w:bCs/>
        </w:rPr>
      </w:pPr>
    </w:p>
    <w:p w14:paraId="037CB5CF" w14:textId="77777777" w:rsidR="00086B8D" w:rsidRDefault="00354FA6" w:rsidP="00354FA6">
      <w:pPr>
        <w:rPr>
          <w:rFonts w:ascii="Courier New" w:hAnsi="Courier New" w:cs="Courier New"/>
          <w:sz w:val="20"/>
        </w:rPr>
      </w:pPr>
      <w:r w:rsidRPr="00354FA6">
        <w:rPr>
          <w:rFonts w:ascii="Courier New" w:hAnsi="Courier New" w:cs="Courier New"/>
          <w:sz w:val="20"/>
        </w:rPr>
        <w:t xml:space="preserve">UINT  </w:t>
      </w:r>
      <w:r w:rsidR="000F7B3E">
        <w:rPr>
          <w:rFonts w:ascii="Courier New" w:hAnsi="Courier New" w:cs="Courier New"/>
          <w:sz w:val="20"/>
        </w:rPr>
        <w:t>ux_</w:t>
      </w:r>
      <w:r w:rsidRPr="00354FA6">
        <w:rPr>
          <w:rFonts w:ascii="Courier New" w:hAnsi="Courier New" w:cs="Courier New"/>
          <w:sz w:val="20"/>
        </w:rPr>
        <w:t>pictbridge_dpsclient_object_handles_get(UX_SLAVE_CLASS_PIMA *pima,</w:t>
      </w:r>
    </w:p>
    <w:p w14:paraId="6257745A"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w:t>
      </w:r>
      <w:r w:rsidR="00086B8D">
        <w:rPr>
          <w:rFonts w:ascii="Courier New" w:hAnsi="Courier New" w:cs="Courier New"/>
          <w:sz w:val="20"/>
        </w:rPr>
        <w:tab/>
      </w:r>
      <w:r w:rsidRPr="00354FA6">
        <w:rPr>
          <w:rFonts w:ascii="Courier New" w:hAnsi="Courier New" w:cs="Courier New"/>
          <w:sz w:val="20"/>
        </w:rPr>
        <w:t>ULONG object_handles_format_code, ULONG object_handles_association,</w:t>
      </w:r>
    </w:p>
    <w:p w14:paraId="50179CB3" w14:textId="77777777" w:rsidR="00354FA6" w:rsidRPr="00354FA6" w:rsidRDefault="00086B8D" w:rsidP="00354FA6">
      <w:pPr>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ULONG *object_handles_array, ULONG object_handles_max_number)</w:t>
      </w:r>
    </w:p>
    <w:p w14:paraId="34E37078"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w:t>
      </w:r>
    </w:p>
    <w:p w14:paraId="145E8596"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X_PICTBRIDGE                   *pictbridge;</w:t>
      </w:r>
    </w:p>
    <w:p w14:paraId="093784BE"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X_SLAVE_CLASS_PIMA_OBJECT      *object_info;</w:t>
      </w:r>
    </w:p>
    <w:p w14:paraId="31EC17CF" w14:textId="77777777" w:rsidR="00354FA6" w:rsidRPr="00354FA6" w:rsidRDefault="00354FA6" w:rsidP="00354FA6">
      <w:pPr>
        <w:rPr>
          <w:rFonts w:ascii="Courier New" w:hAnsi="Courier New" w:cs="Courier New"/>
          <w:sz w:val="20"/>
        </w:rPr>
      </w:pPr>
    </w:p>
    <w:p w14:paraId="495A2F2C"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Get the pointer to the Pictbridge instance.  */</w:t>
      </w:r>
    </w:p>
    <w:p w14:paraId="23D0960F"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pictbridge = (UX_PICTBRIDGE *) pima -&gt; ux_device_class_pima_application;</w:t>
      </w:r>
    </w:p>
    <w:p w14:paraId="14198695" w14:textId="77777777" w:rsidR="00354FA6" w:rsidRPr="00354FA6" w:rsidRDefault="00354FA6" w:rsidP="00354FA6">
      <w:pPr>
        <w:rPr>
          <w:rFonts w:ascii="Courier New" w:hAnsi="Courier New" w:cs="Courier New"/>
          <w:sz w:val="20"/>
        </w:rPr>
      </w:pPr>
    </w:p>
    <w:p w14:paraId="324CC065"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Set the pima pointe</w:t>
      </w:r>
      <w:r w:rsidR="008E6074">
        <w:rPr>
          <w:rFonts w:ascii="Courier New" w:hAnsi="Courier New" w:cs="Courier New"/>
          <w:sz w:val="20"/>
        </w:rPr>
        <w:t>r</w:t>
      </w:r>
      <w:r w:rsidRPr="00354FA6">
        <w:rPr>
          <w:rFonts w:ascii="Courier New" w:hAnsi="Courier New" w:cs="Courier New"/>
          <w:sz w:val="20"/>
        </w:rPr>
        <w:t xml:space="preserve"> to the pictbridge instance.  */</w:t>
      </w:r>
    </w:p>
    <w:p w14:paraId="457DBA5C"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pictbridge -&gt; ux_pictbridge_pima = (VOID *) pima;</w:t>
      </w:r>
    </w:p>
    <w:p w14:paraId="036322D5" w14:textId="77777777" w:rsidR="00E50E87" w:rsidRDefault="00E50E87" w:rsidP="00354FA6">
      <w:pPr>
        <w:rPr>
          <w:rFonts w:ascii="Courier New" w:hAnsi="Courier New" w:cs="Courier New"/>
          <w:sz w:val="20"/>
        </w:rPr>
      </w:pPr>
    </w:p>
    <w:p w14:paraId="0D3BFCD4" w14:textId="77777777" w:rsidR="008E6074" w:rsidRDefault="00354FA6" w:rsidP="00354FA6">
      <w:pPr>
        <w:rPr>
          <w:rFonts w:ascii="Courier New" w:hAnsi="Courier New" w:cs="Courier New"/>
          <w:sz w:val="20"/>
        </w:rPr>
      </w:pPr>
      <w:r w:rsidRPr="00354FA6">
        <w:rPr>
          <w:rFonts w:ascii="Courier New" w:hAnsi="Courier New" w:cs="Courier New"/>
          <w:sz w:val="20"/>
        </w:rPr>
        <w:t xml:space="preserve">    /* We say we have one object but the caller might specify differnt format</w:t>
      </w:r>
    </w:p>
    <w:p w14:paraId="515F1460" w14:textId="77777777" w:rsidR="00354FA6" w:rsidRPr="00354FA6" w:rsidRDefault="008E6074"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code and associations. */</w:t>
      </w:r>
    </w:p>
    <w:p w14:paraId="479D8C07"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object_info = pictbridge -&gt; ux_pictbridge_object_client;</w:t>
      </w:r>
    </w:p>
    <w:p w14:paraId="0211CAA1" w14:textId="77777777" w:rsidR="00E50E87" w:rsidRDefault="00E50E87" w:rsidP="00354FA6">
      <w:pPr>
        <w:rPr>
          <w:rFonts w:ascii="Courier New" w:hAnsi="Courier New" w:cs="Courier New"/>
          <w:sz w:val="20"/>
        </w:rPr>
      </w:pPr>
    </w:p>
    <w:p w14:paraId="7F972D0B"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Insert in the array the number of found handles so far</w:t>
      </w:r>
      <w:r w:rsidR="00AE0C5A">
        <w:rPr>
          <w:rFonts w:ascii="Courier New" w:hAnsi="Courier New" w:cs="Courier New"/>
          <w:sz w:val="20"/>
        </w:rPr>
        <w:t>:</w:t>
      </w:r>
      <w:r w:rsidRPr="00354FA6">
        <w:rPr>
          <w:rFonts w:ascii="Courier New" w:hAnsi="Courier New" w:cs="Courier New"/>
          <w:sz w:val="20"/>
        </w:rPr>
        <w:t xml:space="preserve"> 0.  */</w:t>
      </w:r>
    </w:p>
    <w:p w14:paraId="65A805CB"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r w:rsidR="000F7B3E">
        <w:rPr>
          <w:rFonts w:ascii="Courier New" w:hAnsi="Courier New" w:cs="Courier New"/>
          <w:sz w:val="20"/>
        </w:rPr>
        <w:t>ux_</w:t>
      </w:r>
      <w:r w:rsidRPr="00354FA6">
        <w:rPr>
          <w:rFonts w:ascii="Courier New" w:hAnsi="Courier New" w:cs="Courier New"/>
          <w:sz w:val="20"/>
        </w:rPr>
        <w:t>utility_long_put((UCHAR *)object_handles_array, 0);</w:t>
      </w:r>
    </w:p>
    <w:p w14:paraId="79F324D1" w14:textId="77777777" w:rsidR="00E50E87" w:rsidRDefault="00E50E87" w:rsidP="00354FA6">
      <w:pPr>
        <w:rPr>
          <w:rFonts w:ascii="Courier New" w:hAnsi="Courier New" w:cs="Courier New"/>
          <w:sz w:val="20"/>
        </w:rPr>
      </w:pPr>
    </w:p>
    <w:p w14:paraId="7FD87197"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Check the type demanded.  */</w:t>
      </w:r>
    </w:p>
    <w:p w14:paraId="2D8A9DE0"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if (object_handles_format_code == 0 || object_handles_format_code ==</w:t>
      </w:r>
    </w:p>
    <w:p w14:paraId="39D76322" w14:textId="77777777" w:rsidR="008E6074" w:rsidRDefault="008E6074" w:rsidP="008E6074">
      <w:pPr>
        <w:tabs>
          <w:tab w:val="left" w:pos="4590"/>
        </w:tabs>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0xFFFFFFFF || object_info -&gt;</w:t>
      </w:r>
    </w:p>
    <w:p w14:paraId="1702D124" w14:textId="77777777" w:rsidR="008E6074" w:rsidRDefault="008E6074" w:rsidP="008E6074">
      <w:pPr>
        <w:tabs>
          <w:tab w:val="left" w:pos="4590"/>
        </w:tabs>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ux_device_class_pima_object_format ==</w:t>
      </w:r>
    </w:p>
    <w:p w14:paraId="621E17FC" w14:textId="77777777" w:rsidR="00354FA6" w:rsidRPr="00354FA6" w:rsidRDefault="008E6074" w:rsidP="008E6074">
      <w:pPr>
        <w:tabs>
          <w:tab w:val="left" w:pos="4590"/>
        </w:tabs>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object_handles_format_code)</w:t>
      </w:r>
    </w:p>
    <w:p w14:paraId="378B0A72" w14:textId="77777777" w:rsidR="00354FA6" w:rsidRPr="00354FA6" w:rsidRDefault="00354FA6" w:rsidP="00354FA6">
      <w:pPr>
        <w:rPr>
          <w:rFonts w:ascii="Courier New" w:hAnsi="Courier New" w:cs="Courier New"/>
          <w:sz w:val="20"/>
        </w:rPr>
      </w:pPr>
      <w:r w:rsidRPr="00354FA6">
        <w:rPr>
          <w:rFonts w:ascii="Courier New" w:hAnsi="Courier New" w:cs="Courier New"/>
          <w:sz w:val="20"/>
        </w:rPr>
        <w:lastRenderedPageBreak/>
        <w:t xml:space="preserve">    {</w:t>
      </w:r>
    </w:p>
    <w:p w14:paraId="6C1C8077" w14:textId="77777777" w:rsidR="00354FA6" w:rsidRPr="00354FA6" w:rsidRDefault="00354FA6" w:rsidP="00354FA6">
      <w:pPr>
        <w:rPr>
          <w:rFonts w:ascii="Courier New" w:hAnsi="Courier New" w:cs="Courier New"/>
          <w:sz w:val="20"/>
        </w:rPr>
      </w:pPr>
    </w:p>
    <w:p w14:paraId="1C795942" w14:textId="77777777" w:rsidR="008E6074" w:rsidRDefault="00354FA6" w:rsidP="00354FA6">
      <w:pPr>
        <w:rPr>
          <w:rFonts w:ascii="Courier New" w:hAnsi="Courier New" w:cs="Courier New"/>
          <w:sz w:val="20"/>
        </w:rPr>
      </w:pPr>
      <w:r w:rsidRPr="00354FA6">
        <w:rPr>
          <w:rFonts w:ascii="Courier New" w:hAnsi="Courier New" w:cs="Courier New"/>
          <w:sz w:val="20"/>
        </w:rPr>
        <w:t xml:space="preserve">        /* Insert in the array the number of found handles.  This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is</w:t>
      </w:r>
    </w:p>
    <w:p w14:paraId="7661EE8C" w14:textId="77777777" w:rsidR="00354FA6" w:rsidRPr="00354FA6" w:rsidRDefault="008E6074"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for the client XML script. */</w:t>
      </w:r>
    </w:p>
    <w:p w14:paraId="26096C31"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r w:rsidR="000F7B3E">
        <w:rPr>
          <w:rFonts w:ascii="Courier New" w:hAnsi="Courier New" w:cs="Courier New"/>
          <w:sz w:val="20"/>
        </w:rPr>
        <w:t>ux_</w:t>
      </w:r>
      <w:r w:rsidRPr="00354FA6">
        <w:rPr>
          <w:rFonts w:ascii="Courier New" w:hAnsi="Courier New" w:cs="Courier New"/>
          <w:sz w:val="20"/>
        </w:rPr>
        <w:t>utility_long_put((UCHAR *)object_handles_array, 1);</w:t>
      </w:r>
    </w:p>
    <w:p w14:paraId="52886D0A" w14:textId="77777777" w:rsidR="00354FA6" w:rsidRPr="00354FA6" w:rsidRDefault="00354FA6" w:rsidP="00354FA6">
      <w:pPr>
        <w:rPr>
          <w:rFonts w:ascii="Courier New" w:hAnsi="Courier New" w:cs="Courier New"/>
          <w:sz w:val="20"/>
        </w:rPr>
      </w:pPr>
    </w:p>
    <w:p w14:paraId="56CBFF49"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Adjust the array to point after the number of elements.  */</w:t>
      </w:r>
    </w:p>
    <w:p w14:paraId="6B0D6783"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object_handles_array++;</w:t>
      </w:r>
    </w:p>
    <w:p w14:paraId="7C48FE2E" w14:textId="77777777" w:rsidR="00354FA6" w:rsidRPr="00354FA6" w:rsidRDefault="00354FA6" w:rsidP="00354FA6">
      <w:pPr>
        <w:rPr>
          <w:rFonts w:ascii="Courier New" w:hAnsi="Courier New" w:cs="Courier New"/>
          <w:sz w:val="20"/>
        </w:rPr>
      </w:pPr>
    </w:p>
    <w:p w14:paraId="174C12A4"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We have a candicate.  Store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w:t>
      </w:r>
    </w:p>
    <w:p w14:paraId="5C73CEA8" w14:textId="77777777" w:rsidR="008E6074" w:rsidRDefault="00354FA6" w:rsidP="00354FA6">
      <w:pPr>
        <w:rPr>
          <w:rFonts w:ascii="Courier New" w:hAnsi="Courier New" w:cs="Courier New"/>
          <w:sz w:val="20"/>
        </w:rPr>
      </w:pPr>
      <w:r w:rsidRPr="00354FA6">
        <w:rPr>
          <w:rFonts w:ascii="Courier New" w:hAnsi="Courier New" w:cs="Courier New"/>
          <w:sz w:val="20"/>
        </w:rPr>
        <w:t xml:space="preserve">        </w:t>
      </w:r>
      <w:r w:rsidR="000F7B3E">
        <w:rPr>
          <w:rFonts w:ascii="Courier New" w:hAnsi="Courier New" w:cs="Courier New"/>
          <w:sz w:val="20"/>
        </w:rPr>
        <w:t>ux_</w:t>
      </w:r>
      <w:r w:rsidRPr="00354FA6">
        <w:rPr>
          <w:rFonts w:ascii="Courier New" w:hAnsi="Courier New" w:cs="Courier New"/>
          <w:sz w:val="20"/>
        </w:rPr>
        <w:t>utility_long_put((UCHAR *)object_handles_array, object_info -&gt;</w:t>
      </w:r>
    </w:p>
    <w:p w14:paraId="61CBDBE5" w14:textId="77777777" w:rsidR="00354FA6" w:rsidRPr="00354FA6" w:rsidRDefault="00354FA6" w:rsidP="008E6074">
      <w:pPr>
        <w:tabs>
          <w:tab w:val="left" w:pos="4590"/>
        </w:tabs>
        <w:rPr>
          <w:rFonts w:ascii="Courier New" w:hAnsi="Courier New" w:cs="Courier New"/>
          <w:sz w:val="20"/>
        </w:rPr>
      </w:pPr>
      <w:r w:rsidRPr="00354FA6">
        <w:rPr>
          <w:rFonts w:ascii="Courier New" w:hAnsi="Courier New" w:cs="Courier New"/>
          <w:sz w:val="20"/>
        </w:rPr>
        <w:t xml:space="preserve"> </w:t>
      </w:r>
      <w:r w:rsidR="008E6074">
        <w:rPr>
          <w:rFonts w:ascii="Courier New" w:hAnsi="Courier New" w:cs="Courier New"/>
          <w:sz w:val="20"/>
        </w:rPr>
        <w:tab/>
      </w:r>
      <w:r w:rsidRPr="00354FA6">
        <w:rPr>
          <w:rFonts w:ascii="Courier New" w:hAnsi="Courier New" w:cs="Courier New"/>
          <w:sz w:val="20"/>
        </w:rPr>
        <w:t>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_id);</w:t>
      </w:r>
    </w:p>
    <w:p w14:paraId="64BFCA5D" w14:textId="77777777" w:rsidR="00354FA6" w:rsidRPr="00354FA6" w:rsidRDefault="00354FA6" w:rsidP="00354FA6">
      <w:pPr>
        <w:rPr>
          <w:rFonts w:ascii="Courier New" w:hAnsi="Courier New" w:cs="Courier New"/>
          <w:sz w:val="20"/>
        </w:rPr>
      </w:pPr>
    </w:p>
    <w:p w14:paraId="2CC33A63"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58A3B152" w14:textId="77777777" w:rsidR="00E50E87" w:rsidRDefault="00E50E87" w:rsidP="00354FA6">
      <w:pPr>
        <w:rPr>
          <w:rFonts w:ascii="Courier New" w:hAnsi="Courier New" w:cs="Courier New"/>
          <w:sz w:val="20"/>
        </w:rPr>
      </w:pPr>
    </w:p>
    <w:p w14:paraId="1AD669F6"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return(UX_SUCCESS);</w:t>
      </w:r>
    </w:p>
    <w:p w14:paraId="2EABCDAC" w14:textId="77777777" w:rsidR="00FA4922" w:rsidRDefault="00354FA6" w:rsidP="00FA4922">
      <w:pPr>
        <w:rPr>
          <w:rFonts w:ascii="Courier New" w:hAnsi="Courier New" w:cs="Courier New"/>
          <w:sz w:val="20"/>
        </w:rPr>
      </w:pPr>
      <w:r w:rsidRPr="00FA4922">
        <w:rPr>
          <w:rFonts w:ascii="Courier New" w:hAnsi="Courier New" w:cs="Courier New"/>
          <w:sz w:val="20"/>
        </w:rPr>
        <w:t>}</w:t>
      </w:r>
    </w:p>
    <w:p w14:paraId="0FFE0805" w14:textId="77777777" w:rsidR="00E96AC0" w:rsidRPr="009B162D" w:rsidRDefault="00E96AC0" w:rsidP="000A20F3">
      <w:pPr>
        <w:pStyle w:val="Heading3"/>
      </w:pPr>
      <w:r>
        <w:rPr>
          <w:szCs w:val="24"/>
        </w:rPr>
        <w:br w:type="page"/>
      </w:r>
      <w:bookmarkStart w:id="266" w:name="_Toc528241159"/>
      <w:bookmarkStart w:id="267" w:name="_Toc24382247"/>
      <w:r w:rsidRPr="009B162D">
        <w:lastRenderedPageBreak/>
        <w:t>ux_devic</w:t>
      </w:r>
      <w:r w:rsidR="000A20F3">
        <w:t>e_class_pima_object_info_get</w:t>
      </w:r>
      <w:bookmarkEnd w:id="266"/>
      <w:bookmarkEnd w:id="267"/>
    </w:p>
    <w:p w14:paraId="1F8654B3" w14:textId="77777777" w:rsidR="00E96AC0" w:rsidRDefault="00E96AC0" w:rsidP="00E96AC0">
      <w:pPr>
        <w:jc w:val="right"/>
        <w:rPr>
          <w:rFonts w:cs="Arial"/>
        </w:rPr>
      </w:pPr>
      <w:r>
        <w:rPr>
          <w:rFonts w:cs="Arial"/>
        </w:rPr>
        <w:t>Return the object information</w:t>
      </w:r>
    </w:p>
    <w:p w14:paraId="7F6C294C" w14:textId="77777777" w:rsidR="00E96AC0" w:rsidRDefault="00E96AC0" w:rsidP="00E96AC0">
      <w:pPr>
        <w:pStyle w:val="Footer"/>
        <w:tabs>
          <w:tab w:val="clear" w:pos="4320"/>
          <w:tab w:val="clear" w:pos="8640"/>
        </w:tabs>
        <w:rPr>
          <w:rFonts w:cs="Arial"/>
        </w:rPr>
      </w:pPr>
    </w:p>
    <w:p w14:paraId="73793361" w14:textId="77777777" w:rsidR="00E96AC0" w:rsidRDefault="00E96AC0" w:rsidP="00E96AC0">
      <w:pPr>
        <w:rPr>
          <w:rFonts w:cs="Arial"/>
          <w:b/>
          <w:bCs/>
        </w:rPr>
      </w:pPr>
      <w:r>
        <w:rPr>
          <w:rFonts w:cs="Arial"/>
          <w:b/>
          <w:bCs/>
        </w:rPr>
        <w:t>Prototype</w:t>
      </w:r>
    </w:p>
    <w:p w14:paraId="0BB50A4D" w14:textId="77777777" w:rsidR="009B162D" w:rsidRDefault="009B162D" w:rsidP="00E96AC0">
      <w:pPr>
        <w:rPr>
          <w:rFonts w:cs="Arial"/>
          <w:b/>
          <w:bCs/>
        </w:rPr>
      </w:pPr>
    </w:p>
    <w:p w14:paraId="3B58DB67" w14:textId="77777777" w:rsidR="008E6074" w:rsidRDefault="00E96AC0" w:rsidP="00E96AC0">
      <w:pPr>
        <w:rPr>
          <w:rFonts w:ascii="Courier New" w:hAnsi="Courier New" w:cs="Courier New"/>
          <w:bCs/>
          <w:sz w:val="20"/>
        </w:rPr>
      </w:pPr>
      <w:r w:rsidRPr="00E96AC0">
        <w:rPr>
          <w:rFonts w:ascii="Courier New" w:hAnsi="Courier New" w:cs="Courier New"/>
          <w:bCs/>
          <w:sz w:val="20"/>
        </w:rPr>
        <w:t xml:space="preserve">UINT  </w:t>
      </w:r>
      <w:r w:rsidRPr="009B162D">
        <w:rPr>
          <w:rFonts w:ascii="Courier New" w:hAnsi="Courier New" w:cs="Courier New"/>
          <w:b/>
          <w:bCs/>
          <w:sz w:val="20"/>
        </w:rPr>
        <w:t>ux_device_class_pima_object_info_get</w:t>
      </w:r>
      <w:r w:rsidRPr="00E96AC0">
        <w:rPr>
          <w:rFonts w:ascii="Courier New" w:hAnsi="Courier New" w:cs="Courier New"/>
          <w:bCs/>
          <w:sz w:val="20"/>
        </w:rPr>
        <w:t>(struct</w:t>
      </w:r>
    </w:p>
    <w:p w14:paraId="5AE5D76E" w14:textId="77777777" w:rsidR="008E6074" w:rsidRDefault="008E6074" w:rsidP="008E6074">
      <w:pPr>
        <w:tabs>
          <w:tab w:val="left" w:pos="2520"/>
        </w:tabs>
        <w:rPr>
          <w:rFonts w:ascii="Courier New" w:hAnsi="Courier New" w:cs="Courier New"/>
          <w:bCs/>
          <w:sz w:val="20"/>
        </w:rPr>
      </w:pPr>
      <w:r>
        <w:rPr>
          <w:rFonts w:ascii="Courier New" w:hAnsi="Courier New" w:cs="Courier New"/>
          <w:bCs/>
          <w:sz w:val="20"/>
        </w:rPr>
        <w:tab/>
      </w:r>
      <w:r w:rsidR="00E96AC0" w:rsidRPr="00E96AC0">
        <w:rPr>
          <w:rFonts w:ascii="Courier New" w:hAnsi="Courier New" w:cs="Courier New"/>
          <w:bCs/>
          <w:sz w:val="20"/>
        </w:rPr>
        <w:t>UX_SLAVE_CLASS_PIMA_STRUCT *pima, ULONG object_handle</w:t>
      </w:r>
      <w:r w:rsidR="00B12E34">
        <w:rPr>
          <w:rFonts w:ascii="Courier New" w:hAnsi="Courier New" w:cs="Courier New"/>
          <w:bCs/>
          <w:sz w:val="20"/>
        </w:rPr>
        <w:fldChar w:fldCharType="begin"/>
      </w:r>
      <w:r w:rsidR="00B12E34">
        <w:rPr>
          <w:rFonts w:ascii="Courier New" w:hAnsi="Courier New" w:cs="Courier New"/>
          <w:bCs/>
          <w:sz w:val="20"/>
        </w:rPr>
        <w:instrText xml:space="preserve"> XE "</w:instrText>
      </w:r>
      <w:r w:rsidR="00B12E34">
        <w:rPr>
          <w:color w:val="000000"/>
        </w:rPr>
        <w:instrText>handle"</w:instrText>
      </w:r>
      <w:r w:rsidR="00B12E34">
        <w:rPr>
          <w:rFonts w:ascii="Courier New" w:hAnsi="Courier New" w:cs="Courier New"/>
          <w:bCs/>
          <w:sz w:val="20"/>
        </w:rPr>
        <w:instrText xml:space="preserve"> </w:instrText>
      </w:r>
      <w:r w:rsidR="00B12E34">
        <w:rPr>
          <w:rFonts w:ascii="Courier New" w:hAnsi="Courier New" w:cs="Courier New"/>
          <w:bCs/>
          <w:sz w:val="20"/>
        </w:rPr>
        <w:fldChar w:fldCharType="end"/>
      </w:r>
      <w:r w:rsidR="00E96AC0" w:rsidRPr="00E96AC0">
        <w:rPr>
          <w:rFonts w:ascii="Courier New" w:hAnsi="Courier New" w:cs="Courier New"/>
          <w:bCs/>
          <w:sz w:val="20"/>
        </w:rPr>
        <w:t>,</w:t>
      </w:r>
    </w:p>
    <w:p w14:paraId="3E868F12" w14:textId="77777777" w:rsidR="00E96AC0" w:rsidRPr="00E96AC0" w:rsidRDefault="008E6074" w:rsidP="008E6074">
      <w:pPr>
        <w:tabs>
          <w:tab w:val="left" w:pos="2520"/>
        </w:tabs>
        <w:rPr>
          <w:rFonts w:ascii="Courier New" w:hAnsi="Courier New" w:cs="Courier New"/>
          <w:bCs/>
          <w:sz w:val="20"/>
        </w:rPr>
      </w:pPr>
      <w:r>
        <w:rPr>
          <w:rFonts w:ascii="Courier New" w:hAnsi="Courier New" w:cs="Courier New"/>
          <w:bCs/>
          <w:sz w:val="20"/>
        </w:rPr>
        <w:tab/>
      </w:r>
      <w:r w:rsidR="00E96AC0" w:rsidRPr="00E96AC0">
        <w:rPr>
          <w:rFonts w:ascii="Courier New" w:hAnsi="Courier New" w:cs="Courier New"/>
          <w:bCs/>
          <w:sz w:val="20"/>
        </w:rPr>
        <w:t>UX_SLAVE_CLASS_PIMA_OBJECT **object);</w:t>
      </w:r>
    </w:p>
    <w:p w14:paraId="4B2B85E6" w14:textId="77777777" w:rsidR="00E96AC0" w:rsidRDefault="00E96AC0" w:rsidP="00E96AC0">
      <w:pPr>
        <w:rPr>
          <w:rFonts w:cs="Arial"/>
          <w:b/>
          <w:bCs/>
        </w:rPr>
      </w:pPr>
      <w:r>
        <w:rPr>
          <w:rFonts w:cs="Arial"/>
          <w:b/>
          <w:bCs/>
        </w:rPr>
        <w:t>Description</w:t>
      </w:r>
    </w:p>
    <w:p w14:paraId="5FBC92A8" w14:textId="77777777" w:rsidR="009B162D" w:rsidRDefault="009B162D" w:rsidP="00E96AC0">
      <w:pPr>
        <w:rPr>
          <w:rFonts w:cs="Arial"/>
          <w:b/>
          <w:bCs/>
        </w:rPr>
      </w:pPr>
    </w:p>
    <w:p w14:paraId="60532985" w14:textId="77777777" w:rsidR="00E50E87" w:rsidRDefault="00E96AC0" w:rsidP="00E96AC0">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trieve the object handles array in the local system and send it back to the host.</w:t>
      </w:r>
    </w:p>
    <w:p w14:paraId="716CC222" w14:textId="77777777" w:rsidR="00E96AC0" w:rsidRDefault="00E96AC0" w:rsidP="00E96AC0">
      <w:pPr>
        <w:pStyle w:val="Footer"/>
        <w:tabs>
          <w:tab w:val="clear" w:pos="4320"/>
          <w:tab w:val="clear" w:pos="8640"/>
        </w:tabs>
        <w:rPr>
          <w:rFonts w:cs="Arial"/>
        </w:rPr>
      </w:pPr>
    </w:p>
    <w:p w14:paraId="746084FD" w14:textId="77777777" w:rsidR="00E96AC0" w:rsidRDefault="001F538C" w:rsidP="00E96AC0">
      <w:pPr>
        <w:rPr>
          <w:rFonts w:cs="Arial"/>
          <w:b/>
          <w:bCs/>
        </w:rPr>
      </w:pPr>
      <w:r>
        <w:rPr>
          <w:rFonts w:cs="Arial"/>
          <w:b/>
          <w:bCs/>
        </w:rPr>
        <w:t>Parameters</w:t>
      </w:r>
    </w:p>
    <w:p w14:paraId="35DADAD1" w14:textId="77777777" w:rsidR="00E96AC0" w:rsidRDefault="00E96AC0" w:rsidP="00E96AC0">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280955F9" w14:textId="77777777" w:rsidR="00E96AC0" w:rsidRDefault="00E96AC0" w:rsidP="00E96AC0">
      <w:pPr>
        <w:pStyle w:val="BodyTextIndent3"/>
        <w:rPr>
          <w:rFonts w:cs="Arial"/>
          <w:bCs/>
        </w:rPr>
      </w:pPr>
      <w:r>
        <w:rPr>
          <w:rFonts w:cs="Arial"/>
          <w:b/>
          <w:bCs/>
        </w:rPr>
        <w:t>object_handles</w:t>
      </w:r>
      <w:r>
        <w:rPr>
          <w:rFonts w:cs="Arial"/>
          <w:b/>
          <w:bCs/>
        </w:rPr>
        <w:tab/>
      </w:r>
      <w:r w:rsidRPr="00E96AC0">
        <w:rPr>
          <w:rFonts w:cs="Arial"/>
          <w:bCs/>
        </w:rPr>
        <w:t>Handle of the object</w:t>
      </w:r>
    </w:p>
    <w:p w14:paraId="09340754" w14:textId="77777777" w:rsidR="00E96AC0" w:rsidRDefault="00E96AC0" w:rsidP="00E96AC0">
      <w:pPr>
        <w:pStyle w:val="BodyTextIndent3"/>
        <w:rPr>
          <w:rFonts w:cs="Arial"/>
          <w:b/>
          <w:bCs/>
        </w:rPr>
      </w:pPr>
      <w:r>
        <w:rPr>
          <w:rFonts w:cs="Arial"/>
          <w:b/>
          <w:bCs/>
        </w:rPr>
        <w:t>object</w:t>
      </w:r>
      <w:r>
        <w:rPr>
          <w:rFonts w:cs="Arial"/>
          <w:b/>
          <w:bCs/>
        </w:rPr>
        <w:tab/>
      </w:r>
      <w:r w:rsidRPr="00E44EF7">
        <w:rPr>
          <w:rFonts w:cs="Arial"/>
          <w:bCs/>
        </w:rPr>
        <w:t xml:space="preserve">Object </w:t>
      </w:r>
      <w:r>
        <w:rPr>
          <w:rFonts w:cs="Arial"/>
          <w:bCs/>
        </w:rPr>
        <w:t>pointer address</w:t>
      </w:r>
    </w:p>
    <w:p w14:paraId="2C09DB23" w14:textId="77777777" w:rsidR="00E96AC0" w:rsidRPr="0016044B" w:rsidRDefault="00E96AC0" w:rsidP="00E96AC0">
      <w:pPr>
        <w:pStyle w:val="BodyTextIndent3"/>
        <w:rPr>
          <w:rFonts w:cs="Arial"/>
          <w:bCs/>
        </w:rPr>
      </w:pPr>
    </w:p>
    <w:p w14:paraId="11289B58" w14:textId="77777777" w:rsidR="00E96AC0" w:rsidRDefault="00E96AC0" w:rsidP="00E96AC0">
      <w:pPr>
        <w:rPr>
          <w:rFonts w:cs="Arial"/>
          <w:b/>
          <w:bCs/>
        </w:rPr>
      </w:pPr>
      <w:r>
        <w:rPr>
          <w:rFonts w:cs="Arial"/>
          <w:b/>
          <w:bCs/>
        </w:rPr>
        <w:t>Example</w:t>
      </w:r>
    </w:p>
    <w:p w14:paraId="5DDC3956" w14:textId="77777777" w:rsidR="009B162D" w:rsidRDefault="009B162D" w:rsidP="00E96AC0">
      <w:pPr>
        <w:rPr>
          <w:rFonts w:cs="Arial"/>
          <w:b/>
          <w:bCs/>
        </w:rPr>
      </w:pPr>
    </w:p>
    <w:p w14:paraId="64908530" w14:textId="77777777" w:rsidR="008E6074" w:rsidRDefault="00E96AC0" w:rsidP="00354FA6">
      <w:pPr>
        <w:rPr>
          <w:rFonts w:ascii="Courier New" w:hAnsi="Courier New" w:cs="Courier New"/>
          <w:sz w:val="20"/>
        </w:rPr>
      </w:pPr>
      <w:r w:rsidRPr="00354FA6">
        <w:rPr>
          <w:rFonts w:ascii="Courier New" w:hAnsi="Courier New" w:cs="Courier New"/>
          <w:sz w:val="20"/>
        </w:rPr>
        <w:t xml:space="preserve">UINT  </w:t>
      </w:r>
      <w:r w:rsidR="000F7B3E">
        <w:rPr>
          <w:rFonts w:ascii="Courier New" w:hAnsi="Courier New" w:cs="Courier New"/>
          <w:sz w:val="20"/>
        </w:rPr>
        <w:t>ux_</w:t>
      </w:r>
      <w:r w:rsidRPr="00354FA6">
        <w:rPr>
          <w:rFonts w:ascii="Courier New" w:hAnsi="Courier New" w:cs="Courier New"/>
          <w:sz w:val="20"/>
        </w:rPr>
        <w:t>pictbridge_dpsclient_object_info_get(UX_SLAVE_CLASS_PIMA *pima,</w:t>
      </w:r>
    </w:p>
    <w:p w14:paraId="17526053" w14:textId="77777777" w:rsidR="00E96AC0" w:rsidRPr="00354FA6" w:rsidRDefault="00E96AC0" w:rsidP="008E6074">
      <w:pPr>
        <w:tabs>
          <w:tab w:val="left" w:pos="2160"/>
        </w:tabs>
        <w:rPr>
          <w:rFonts w:ascii="Courier New" w:hAnsi="Courier New" w:cs="Courier New"/>
          <w:sz w:val="20"/>
        </w:rPr>
      </w:pPr>
      <w:r w:rsidRPr="00354FA6">
        <w:rPr>
          <w:rFonts w:ascii="Courier New" w:hAnsi="Courier New" w:cs="Courier New"/>
          <w:sz w:val="20"/>
        </w:rPr>
        <w:t xml:space="preserve"> </w:t>
      </w:r>
      <w:r w:rsidR="008E6074">
        <w:rPr>
          <w:rFonts w:ascii="Courier New" w:hAnsi="Courier New" w:cs="Courier New"/>
          <w:sz w:val="20"/>
        </w:rPr>
        <w:tab/>
      </w:r>
      <w:r w:rsidRPr="00354FA6">
        <w:rPr>
          <w:rFonts w:ascii="Courier New" w:hAnsi="Courier New" w:cs="Courier New"/>
          <w:sz w:val="20"/>
        </w:rPr>
        <w:t>ULONG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UX_SLAVE_CLASS_PIMA_OBJECT **object)</w:t>
      </w:r>
    </w:p>
    <w:p w14:paraId="4E461A7B"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w:t>
      </w:r>
    </w:p>
    <w:p w14:paraId="7272C1B7"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UX_PICTBRIDGE               *pictbridge;</w:t>
      </w:r>
    </w:p>
    <w:p w14:paraId="377E6BF0"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UX_SLAVE_CLASS_PIMA_OBJECT   *object_info;</w:t>
      </w:r>
    </w:p>
    <w:p w14:paraId="07FFA3BE" w14:textId="77777777" w:rsidR="00E96AC0" w:rsidRPr="00354FA6" w:rsidRDefault="00E96AC0" w:rsidP="00354FA6">
      <w:pPr>
        <w:rPr>
          <w:rFonts w:ascii="Courier New" w:hAnsi="Courier New" w:cs="Courier New"/>
          <w:sz w:val="20"/>
        </w:rPr>
      </w:pPr>
    </w:p>
    <w:p w14:paraId="7539636C"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 Get the pointer to the Pictbridge instance.  */</w:t>
      </w:r>
    </w:p>
    <w:p w14:paraId="35A8174D"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pictbridge = (UX_PICTBRIDGE *)pima -&gt; ux_device_class_pima_application;</w:t>
      </w:r>
    </w:p>
    <w:p w14:paraId="0C92C290" w14:textId="77777777" w:rsidR="00E50E87" w:rsidRDefault="00E50E87" w:rsidP="00354FA6">
      <w:pPr>
        <w:rPr>
          <w:rFonts w:ascii="Courier New" w:hAnsi="Courier New" w:cs="Courier New"/>
          <w:sz w:val="20"/>
        </w:rPr>
      </w:pPr>
    </w:p>
    <w:p w14:paraId="753EBCC4" w14:textId="77777777" w:rsidR="008E6074" w:rsidRDefault="00E96AC0" w:rsidP="00354FA6">
      <w:pPr>
        <w:rPr>
          <w:rFonts w:ascii="Courier New" w:hAnsi="Courier New" w:cs="Courier New"/>
          <w:sz w:val="20"/>
        </w:rPr>
      </w:pPr>
      <w:r w:rsidRPr="00354FA6">
        <w:rPr>
          <w:rFonts w:ascii="Courier New" w:hAnsi="Courier New" w:cs="Courier New"/>
          <w:sz w:val="20"/>
        </w:rPr>
        <w:t xml:space="preserve">    /* Check the object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If this is handle 1 or 2 , we need to return</w:t>
      </w:r>
    </w:p>
    <w:p w14:paraId="02DC9CB9" w14:textId="77777777" w:rsidR="00E96AC0" w:rsidRPr="00354FA6" w:rsidRDefault="008E6074" w:rsidP="00354FA6">
      <w:pPr>
        <w:rPr>
          <w:rFonts w:ascii="Courier New" w:hAnsi="Courier New" w:cs="Courier New"/>
          <w:sz w:val="20"/>
        </w:rPr>
      </w:pPr>
      <w:r>
        <w:rPr>
          <w:rFonts w:ascii="Courier New" w:hAnsi="Courier New" w:cs="Courier New"/>
          <w:sz w:val="20"/>
        </w:rPr>
        <w:t xml:space="preserve">      </w:t>
      </w:r>
      <w:r w:rsidR="00E96AC0" w:rsidRPr="00354FA6">
        <w:rPr>
          <w:rFonts w:ascii="Courier New" w:hAnsi="Courier New" w:cs="Courier New"/>
          <w:sz w:val="20"/>
        </w:rPr>
        <w:t xml:space="preserve"> the XML script object.</w:t>
      </w:r>
    </w:p>
    <w:p w14:paraId="64751FE0" w14:textId="77777777" w:rsidR="008E6074" w:rsidRDefault="00E96AC0" w:rsidP="00354FA6">
      <w:pPr>
        <w:rPr>
          <w:rFonts w:ascii="Courier New" w:hAnsi="Courier New" w:cs="Courier New"/>
          <w:sz w:val="20"/>
        </w:rPr>
      </w:pPr>
      <w:r w:rsidRPr="00354FA6">
        <w:rPr>
          <w:rFonts w:ascii="Courier New" w:hAnsi="Courier New" w:cs="Courier New"/>
          <w:sz w:val="20"/>
        </w:rPr>
        <w:t xml:space="preserve">       If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is not 1 or 2, this is a JPEG picture or other object to</w:t>
      </w:r>
    </w:p>
    <w:p w14:paraId="7C54B6D4" w14:textId="77777777" w:rsidR="00E96AC0" w:rsidRPr="00354FA6" w:rsidRDefault="008E6074" w:rsidP="00354FA6">
      <w:pPr>
        <w:rPr>
          <w:rFonts w:ascii="Courier New" w:hAnsi="Courier New" w:cs="Courier New"/>
          <w:sz w:val="20"/>
        </w:rPr>
      </w:pPr>
      <w:r>
        <w:rPr>
          <w:rFonts w:ascii="Courier New" w:hAnsi="Courier New" w:cs="Courier New"/>
          <w:sz w:val="20"/>
        </w:rPr>
        <w:t xml:space="preserve">      </w:t>
      </w:r>
      <w:r w:rsidR="00E96AC0" w:rsidRPr="00354FA6">
        <w:rPr>
          <w:rFonts w:ascii="Courier New" w:hAnsi="Courier New" w:cs="Courier New"/>
          <w:sz w:val="20"/>
        </w:rPr>
        <w:t xml:space="preserve"> be printed.  */</w:t>
      </w:r>
    </w:p>
    <w:p w14:paraId="58F6EDC8" w14:textId="77777777" w:rsidR="008E6074" w:rsidRDefault="00E96AC0" w:rsidP="00354FA6">
      <w:pPr>
        <w:rPr>
          <w:rFonts w:ascii="Courier New" w:hAnsi="Courier New" w:cs="Courier New"/>
          <w:sz w:val="20"/>
        </w:rPr>
      </w:pPr>
      <w:r w:rsidRPr="00354FA6">
        <w:rPr>
          <w:rFonts w:ascii="Courier New" w:hAnsi="Courier New" w:cs="Courier New"/>
          <w:sz w:val="20"/>
        </w:rPr>
        <w:t xml:space="preserve">    if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UX_PICTBRIDGE_OBJECT_HANDLE_HOST_RESPONSE) ||</w:t>
      </w:r>
    </w:p>
    <w:p w14:paraId="140CFAC9" w14:textId="77777777" w:rsidR="00E96AC0" w:rsidRPr="00354FA6" w:rsidRDefault="008E6074" w:rsidP="008E6074">
      <w:pPr>
        <w:tabs>
          <w:tab w:val="right" w:pos="9270"/>
        </w:tabs>
        <w:rPr>
          <w:rFonts w:ascii="Courier New" w:hAnsi="Courier New" w:cs="Courier New"/>
          <w:sz w:val="20"/>
        </w:rPr>
      </w:pPr>
      <w:r>
        <w:rPr>
          <w:rFonts w:ascii="Courier New" w:hAnsi="Courier New" w:cs="Courier New"/>
          <w:sz w:val="20"/>
        </w:rPr>
        <w:tab/>
      </w:r>
      <w:r w:rsidR="00E96AC0" w:rsidRPr="00354FA6">
        <w:rPr>
          <w:rFonts w:ascii="Courier New" w:hAnsi="Courier New" w:cs="Courier New"/>
          <w:sz w:val="20"/>
        </w:rPr>
        <w:t>(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E96AC0" w:rsidRPr="00354FA6">
        <w:rPr>
          <w:rFonts w:ascii="Courier New" w:hAnsi="Courier New" w:cs="Courier New"/>
          <w:sz w:val="20"/>
        </w:rPr>
        <w:t xml:space="preserve"> == UX_PICTBRIDGE_OBJECT_HANDLE_CLIENT_REQUEST))</w:t>
      </w:r>
    </w:p>
    <w:p w14:paraId="50FD9E6D"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w:t>
      </w:r>
    </w:p>
    <w:p w14:paraId="2CB39849" w14:textId="77777777" w:rsidR="00A52119" w:rsidRDefault="00E96AC0" w:rsidP="00354FA6">
      <w:pPr>
        <w:rPr>
          <w:rFonts w:ascii="Courier New" w:hAnsi="Courier New" w:cs="Courier New"/>
          <w:sz w:val="20"/>
        </w:rPr>
      </w:pPr>
      <w:r w:rsidRPr="00354FA6">
        <w:rPr>
          <w:rFonts w:ascii="Courier New" w:hAnsi="Courier New" w:cs="Courier New"/>
          <w:sz w:val="20"/>
        </w:rPr>
        <w:t xml:space="preserve">        /* Check what XML object is requested. It is either a request script</w:t>
      </w:r>
    </w:p>
    <w:p w14:paraId="00E5F673" w14:textId="77777777" w:rsidR="00E96AC0" w:rsidRPr="00354FA6" w:rsidRDefault="00A52119" w:rsidP="00354FA6">
      <w:pPr>
        <w:rPr>
          <w:rFonts w:ascii="Courier New" w:hAnsi="Courier New" w:cs="Courier New"/>
          <w:sz w:val="20"/>
        </w:rPr>
      </w:pPr>
      <w:r>
        <w:rPr>
          <w:rFonts w:ascii="Courier New" w:hAnsi="Courier New" w:cs="Courier New"/>
          <w:sz w:val="20"/>
        </w:rPr>
        <w:t xml:space="preserve">          </w:t>
      </w:r>
      <w:r w:rsidR="00E96AC0" w:rsidRPr="00354FA6">
        <w:rPr>
          <w:rFonts w:ascii="Courier New" w:hAnsi="Courier New" w:cs="Courier New"/>
          <w:sz w:val="20"/>
        </w:rPr>
        <w:t xml:space="preserve"> or a response.  */</w:t>
      </w:r>
    </w:p>
    <w:p w14:paraId="112C49A9" w14:textId="77777777" w:rsidR="00A52119" w:rsidRDefault="00E96AC0" w:rsidP="00354FA6">
      <w:pPr>
        <w:rPr>
          <w:rFonts w:ascii="Courier New" w:hAnsi="Courier New" w:cs="Courier New"/>
          <w:sz w:val="20"/>
        </w:rPr>
      </w:pPr>
      <w:r w:rsidRPr="00354FA6">
        <w:rPr>
          <w:rFonts w:ascii="Courier New" w:hAnsi="Courier New" w:cs="Courier New"/>
          <w:sz w:val="20"/>
        </w:rPr>
        <w:t xml:space="preserve">        if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UX_PICTBRIDGE_OBJECT_HANDLE_HOST_RESPONSE)</w:t>
      </w:r>
    </w:p>
    <w:p w14:paraId="6B128E7E" w14:textId="77777777" w:rsidR="00A52119" w:rsidRDefault="00E96AC0" w:rsidP="00A52119">
      <w:pPr>
        <w:tabs>
          <w:tab w:val="right" w:pos="927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object_info = (UX_SLAVE_CLASS_PIMA_OBJECT *) pictbridge -&gt;</w:t>
      </w:r>
    </w:p>
    <w:p w14:paraId="41F162A9" w14:textId="77777777" w:rsidR="00E96AC0" w:rsidRPr="00354FA6" w:rsidRDefault="00E96AC0" w:rsidP="00A52119">
      <w:pPr>
        <w:tabs>
          <w:tab w:val="right" w:pos="927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object_host;</w:t>
      </w:r>
    </w:p>
    <w:p w14:paraId="6462B865" w14:textId="77777777" w:rsidR="00E50E87" w:rsidRDefault="00E96AC0" w:rsidP="00354FA6">
      <w:pPr>
        <w:rPr>
          <w:rFonts w:ascii="Courier New" w:hAnsi="Courier New" w:cs="Courier New"/>
          <w:sz w:val="20"/>
        </w:rPr>
      </w:pPr>
      <w:r w:rsidRPr="00354FA6">
        <w:rPr>
          <w:rFonts w:ascii="Courier New" w:hAnsi="Courier New" w:cs="Courier New"/>
          <w:sz w:val="20"/>
        </w:rPr>
        <w:t xml:space="preserve">        else</w:t>
      </w:r>
    </w:p>
    <w:p w14:paraId="3A48F413" w14:textId="77777777" w:rsidR="00A52119" w:rsidRDefault="00E96AC0" w:rsidP="00354FA6">
      <w:pPr>
        <w:rPr>
          <w:rFonts w:ascii="Courier New" w:hAnsi="Courier New" w:cs="Courier New"/>
          <w:sz w:val="20"/>
        </w:rPr>
      </w:pPr>
      <w:r w:rsidRPr="00354FA6">
        <w:rPr>
          <w:rFonts w:ascii="Courier New" w:hAnsi="Courier New" w:cs="Courier New"/>
          <w:sz w:val="20"/>
        </w:rPr>
        <w:t xml:space="preserve">            object_info = (UX_SLAVE_CLASS_PIMA_OBJECT *) pictbridge -&gt;</w:t>
      </w:r>
    </w:p>
    <w:p w14:paraId="1BC860A2" w14:textId="77777777" w:rsidR="00E96AC0" w:rsidRPr="00354FA6" w:rsidRDefault="00E96AC0" w:rsidP="00A52119">
      <w:pPr>
        <w:tabs>
          <w:tab w:val="right" w:pos="927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object_client;</w:t>
      </w:r>
    </w:p>
    <w:p w14:paraId="712FF79F" w14:textId="77777777" w:rsidR="00E50E87" w:rsidRDefault="00E96AC0" w:rsidP="00354FA6">
      <w:pPr>
        <w:rPr>
          <w:rFonts w:ascii="Courier New" w:hAnsi="Courier New" w:cs="Courier New"/>
          <w:sz w:val="20"/>
        </w:rPr>
      </w:pPr>
      <w:r w:rsidRPr="00354FA6">
        <w:rPr>
          <w:rFonts w:ascii="Courier New" w:hAnsi="Courier New" w:cs="Courier New"/>
          <w:sz w:val="20"/>
        </w:rPr>
        <w:t xml:space="preserve">    }</w:t>
      </w:r>
    </w:p>
    <w:p w14:paraId="583B879F"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else</w:t>
      </w:r>
    </w:p>
    <w:p w14:paraId="7ECEB826"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 Get the object info from the job info structure.  */</w:t>
      </w:r>
    </w:p>
    <w:p w14:paraId="5B7B7E64" w14:textId="77777777" w:rsidR="00A52119" w:rsidRDefault="00E96AC0" w:rsidP="00354FA6">
      <w:pPr>
        <w:rPr>
          <w:rFonts w:ascii="Courier New" w:hAnsi="Courier New" w:cs="Courier New"/>
          <w:sz w:val="20"/>
        </w:rPr>
      </w:pPr>
      <w:r w:rsidRPr="00354FA6">
        <w:rPr>
          <w:rFonts w:ascii="Courier New" w:hAnsi="Courier New" w:cs="Courier New"/>
          <w:sz w:val="20"/>
        </w:rPr>
        <w:t xml:space="preserve">        object_info = (UX_SLAVE_CLASS_PIMA_OBJECT *) pictbridge -&gt;</w:t>
      </w:r>
    </w:p>
    <w:p w14:paraId="2BACB472" w14:textId="77777777" w:rsidR="00E96AC0" w:rsidRPr="00354FA6" w:rsidRDefault="00E96AC0" w:rsidP="00A52119">
      <w:pPr>
        <w:tabs>
          <w:tab w:val="right" w:pos="927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jobinfo.ux_pictbridge_jobinfo_object;</w:t>
      </w:r>
    </w:p>
    <w:p w14:paraId="1B934565" w14:textId="77777777" w:rsidR="00E96AC0" w:rsidRPr="00354FA6" w:rsidRDefault="00E96AC0" w:rsidP="00354FA6">
      <w:pPr>
        <w:rPr>
          <w:rFonts w:ascii="Courier New" w:hAnsi="Courier New" w:cs="Courier New"/>
          <w:sz w:val="20"/>
        </w:rPr>
      </w:pPr>
    </w:p>
    <w:p w14:paraId="7BD9EE35"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 Return the pointer to this object.  */</w:t>
      </w:r>
    </w:p>
    <w:p w14:paraId="72946222" w14:textId="77777777" w:rsidR="00E96AC0" w:rsidRPr="00354FA6" w:rsidRDefault="00E96AC0" w:rsidP="00354FA6">
      <w:pPr>
        <w:rPr>
          <w:rFonts w:ascii="Courier New" w:hAnsi="Courier New" w:cs="Courier New"/>
          <w:sz w:val="20"/>
        </w:rPr>
      </w:pPr>
      <w:r w:rsidRPr="00354FA6">
        <w:rPr>
          <w:rFonts w:ascii="Courier New" w:hAnsi="Courier New" w:cs="Courier New"/>
          <w:sz w:val="20"/>
        </w:rPr>
        <w:t xml:space="preserve">    *object = object_info;</w:t>
      </w:r>
    </w:p>
    <w:p w14:paraId="4185AE5C" w14:textId="77777777" w:rsidR="00E50E87" w:rsidRDefault="00E50E87" w:rsidP="00354FA6">
      <w:pPr>
        <w:rPr>
          <w:rFonts w:ascii="Courier New" w:hAnsi="Courier New" w:cs="Courier New"/>
          <w:sz w:val="20"/>
        </w:rPr>
      </w:pPr>
    </w:p>
    <w:p w14:paraId="407ECA93" w14:textId="77777777" w:rsidR="00E50E87" w:rsidRDefault="00E96AC0" w:rsidP="00354FA6">
      <w:pPr>
        <w:rPr>
          <w:rFonts w:ascii="Courier New" w:hAnsi="Courier New" w:cs="Courier New"/>
          <w:sz w:val="20"/>
        </w:rPr>
      </w:pPr>
      <w:r w:rsidRPr="00354FA6">
        <w:rPr>
          <w:rFonts w:ascii="Courier New" w:hAnsi="Courier New" w:cs="Courier New"/>
          <w:sz w:val="20"/>
        </w:rPr>
        <w:t xml:space="preserve">    /* We are done.  */</w:t>
      </w:r>
    </w:p>
    <w:p w14:paraId="5B2E4A5C" w14:textId="77777777" w:rsidR="00354FA6" w:rsidRPr="00354FA6" w:rsidRDefault="00E96AC0" w:rsidP="00354FA6">
      <w:pPr>
        <w:rPr>
          <w:rFonts w:ascii="Courier New" w:hAnsi="Courier New" w:cs="Courier New"/>
          <w:sz w:val="20"/>
        </w:rPr>
      </w:pPr>
      <w:r w:rsidRPr="00354FA6">
        <w:rPr>
          <w:rFonts w:ascii="Courier New" w:hAnsi="Courier New" w:cs="Courier New"/>
          <w:sz w:val="20"/>
        </w:rPr>
        <w:t xml:space="preserve">    return(UX_SUCCESS);</w:t>
      </w:r>
    </w:p>
    <w:p w14:paraId="19E786E9" w14:textId="77777777" w:rsidR="00354FA6" w:rsidRDefault="00354FA6" w:rsidP="00354FA6">
      <w:pPr>
        <w:rPr>
          <w:rFonts w:ascii="Courier New" w:hAnsi="Courier New" w:cs="Courier New"/>
          <w:sz w:val="20"/>
        </w:rPr>
      </w:pPr>
      <w:r w:rsidRPr="00354FA6">
        <w:rPr>
          <w:rFonts w:ascii="Courier New" w:hAnsi="Courier New" w:cs="Courier New"/>
          <w:sz w:val="20"/>
        </w:rPr>
        <w:t>}</w:t>
      </w:r>
    </w:p>
    <w:p w14:paraId="622F6A2A" w14:textId="77777777" w:rsidR="00354FA6" w:rsidRDefault="00354FA6" w:rsidP="00916970">
      <w:pPr>
        <w:pStyle w:val="Heading3"/>
      </w:pPr>
      <w:r>
        <w:rPr>
          <w:rFonts w:ascii="Courier New" w:hAnsi="Courier New" w:cs="Courier New"/>
          <w:sz w:val="20"/>
        </w:rPr>
        <w:br w:type="page"/>
      </w:r>
      <w:bookmarkStart w:id="268" w:name="_Toc528241160"/>
      <w:bookmarkStart w:id="269" w:name="_Toc24382248"/>
      <w:r w:rsidRPr="00E96AC0">
        <w:lastRenderedPageBreak/>
        <w:t>ux_device_class_pima_object_</w:t>
      </w:r>
      <w:r>
        <w:t>data</w:t>
      </w:r>
      <w:r w:rsidRPr="00E96AC0">
        <w:t>_get</w:t>
      </w:r>
      <w:bookmarkEnd w:id="268"/>
      <w:bookmarkEnd w:id="269"/>
    </w:p>
    <w:p w14:paraId="5008BF13" w14:textId="77777777" w:rsidR="00354FA6" w:rsidRDefault="00354FA6" w:rsidP="00354FA6">
      <w:pPr>
        <w:jc w:val="right"/>
        <w:rPr>
          <w:rFonts w:cs="Arial"/>
        </w:rPr>
      </w:pPr>
      <w:r>
        <w:rPr>
          <w:rFonts w:cs="Arial"/>
        </w:rPr>
        <w:t>Return the object data</w:t>
      </w:r>
    </w:p>
    <w:p w14:paraId="7A97125E" w14:textId="77777777" w:rsidR="00354FA6" w:rsidRDefault="00354FA6" w:rsidP="00354FA6">
      <w:pPr>
        <w:pStyle w:val="Footer"/>
        <w:tabs>
          <w:tab w:val="clear" w:pos="4320"/>
          <w:tab w:val="clear" w:pos="8640"/>
        </w:tabs>
        <w:rPr>
          <w:rFonts w:cs="Arial"/>
        </w:rPr>
      </w:pPr>
    </w:p>
    <w:p w14:paraId="10A89185" w14:textId="77777777" w:rsidR="00354FA6" w:rsidRDefault="00354FA6" w:rsidP="00354FA6">
      <w:pPr>
        <w:rPr>
          <w:rFonts w:cs="Arial"/>
          <w:b/>
          <w:bCs/>
        </w:rPr>
      </w:pPr>
      <w:r>
        <w:rPr>
          <w:rFonts w:cs="Arial"/>
          <w:b/>
          <w:bCs/>
        </w:rPr>
        <w:t>Prototype</w:t>
      </w:r>
    </w:p>
    <w:p w14:paraId="2DE3480D" w14:textId="77777777" w:rsidR="009B162D" w:rsidRDefault="009B162D" w:rsidP="00354FA6">
      <w:pPr>
        <w:rPr>
          <w:rFonts w:ascii="Courier New" w:hAnsi="Courier New" w:cs="Courier New"/>
          <w:bCs/>
          <w:sz w:val="20"/>
        </w:rPr>
      </w:pPr>
    </w:p>
    <w:p w14:paraId="034FDF10" w14:textId="77777777" w:rsidR="00A52119" w:rsidRDefault="00354FA6" w:rsidP="00354FA6">
      <w:pPr>
        <w:rPr>
          <w:rFonts w:ascii="Courier New" w:hAnsi="Courier New" w:cs="Courier New"/>
          <w:bCs/>
          <w:sz w:val="20"/>
        </w:rPr>
      </w:pPr>
      <w:r w:rsidRPr="00E96AC0">
        <w:rPr>
          <w:rFonts w:ascii="Courier New" w:hAnsi="Courier New" w:cs="Courier New"/>
          <w:bCs/>
          <w:sz w:val="20"/>
        </w:rPr>
        <w:t xml:space="preserve">UINT  </w:t>
      </w:r>
      <w:r w:rsidRPr="00C500AE">
        <w:rPr>
          <w:rFonts w:ascii="Courier New" w:hAnsi="Courier New" w:cs="Courier New"/>
          <w:b/>
          <w:bCs/>
          <w:sz w:val="20"/>
        </w:rPr>
        <w:t>ux_device_class_pima_object_info_get</w:t>
      </w:r>
      <w:r w:rsidRPr="00354FA6">
        <w:rPr>
          <w:rFonts w:ascii="Courier New" w:hAnsi="Courier New" w:cs="Courier New"/>
          <w:bCs/>
          <w:sz w:val="20"/>
        </w:rPr>
        <w:t>(UX_SLAVE_CLASS_PIMA *pima,</w:t>
      </w:r>
    </w:p>
    <w:p w14:paraId="2A2D0F1A" w14:textId="77777777" w:rsidR="00A52119" w:rsidRDefault="00354FA6" w:rsidP="00A52119">
      <w:pPr>
        <w:tabs>
          <w:tab w:val="left" w:pos="1440"/>
        </w:tabs>
        <w:rPr>
          <w:rFonts w:ascii="Courier New" w:hAnsi="Courier New" w:cs="Courier New"/>
          <w:bCs/>
          <w:sz w:val="20"/>
        </w:rPr>
      </w:pPr>
      <w:r w:rsidRPr="00354FA6">
        <w:rPr>
          <w:rFonts w:ascii="Courier New" w:hAnsi="Courier New" w:cs="Courier New"/>
          <w:bCs/>
          <w:sz w:val="20"/>
        </w:rPr>
        <w:t xml:space="preserve"> </w:t>
      </w:r>
      <w:r w:rsidR="00A52119">
        <w:rPr>
          <w:rFonts w:ascii="Courier New" w:hAnsi="Courier New" w:cs="Courier New"/>
          <w:bCs/>
          <w:sz w:val="20"/>
        </w:rPr>
        <w:tab/>
      </w:r>
      <w:r w:rsidRPr="00354FA6">
        <w:rPr>
          <w:rFonts w:ascii="Courier New" w:hAnsi="Courier New" w:cs="Courier New"/>
          <w:bCs/>
          <w:sz w:val="20"/>
        </w:rPr>
        <w:t>ULONG object_handle</w:t>
      </w:r>
      <w:r w:rsidR="00B12E34">
        <w:rPr>
          <w:rFonts w:ascii="Courier New" w:hAnsi="Courier New" w:cs="Courier New"/>
          <w:bCs/>
          <w:sz w:val="20"/>
        </w:rPr>
        <w:fldChar w:fldCharType="begin"/>
      </w:r>
      <w:r w:rsidR="00B12E34">
        <w:rPr>
          <w:rFonts w:ascii="Courier New" w:hAnsi="Courier New" w:cs="Courier New"/>
          <w:bCs/>
          <w:sz w:val="20"/>
        </w:rPr>
        <w:instrText xml:space="preserve"> XE "</w:instrText>
      </w:r>
      <w:r w:rsidR="00B12E34">
        <w:rPr>
          <w:color w:val="000000"/>
        </w:rPr>
        <w:instrText>handle"</w:instrText>
      </w:r>
      <w:r w:rsidR="00B12E34">
        <w:rPr>
          <w:rFonts w:ascii="Courier New" w:hAnsi="Courier New" w:cs="Courier New"/>
          <w:bCs/>
          <w:sz w:val="20"/>
        </w:rPr>
        <w:instrText xml:space="preserve"> </w:instrText>
      </w:r>
      <w:r w:rsidR="00B12E34">
        <w:rPr>
          <w:rFonts w:ascii="Courier New" w:hAnsi="Courier New" w:cs="Courier New"/>
          <w:bCs/>
          <w:sz w:val="20"/>
        </w:rPr>
        <w:fldChar w:fldCharType="end"/>
      </w:r>
      <w:r w:rsidRPr="00354FA6">
        <w:rPr>
          <w:rFonts w:ascii="Courier New" w:hAnsi="Courier New" w:cs="Courier New"/>
          <w:bCs/>
          <w:sz w:val="20"/>
        </w:rPr>
        <w:t>, UCHAR *object_buffer, ULONG object_offset,</w:t>
      </w:r>
    </w:p>
    <w:p w14:paraId="1DA92B52" w14:textId="77777777" w:rsidR="00354FA6" w:rsidRDefault="00354FA6" w:rsidP="00A52119">
      <w:pPr>
        <w:tabs>
          <w:tab w:val="left" w:pos="1440"/>
        </w:tabs>
        <w:rPr>
          <w:rFonts w:ascii="Courier New" w:hAnsi="Courier New" w:cs="Courier New"/>
          <w:bCs/>
          <w:sz w:val="20"/>
        </w:rPr>
      </w:pPr>
      <w:r w:rsidRPr="00354FA6">
        <w:rPr>
          <w:rFonts w:ascii="Courier New" w:hAnsi="Courier New" w:cs="Courier New"/>
          <w:bCs/>
          <w:sz w:val="20"/>
        </w:rPr>
        <w:t xml:space="preserve"> </w:t>
      </w:r>
      <w:r w:rsidR="00A52119">
        <w:rPr>
          <w:rFonts w:ascii="Courier New" w:hAnsi="Courier New" w:cs="Courier New"/>
          <w:bCs/>
          <w:sz w:val="20"/>
        </w:rPr>
        <w:tab/>
      </w:r>
      <w:r w:rsidRPr="00354FA6">
        <w:rPr>
          <w:rFonts w:ascii="Courier New" w:hAnsi="Courier New" w:cs="Courier New"/>
          <w:bCs/>
          <w:sz w:val="20"/>
        </w:rPr>
        <w:t>ULONG object_length_requested, ULONG *object_actual_length)</w:t>
      </w:r>
    </w:p>
    <w:p w14:paraId="7DEFAF38" w14:textId="77777777" w:rsidR="00354FA6" w:rsidRDefault="00354FA6" w:rsidP="00354FA6">
      <w:pPr>
        <w:rPr>
          <w:rFonts w:cs="Arial"/>
          <w:b/>
          <w:bCs/>
        </w:rPr>
      </w:pPr>
    </w:p>
    <w:p w14:paraId="6F21EDA7" w14:textId="77777777" w:rsidR="00354FA6" w:rsidRDefault="00354FA6" w:rsidP="00354FA6">
      <w:pPr>
        <w:rPr>
          <w:rFonts w:cs="Arial"/>
          <w:b/>
          <w:bCs/>
        </w:rPr>
      </w:pPr>
      <w:r>
        <w:rPr>
          <w:rFonts w:cs="Arial"/>
          <w:b/>
          <w:bCs/>
        </w:rPr>
        <w:t>Description</w:t>
      </w:r>
    </w:p>
    <w:p w14:paraId="03A718AE" w14:textId="77777777" w:rsidR="00C500AE" w:rsidRDefault="00C500AE" w:rsidP="00354FA6">
      <w:pPr>
        <w:rPr>
          <w:rFonts w:cs="Arial"/>
          <w:b/>
          <w:bCs/>
        </w:rPr>
      </w:pPr>
    </w:p>
    <w:p w14:paraId="3C6A8C2D" w14:textId="77777777" w:rsidR="00E50E87" w:rsidRDefault="00354FA6" w:rsidP="00354FA6">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trieve the object data in the local system and send it back to the host.</w:t>
      </w:r>
    </w:p>
    <w:p w14:paraId="5E906054" w14:textId="77777777" w:rsidR="00354FA6" w:rsidRDefault="00354FA6" w:rsidP="00354FA6">
      <w:pPr>
        <w:pStyle w:val="Footer"/>
        <w:tabs>
          <w:tab w:val="clear" w:pos="4320"/>
          <w:tab w:val="clear" w:pos="8640"/>
        </w:tabs>
        <w:rPr>
          <w:rFonts w:cs="Arial"/>
        </w:rPr>
      </w:pPr>
    </w:p>
    <w:p w14:paraId="63CC6961" w14:textId="77777777" w:rsidR="00354FA6" w:rsidRDefault="001F538C" w:rsidP="00354FA6">
      <w:pPr>
        <w:rPr>
          <w:rFonts w:cs="Arial"/>
          <w:b/>
          <w:bCs/>
        </w:rPr>
      </w:pPr>
      <w:r>
        <w:rPr>
          <w:rFonts w:cs="Arial"/>
          <w:b/>
          <w:bCs/>
        </w:rPr>
        <w:t>Parameters</w:t>
      </w:r>
    </w:p>
    <w:p w14:paraId="33F39989" w14:textId="77777777" w:rsidR="00C500AE" w:rsidRDefault="00C500AE" w:rsidP="00354FA6">
      <w:pPr>
        <w:rPr>
          <w:rFonts w:cs="Arial"/>
          <w:b/>
          <w:bCs/>
        </w:rPr>
      </w:pPr>
    </w:p>
    <w:p w14:paraId="2355FACE" w14:textId="77777777" w:rsidR="00354FA6" w:rsidRDefault="00354FA6" w:rsidP="00354FA6">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3483891A" w14:textId="77777777" w:rsidR="00354FA6" w:rsidRDefault="00354FA6" w:rsidP="00354FA6">
      <w:pPr>
        <w:pStyle w:val="BodyTextIndent3"/>
        <w:rPr>
          <w:rFonts w:cs="Arial"/>
          <w:bCs/>
        </w:rPr>
      </w:pPr>
      <w:r>
        <w:rPr>
          <w:rFonts w:cs="Arial"/>
          <w:b/>
          <w:bCs/>
        </w:rPr>
        <w:t>object_handle</w:t>
      </w:r>
      <w:r w:rsidR="00B12E34">
        <w:rPr>
          <w:rFonts w:cs="Arial"/>
          <w:b/>
          <w:bCs/>
        </w:rPr>
        <w:fldChar w:fldCharType="begin"/>
      </w:r>
      <w:r w:rsidR="00B12E34">
        <w:rPr>
          <w:rFonts w:cs="Arial"/>
          <w:b/>
          <w:bCs/>
        </w:rPr>
        <w:instrText xml:space="preserve"> XE "</w:instrText>
      </w:r>
      <w:r w:rsidR="00B12E34">
        <w:rPr>
          <w:color w:val="000000"/>
        </w:rPr>
        <w:instrText>handle"</w:instrText>
      </w:r>
      <w:r w:rsidR="00B12E34">
        <w:rPr>
          <w:rFonts w:cs="Arial"/>
          <w:b/>
          <w:bCs/>
        </w:rPr>
        <w:instrText xml:space="preserve"> </w:instrText>
      </w:r>
      <w:r w:rsidR="00B12E34">
        <w:rPr>
          <w:rFonts w:cs="Arial"/>
          <w:b/>
          <w:bCs/>
        </w:rPr>
        <w:fldChar w:fldCharType="end"/>
      </w:r>
      <w:r>
        <w:rPr>
          <w:rFonts w:cs="Arial"/>
          <w:b/>
          <w:bCs/>
        </w:rPr>
        <w:tab/>
      </w:r>
      <w:r w:rsidRPr="00E96AC0">
        <w:rPr>
          <w:rFonts w:cs="Arial"/>
          <w:bCs/>
        </w:rPr>
        <w:t>Handle of the object</w:t>
      </w:r>
    </w:p>
    <w:p w14:paraId="352F833C" w14:textId="77777777" w:rsidR="00354FA6" w:rsidRDefault="00354FA6" w:rsidP="00354FA6">
      <w:pPr>
        <w:pStyle w:val="BodyTextIndent3"/>
        <w:rPr>
          <w:rFonts w:cs="Arial"/>
          <w:bCs/>
        </w:rPr>
      </w:pPr>
      <w:r>
        <w:rPr>
          <w:rFonts w:cs="Arial"/>
          <w:b/>
          <w:bCs/>
        </w:rPr>
        <w:t>object_buffer</w:t>
      </w:r>
      <w:r>
        <w:rPr>
          <w:rFonts w:cs="Arial"/>
          <w:b/>
          <w:bCs/>
        </w:rPr>
        <w:tab/>
      </w:r>
      <w:r w:rsidRPr="00E44EF7">
        <w:rPr>
          <w:rFonts w:cs="Arial"/>
          <w:bCs/>
        </w:rPr>
        <w:t xml:space="preserve">Object </w:t>
      </w:r>
      <w:r>
        <w:rPr>
          <w:rFonts w:cs="Arial"/>
          <w:bCs/>
        </w:rPr>
        <w:t>buffer address</w:t>
      </w:r>
    </w:p>
    <w:p w14:paraId="7ACA7800" w14:textId="77777777" w:rsidR="00354FA6" w:rsidRDefault="00354FA6" w:rsidP="00354FA6">
      <w:pPr>
        <w:pStyle w:val="BodyTextIndent3"/>
        <w:rPr>
          <w:rFonts w:cs="Arial"/>
          <w:b/>
          <w:bCs/>
        </w:rPr>
      </w:pPr>
      <w:r>
        <w:rPr>
          <w:rFonts w:cs="Arial"/>
          <w:b/>
          <w:bCs/>
        </w:rPr>
        <w:t>object_length_requested</w:t>
      </w:r>
      <w:r>
        <w:rPr>
          <w:rFonts w:cs="Arial"/>
          <w:b/>
          <w:bCs/>
        </w:rPr>
        <w:tab/>
      </w:r>
      <w:r w:rsidRPr="00354FA6">
        <w:rPr>
          <w:rFonts w:cs="Arial"/>
          <w:bCs/>
        </w:rPr>
        <w:t xml:space="preserve">Object data </w:t>
      </w:r>
      <w:r w:rsidR="002E48F7">
        <w:rPr>
          <w:rFonts w:cs="Arial"/>
          <w:bCs/>
        </w:rPr>
        <w:t xml:space="preserve">length </w:t>
      </w:r>
      <w:r w:rsidRPr="00354FA6">
        <w:rPr>
          <w:rFonts w:cs="Arial"/>
          <w:bCs/>
        </w:rPr>
        <w:t>requested by the client to the application</w:t>
      </w:r>
    </w:p>
    <w:p w14:paraId="446A84B9" w14:textId="77777777" w:rsidR="00354FA6" w:rsidRDefault="00354FA6" w:rsidP="00354FA6">
      <w:pPr>
        <w:pStyle w:val="BodyTextIndent3"/>
        <w:rPr>
          <w:rFonts w:cs="Arial"/>
          <w:b/>
          <w:bCs/>
        </w:rPr>
      </w:pPr>
      <w:r>
        <w:rPr>
          <w:rFonts w:cs="Arial"/>
          <w:b/>
          <w:bCs/>
        </w:rPr>
        <w:t>object_actual_length</w:t>
      </w:r>
      <w:r>
        <w:rPr>
          <w:rFonts w:cs="Arial"/>
          <w:b/>
          <w:bCs/>
        </w:rPr>
        <w:tab/>
      </w:r>
      <w:r w:rsidRPr="00354FA6">
        <w:rPr>
          <w:rFonts w:cs="Arial"/>
          <w:bCs/>
        </w:rPr>
        <w:t xml:space="preserve">Object data </w:t>
      </w:r>
      <w:r w:rsidR="002E48F7">
        <w:rPr>
          <w:rFonts w:cs="Arial"/>
          <w:bCs/>
        </w:rPr>
        <w:t xml:space="preserve">length </w:t>
      </w:r>
      <w:r w:rsidRPr="00354FA6">
        <w:rPr>
          <w:rFonts w:cs="Arial"/>
          <w:bCs/>
        </w:rPr>
        <w:t>returned by the application</w:t>
      </w:r>
    </w:p>
    <w:p w14:paraId="45727643" w14:textId="77777777" w:rsidR="00354FA6" w:rsidRPr="0016044B" w:rsidRDefault="00354FA6" w:rsidP="00354FA6">
      <w:pPr>
        <w:pStyle w:val="BodyTextIndent3"/>
        <w:rPr>
          <w:rFonts w:cs="Arial"/>
          <w:bCs/>
        </w:rPr>
      </w:pPr>
    </w:p>
    <w:p w14:paraId="532FC600" w14:textId="77777777" w:rsidR="00354FA6" w:rsidRDefault="00354FA6" w:rsidP="00354FA6">
      <w:pPr>
        <w:rPr>
          <w:rFonts w:cs="Arial"/>
          <w:b/>
          <w:bCs/>
        </w:rPr>
      </w:pPr>
      <w:r>
        <w:rPr>
          <w:rFonts w:cs="Arial"/>
          <w:b/>
          <w:bCs/>
        </w:rPr>
        <w:t>Example</w:t>
      </w:r>
    </w:p>
    <w:p w14:paraId="6ACBC9C9" w14:textId="77777777" w:rsidR="00C500AE" w:rsidRDefault="00C500AE" w:rsidP="00354FA6">
      <w:pPr>
        <w:rPr>
          <w:rFonts w:cs="Arial"/>
          <w:b/>
          <w:bCs/>
        </w:rPr>
      </w:pPr>
    </w:p>
    <w:p w14:paraId="2709116B"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UINT  </w:t>
      </w:r>
      <w:r w:rsidR="000F7B3E">
        <w:rPr>
          <w:rFonts w:ascii="Courier New" w:hAnsi="Courier New" w:cs="Courier New"/>
          <w:sz w:val="20"/>
        </w:rPr>
        <w:t>ux_</w:t>
      </w:r>
      <w:r w:rsidRPr="00354FA6">
        <w:rPr>
          <w:rFonts w:ascii="Courier New" w:hAnsi="Courier New" w:cs="Courier New"/>
          <w:sz w:val="20"/>
        </w:rPr>
        <w:t>pictbridge_dpsclient_object_data_get(UX_SLAVE_CLASS_PIMA *pima,</w:t>
      </w:r>
    </w:p>
    <w:p w14:paraId="21EDF0D8" w14:textId="77777777" w:rsidR="00A52119" w:rsidRDefault="00A52119" w:rsidP="00A52119">
      <w:pPr>
        <w:tabs>
          <w:tab w:val="left" w:pos="1440"/>
        </w:tabs>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ULONG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354FA6" w:rsidRPr="00354FA6">
        <w:rPr>
          <w:rFonts w:ascii="Courier New" w:hAnsi="Courier New" w:cs="Courier New"/>
          <w:sz w:val="20"/>
        </w:rPr>
        <w:t>, UCHAR *object_buffer, ULONG object_offset,</w:t>
      </w:r>
    </w:p>
    <w:p w14:paraId="403D4012" w14:textId="77777777" w:rsidR="00354FA6" w:rsidRPr="00354FA6" w:rsidRDefault="00A52119" w:rsidP="00A52119">
      <w:pPr>
        <w:tabs>
          <w:tab w:val="left" w:pos="1440"/>
        </w:tabs>
        <w:rPr>
          <w:rFonts w:ascii="Courier New" w:hAnsi="Courier New" w:cs="Courier New"/>
          <w:sz w:val="20"/>
        </w:rPr>
      </w:pPr>
      <w:r>
        <w:rPr>
          <w:rFonts w:ascii="Courier New" w:hAnsi="Courier New" w:cs="Courier New"/>
          <w:sz w:val="20"/>
        </w:rPr>
        <w:tab/>
      </w:r>
      <w:r w:rsidR="00354FA6" w:rsidRPr="00354FA6">
        <w:rPr>
          <w:rFonts w:ascii="Courier New" w:hAnsi="Courier New" w:cs="Courier New"/>
          <w:sz w:val="20"/>
        </w:rPr>
        <w:t>ULONG object_length_requested, ULONG *object_actual_length)</w:t>
      </w:r>
    </w:p>
    <w:p w14:paraId="08CFD5D3"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w:t>
      </w:r>
    </w:p>
    <w:p w14:paraId="284AA69E"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X_PICTBRIDGE                   *pictbridge;</w:t>
      </w:r>
    </w:p>
    <w:p w14:paraId="52E6C042"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X_SLAVE_CLASS_PIMA_OBJECT      *object_info;</w:t>
      </w:r>
    </w:p>
    <w:p w14:paraId="796A7B0A"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CHAR                           *pima_object_buffer;</w:t>
      </w:r>
    </w:p>
    <w:p w14:paraId="04FF3163"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LONG                           actual_length;</w:t>
      </w:r>
    </w:p>
    <w:p w14:paraId="4D165517"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UINT                            status;</w:t>
      </w:r>
    </w:p>
    <w:p w14:paraId="6CCB410C" w14:textId="77777777" w:rsidR="00354FA6" w:rsidRPr="00354FA6" w:rsidRDefault="00354FA6" w:rsidP="00354FA6">
      <w:pPr>
        <w:rPr>
          <w:rFonts w:ascii="Courier New" w:hAnsi="Courier New" w:cs="Courier New"/>
          <w:sz w:val="20"/>
        </w:rPr>
      </w:pPr>
    </w:p>
    <w:p w14:paraId="4C8B6690"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Get the pointer to the Pictbridge instance.  */</w:t>
      </w:r>
    </w:p>
    <w:p w14:paraId="1AEA903C"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pictbridge = (UX_PICTBRIDGE *)pima -&gt; ux_device_class_pima_application;</w:t>
      </w:r>
    </w:p>
    <w:p w14:paraId="33AC132E" w14:textId="77777777" w:rsidR="00354FA6" w:rsidRPr="00354FA6" w:rsidRDefault="00354FA6" w:rsidP="00354FA6">
      <w:pPr>
        <w:rPr>
          <w:rFonts w:ascii="Courier New" w:hAnsi="Courier New" w:cs="Courier New"/>
          <w:sz w:val="20"/>
        </w:rPr>
      </w:pPr>
    </w:p>
    <w:p w14:paraId="6B68AD31"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 Check the object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If this is handle 1 or 2 , we need to return</w:t>
      </w:r>
    </w:p>
    <w:p w14:paraId="29C916B4" w14:textId="77777777" w:rsidR="00354FA6" w:rsidRPr="00354FA6" w:rsidRDefault="00A52119"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the XML script object.</w:t>
      </w:r>
    </w:p>
    <w:p w14:paraId="2278D26E"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is not 1 or 2, this is a JPEG picture or other object to</w:t>
      </w:r>
    </w:p>
    <w:p w14:paraId="102D940A" w14:textId="77777777" w:rsidR="00354FA6" w:rsidRPr="00354FA6" w:rsidRDefault="00A52119"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be printed.  */</w:t>
      </w:r>
    </w:p>
    <w:p w14:paraId="3F950173"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UX_PICTBRIDGE_OBJECT_HANDLE_HOST_RESPONSE) ||</w:t>
      </w:r>
    </w:p>
    <w:p w14:paraId="52656CFF" w14:textId="77777777" w:rsidR="00354FA6" w:rsidRPr="00354FA6" w:rsidRDefault="00354FA6" w:rsidP="00A52119">
      <w:pPr>
        <w:tabs>
          <w:tab w:val="left" w:pos="189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UX_PICTBRIDGE_OBJECT_HANDLE_CLIENT_REQUEST))</w:t>
      </w:r>
    </w:p>
    <w:p w14:paraId="181352C6"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385B2B21" w14:textId="77777777" w:rsidR="00E50E87" w:rsidRDefault="00E50E87" w:rsidP="00354FA6">
      <w:pPr>
        <w:rPr>
          <w:rFonts w:ascii="Courier New" w:hAnsi="Courier New" w:cs="Courier New"/>
          <w:sz w:val="20"/>
        </w:rPr>
      </w:pPr>
    </w:p>
    <w:p w14:paraId="1C92697B"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 Check what XML object is requested. It is either a request script</w:t>
      </w:r>
    </w:p>
    <w:p w14:paraId="37E55B04" w14:textId="77777777" w:rsidR="00354FA6" w:rsidRPr="00354FA6" w:rsidRDefault="00A52119"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or a response.  */</w:t>
      </w:r>
    </w:p>
    <w:p w14:paraId="74E17F4B"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UX_PICTBRIDGE_OBJECT_HANDLE_HOST_RESPONSE)</w:t>
      </w:r>
    </w:p>
    <w:p w14:paraId="09DD4E18" w14:textId="77777777" w:rsidR="00A52119" w:rsidRDefault="00354FA6" w:rsidP="00A52119">
      <w:pPr>
        <w:tabs>
          <w:tab w:val="left" w:pos="144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object_info = (UX_SLAVE_CLASS_PIMA_OBJECT *) pictbridge -&gt;</w:t>
      </w:r>
    </w:p>
    <w:p w14:paraId="0A09AD4A" w14:textId="77777777" w:rsidR="00354FA6" w:rsidRPr="00354FA6" w:rsidRDefault="00354FA6" w:rsidP="00A52119">
      <w:pPr>
        <w:tabs>
          <w:tab w:val="left" w:pos="612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object_host;</w:t>
      </w:r>
    </w:p>
    <w:p w14:paraId="304996B2" w14:textId="77777777" w:rsidR="00E50E87" w:rsidRDefault="00354FA6" w:rsidP="00354FA6">
      <w:pPr>
        <w:rPr>
          <w:rFonts w:ascii="Courier New" w:hAnsi="Courier New" w:cs="Courier New"/>
          <w:sz w:val="20"/>
        </w:rPr>
      </w:pPr>
      <w:r w:rsidRPr="00354FA6">
        <w:rPr>
          <w:rFonts w:ascii="Courier New" w:hAnsi="Courier New" w:cs="Courier New"/>
          <w:sz w:val="20"/>
        </w:rPr>
        <w:lastRenderedPageBreak/>
        <w:t xml:space="preserve">        else</w:t>
      </w:r>
    </w:p>
    <w:p w14:paraId="122707F4"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object_info = (UX_SLAVE_CLASS_PIMA_OBJECT *) pictbridge -&gt;</w:t>
      </w:r>
    </w:p>
    <w:p w14:paraId="7E68D495" w14:textId="77777777" w:rsidR="00354FA6" w:rsidRPr="00354FA6" w:rsidRDefault="00354FA6" w:rsidP="00A52119">
      <w:pPr>
        <w:tabs>
          <w:tab w:val="left" w:pos="576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object_client;</w:t>
      </w:r>
    </w:p>
    <w:p w14:paraId="16B05A22" w14:textId="77777777" w:rsidR="00E50E87" w:rsidRDefault="00E50E87" w:rsidP="00354FA6">
      <w:pPr>
        <w:rPr>
          <w:rFonts w:ascii="Courier New" w:hAnsi="Courier New" w:cs="Courier New"/>
          <w:sz w:val="20"/>
        </w:rPr>
      </w:pPr>
    </w:p>
    <w:p w14:paraId="067E8387"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Is this the corrent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xml:space="preserve"> ? */</w:t>
      </w:r>
    </w:p>
    <w:p w14:paraId="3E8875DC"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object_info -&gt;  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_id ==</w:t>
      </w:r>
    </w:p>
    <w:p w14:paraId="141E4C05" w14:textId="77777777" w:rsidR="00354FA6" w:rsidRPr="00354FA6" w:rsidRDefault="00354FA6" w:rsidP="00A52119">
      <w:pPr>
        <w:tabs>
          <w:tab w:val="left" w:pos="720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w:t>
      </w:r>
    </w:p>
    <w:p w14:paraId="69572026"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4E7944D2" w14:textId="77777777" w:rsidR="00E50E87" w:rsidRDefault="00E50E87" w:rsidP="00354FA6">
      <w:pPr>
        <w:rPr>
          <w:rFonts w:ascii="Courier New" w:hAnsi="Courier New" w:cs="Courier New"/>
          <w:sz w:val="20"/>
        </w:rPr>
      </w:pPr>
    </w:p>
    <w:p w14:paraId="1D51FF2A"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Get the pointer to the object buffer.  */</w:t>
      </w:r>
    </w:p>
    <w:p w14:paraId="6DB69DAF"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pima_object_buffer = object_info -&gt;</w:t>
      </w:r>
    </w:p>
    <w:p w14:paraId="11CC41F5" w14:textId="77777777" w:rsidR="00354FA6" w:rsidRPr="00354FA6" w:rsidRDefault="00354FA6" w:rsidP="00A52119">
      <w:pPr>
        <w:tabs>
          <w:tab w:val="left" w:pos="504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device_class_pima_object_buffer;</w:t>
      </w:r>
    </w:p>
    <w:p w14:paraId="640AFF63" w14:textId="77777777" w:rsidR="00E50E87" w:rsidRDefault="00E50E87" w:rsidP="00354FA6">
      <w:pPr>
        <w:rPr>
          <w:rFonts w:ascii="Courier New" w:hAnsi="Courier New" w:cs="Courier New"/>
          <w:sz w:val="20"/>
        </w:rPr>
      </w:pPr>
    </w:p>
    <w:p w14:paraId="14F45953"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Copy the demanded object data portion.  */</w:t>
      </w:r>
    </w:p>
    <w:p w14:paraId="7D138F41"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w:t>
      </w:r>
      <w:r w:rsidR="000F7B3E">
        <w:rPr>
          <w:rFonts w:ascii="Courier New" w:hAnsi="Courier New" w:cs="Courier New"/>
          <w:sz w:val="20"/>
        </w:rPr>
        <w:t>ux_</w:t>
      </w:r>
      <w:r w:rsidRPr="00354FA6">
        <w:rPr>
          <w:rFonts w:ascii="Courier New" w:hAnsi="Courier New" w:cs="Courier New"/>
          <w:sz w:val="20"/>
        </w:rPr>
        <w:t>utility_memory_copy(object_buffer, pima_object_buffer +</w:t>
      </w:r>
    </w:p>
    <w:p w14:paraId="726BA31A" w14:textId="77777777" w:rsidR="00354FA6" w:rsidRPr="00354FA6" w:rsidRDefault="00354FA6" w:rsidP="00A52119">
      <w:pPr>
        <w:tabs>
          <w:tab w:val="left" w:pos="450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object_offset, object_length_requested);</w:t>
      </w:r>
    </w:p>
    <w:p w14:paraId="265D0B44" w14:textId="77777777" w:rsidR="00E50E87" w:rsidRDefault="00E50E87" w:rsidP="00354FA6">
      <w:pPr>
        <w:rPr>
          <w:rFonts w:ascii="Courier New" w:hAnsi="Courier New" w:cs="Courier New"/>
          <w:sz w:val="20"/>
        </w:rPr>
      </w:pPr>
    </w:p>
    <w:p w14:paraId="5A85FC0E"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 Update the length requested. for a demo, we do not do any</w:t>
      </w:r>
    </w:p>
    <w:p w14:paraId="61238272" w14:textId="77777777" w:rsidR="00354FA6" w:rsidRPr="00354FA6" w:rsidRDefault="00A52119"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checking.  */</w:t>
      </w:r>
    </w:p>
    <w:p w14:paraId="2A5035B1"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object_actual_length = object_length_requested;</w:t>
      </w:r>
    </w:p>
    <w:p w14:paraId="62289ED1" w14:textId="77777777" w:rsidR="00E50E87" w:rsidRDefault="00E50E87" w:rsidP="00354FA6">
      <w:pPr>
        <w:rPr>
          <w:rFonts w:ascii="Courier New" w:hAnsi="Courier New" w:cs="Courier New"/>
          <w:sz w:val="20"/>
        </w:rPr>
      </w:pPr>
    </w:p>
    <w:p w14:paraId="4B6197C2"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What cycle are we in ? */</w:t>
      </w:r>
    </w:p>
    <w:p w14:paraId="7A07D387"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pictbridge -&gt; ux_pictbridge_host_client_state_machine &amp;</w:t>
      </w:r>
    </w:p>
    <w:p w14:paraId="194ACB05" w14:textId="77777777" w:rsidR="00354FA6" w:rsidRPr="00354FA6" w:rsidRDefault="00354FA6" w:rsidP="00A52119">
      <w:pPr>
        <w:tabs>
          <w:tab w:val="left" w:pos="432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STATE_MACHINE_HOST_REQUEST)</w:t>
      </w:r>
    </w:p>
    <w:p w14:paraId="655B44B9"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7968591A"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Check if we are blocking for a client request.  */</w:t>
      </w:r>
    </w:p>
    <w:p w14:paraId="332F29DD"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if (pictbridge -&gt; ux_pictbridge_host_client_state_machine &amp;</w:t>
      </w:r>
    </w:p>
    <w:p w14:paraId="3365E106" w14:textId="77777777" w:rsidR="00354FA6" w:rsidRPr="00354FA6" w:rsidRDefault="00354FA6" w:rsidP="00A52119">
      <w:pPr>
        <w:tabs>
          <w:tab w:val="left" w:pos="288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STATE_MACHINE_CLIENT_REQUEST_PENDING)</w:t>
      </w:r>
    </w:p>
    <w:p w14:paraId="66765F92" w14:textId="77777777" w:rsidR="00E50E87" w:rsidRDefault="00E50E87" w:rsidP="00354FA6">
      <w:pPr>
        <w:rPr>
          <w:rFonts w:ascii="Courier New" w:hAnsi="Courier New" w:cs="Courier New"/>
          <w:sz w:val="20"/>
        </w:rPr>
      </w:pPr>
    </w:p>
    <w:p w14:paraId="663D4D50"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 Yes we are pending, send an event to release the</w:t>
      </w:r>
    </w:p>
    <w:p w14:paraId="58CBD7C5" w14:textId="77777777" w:rsidR="00354FA6" w:rsidRPr="00354FA6" w:rsidRDefault="00A52119"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pending request.  */</w:t>
      </w:r>
    </w:p>
    <w:p w14:paraId="1F217503" w14:textId="77777777" w:rsidR="00A52119" w:rsidRDefault="00354FA6" w:rsidP="00354FA6">
      <w:pPr>
        <w:rPr>
          <w:rFonts w:ascii="Courier New" w:hAnsi="Courier New" w:cs="Courier New"/>
          <w:sz w:val="20"/>
        </w:rPr>
      </w:pPr>
      <w:r w:rsidRPr="00354FA6">
        <w:rPr>
          <w:rFonts w:ascii="Courier New" w:hAnsi="Courier New" w:cs="Courier New"/>
          <w:sz w:val="20"/>
        </w:rPr>
        <w:t xml:space="preserve">                    </w:t>
      </w:r>
      <w:r w:rsidR="000F7B3E">
        <w:rPr>
          <w:rFonts w:ascii="Courier New" w:hAnsi="Courier New" w:cs="Courier New"/>
          <w:sz w:val="20"/>
        </w:rPr>
        <w:t>ux_</w:t>
      </w:r>
      <w:r w:rsidRPr="00354FA6">
        <w:rPr>
          <w:rFonts w:ascii="Courier New" w:hAnsi="Courier New" w:cs="Courier New"/>
          <w:sz w:val="20"/>
        </w:rPr>
        <w:t>utility_event_flags_set(&amp;pictbridge -&gt;</w:t>
      </w:r>
    </w:p>
    <w:p w14:paraId="6192C2C3" w14:textId="77777777" w:rsidR="00A52119" w:rsidRDefault="00354FA6" w:rsidP="00A52119">
      <w:pPr>
        <w:tabs>
          <w:tab w:val="left" w:pos="288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event_flags_group,</w:t>
      </w:r>
    </w:p>
    <w:p w14:paraId="5646A867" w14:textId="77777777" w:rsidR="00D31ADD" w:rsidRDefault="00354FA6" w:rsidP="00A52119">
      <w:pPr>
        <w:tabs>
          <w:tab w:val="left" w:pos="2880"/>
        </w:tabs>
        <w:rPr>
          <w:rFonts w:ascii="Courier New" w:hAnsi="Courier New" w:cs="Courier New"/>
          <w:sz w:val="20"/>
        </w:rPr>
      </w:pPr>
      <w:r w:rsidRPr="00354FA6">
        <w:rPr>
          <w:rFonts w:ascii="Courier New" w:hAnsi="Courier New" w:cs="Courier New"/>
          <w:sz w:val="20"/>
        </w:rPr>
        <w:t xml:space="preserve"> </w:t>
      </w:r>
      <w:r w:rsidR="00A52119">
        <w:rPr>
          <w:rFonts w:ascii="Courier New" w:hAnsi="Courier New" w:cs="Courier New"/>
          <w:sz w:val="20"/>
        </w:rPr>
        <w:tab/>
      </w:r>
      <w:r w:rsidRPr="00354FA6">
        <w:rPr>
          <w:rFonts w:ascii="Courier New" w:hAnsi="Courier New" w:cs="Courier New"/>
          <w:sz w:val="20"/>
        </w:rPr>
        <w:t>UX_PICTBRIDGE_EVENT_FLAG_STATE_MACHINE_READY, TX_OR);</w:t>
      </w:r>
    </w:p>
    <w:p w14:paraId="6FB75108" w14:textId="77777777" w:rsidR="00354FA6" w:rsidRPr="00354FA6" w:rsidRDefault="00354FA6" w:rsidP="00A52119">
      <w:pPr>
        <w:tabs>
          <w:tab w:val="left" w:pos="2880"/>
        </w:tabs>
        <w:rPr>
          <w:rFonts w:ascii="Courier New" w:hAnsi="Courier New" w:cs="Courier New"/>
          <w:sz w:val="20"/>
        </w:rPr>
      </w:pPr>
    </w:p>
    <w:p w14:paraId="66AC8309" w14:textId="77777777" w:rsidR="00354FA6" w:rsidRPr="00354FA6" w:rsidRDefault="00354FA6" w:rsidP="00354FA6">
      <w:pPr>
        <w:rPr>
          <w:rFonts w:ascii="Courier New" w:hAnsi="Courier New" w:cs="Courier New"/>
          <w:sz w:val="20"/>
        </w:rPr>
      </w:pPr>
    </w:p>
    <w:p w14:paraId="032BD61A" w14:textId="77777777" w:rsidR="00D31ADD" w:rsidRDefault="00354FA6" w:rsidP="00354FA6">
      <w:pPr>
        <w:rPr>
          <w:rFonts w:ascii="Courier New" w:hAnsi="Courier New" w:cs="Courier New"/>
          <w:sz w:val="20"/>
        </w:rPr>
      </w:pPr>
      <w:r w:rsidRPr="00354FA6">
        <w:rPr>
          <w:rFonts w:ascii="Courier New" w:hAnsi="Courier New" w:cs="Courier New"/>
          <w:sz w:val="20"/>
        </w:rPr>
        <w:t xml:space="preserve">                /* Since we are in host request, this indicates we are done</w:t>
      </w:r>
    </w:p>
    <w:p w14:paraId="43C15127" w14:textId="77777777" w:rsidR="00354FA6" w:rsidRPr="00354FA6" w:rsidRDefault="00D31ADD" w:rsidP="00354FA6">
      <w:pPr>
        <w:rPr>
          <w:rFonts w:ascii="Courier New" w:hAnsi="Courier New" w:cs="Courier New"/>
          <w:sz w:val="20"/>
        </w:rPr>
      </w:pPr>
      <w:r>
        <w:rPr>
          <w:rFonts w:ascii="Courier New" w:hAnsi="Courier New" w:cs="Courier New"/>
          <w:sz w:val="20"/>
        </w:rPr>
        <w:t xml:space="preserve">                  </w:t>
      </w:r>
      <w:r w:rsidR="00354FA6" w:rsidRPr="00354FA6">
        <w:rPr>
          <w:rFonts w:ascii="Courier New" w:hAnsi="Courier New" w:cs="Courier New"/>
          <w:sz w:val="20"/>
        </w:rPr>
        <w:t xml:space="preserve"> with the cycle.  */</w:t>
      </w:r>
    </w:p>
    <w:p w14:paraId="6A53175D" w14:textId="77777777" w:rsidR="00D31ADD" w:rsidRDefault="00354FA6" w:rsidP="00354FA6">
      <w:pPr>
        <w:rPr>
          <w:rFonts w:ascii="Courier New" w:hAnsi="Courier New" w:cs="Courier New"/>
          <w:sz w:val="20"/>
        </w:rPr>
      </w:pPr>
      <w:r w:rsidRPr="00354FA6">
        <w:rPr>
          <w:rFonts w:ascii="Courier New" w:hAnsi="Courier New" w:cs="Courier New"/>
          <w:sz w:val="20"/>
        </w:rPr>
        <w:t xml:space="preserve">                pictbridge -&gt; ux_pictbridge_host_client_state_machine =</w:t>
      </w:r>
    </w:p>
    <w:p w14:paraId="10B44599" w14:textId="77777777" w:rsidR="00354FA6" w:rsidRPr="00354FA6" w:rsidRDefault="00354FA6" w:rsidP="00D31ADD">
      <w:pPr>
        <w:tabs>
          <w:tab w:val="left" w:pos="5040"/>
        </w:tabs>
        <w:rPr>
          <w:rFonts w:ascii="Courier New" w:hAnsi="Courier New" w:cs="Courier New"/>
          <w:sz w:val="20"/>
        </w:rPr>
      </w:pPr>
      <w:r w:rsidRPr="00354FA6">
        <w:rPr>
          <w:rFonts w:ascii="Courier New" w:hAnsi="Courier New" w:cs="Courier New"/>
          <w:sz w:val="20"/>
        </w:rPr>
        <w:t xml:space="preserve"> </w:t>
      </w:r>
      <w:r w:rsidR="00D31ADD">
        <w:rPr>
          <w:rFonts w:ascii="Courier New" w:hAnsi="Courier New" w:cs="Courier New"/>
          <w:sz w:val="20"/>
        </w:rPr>
        <w:tab/>
      </w:r>
      <w:r w:rsidRPr="00354FA6">
        <w:rPr>
          <w:rFonts w:ascii="Courier New" w:hAnsi="Courier New" w:cs="Courier New"/>
          <w:sz w:val="20"/>
        </w:rPr>
        <w:t>UX_PICTBRIDGE_STATE_MACHINE_IDLE;</w:t>
      </w:r>
    </w:p>
    <w:p w14:paraId="6EDEA6E4" w14:textId="77777777" w:rsidR="00E50E87" w:rsidRDefault="00E50E87" w:rsidP="00354FA6">
      <w:pPr>
        <w:rPr>
          <w:rFonts w:ascii="Courier New" w:hAnsi="Courier New" w:cs="Courier New"/>
          <w:sz w:val="20"/>
        </w:rPr>
      </w:pPr>
    </w:p>
    <w:p w14:paraId="6EB56E63"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w:t>
      </w:r>
    </w:p>
    <w:p w14:paraId="4158CC04" w14:textId="77777777" w:rsidR="00E50E87" w:rsidRDefault="00E50E87" w:rsidP="00354FA6">
      <w:pPr>
        <w:rPr>
          <w:rFonts w:ascii="Courier New" w:hAnsi="Courier New" w:cs="Courier New"/>
          <w:sz w:val="20"/>
        </w:rPr>
      </w:pPr>
    </w:p>
    <w:p w14:paraId="06979FA1"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We have copied the requested data. Return OK.  */</w:t>
      </w:r>
    </w:p>
    <w:p w14:paraId="01D3A5BB"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return(UX_SUCCESS);</w:t>
      </w:r>
    </w:p>
    <w:p w14:paraId="2F8999ED"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w:t>
      </w:r>
    </w:p>
    <w:p w14:paraId="4CE2EC45"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388EF560"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else</w:t>
      </w:r>
    </w:p>
    <w:p w14:paraId="5F682356"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w:t>
      </w:r>
    </w:p>
    <w:p w14:paraId="392094AD"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Get the object info from the job info structure.  */</w:t>
      </w:r>
    </w:p>
    <w:p w14:paraId="31F4830C" w14:textId="77777777" w:rsidR="00D31ADD" w:rsidRDefault="00354FA6" w:rsidP="00354FA6">
      <w:pPr>
        <w:rPr>
          <w:rFonts w:ascii="Courier New" w:hAnsi="Courier New" w:cs="Courier New"/>
          <w:sz w:val="20"/>
        </w:rPr>
      </w:pPr>
      <w:r w:rsidRPr="00354FA6">
        <w:rPr>
          <w:rFonts w:ascii="Courier New" w:hAnsi="Courier New" w:cs="Courier New"/>
          <w:sz w:val="20"/>
        </w:rPr>
        <w:t xml:space="preserve">        object_info = (UX_SLAVE_CLASS_PIMA_OBJECT *) pictbridge -&gt;</w:t>
      </w:r>
    </w:p>
    <w:p w14:paraId="0C5420CE" w14:textId="77777777" w:rsidR="00354FA6" w:rsidRPr="00354FA6" w:rsidRDefault="00354FA6" w:rsidP="00D31ADD">
      <w:pPr>
        <w:tabs>
          <w:tab w:val="left" w:pos="2880"/>
        </w:tabs>
        <w:rPr>
          <w:rFonts w:ascii="Courier New" w:hAnsi="Courier New" w:cs="Courier New"/>
          <w:sz w:val="20"/>
        </w:rPr>
      </w:pPr>
      <w:r w:rsidRPr="00354FA6">
        <w:rPr>
          <w:rFonts w:ascii="Courier New" w:hAnsi="Courier New" w:cs="Courier New"/>
          <w:sz w:val="20"/>
        </w:rPr>
        <w:t xml:space="preserve"> </w:t>
      </w:r>
      <w:r w:rsidR="00D31ADD">
        <w:rPr>
          <w:rFonts w:ascii="Courier New" w:hAnsi="Courier New" w:cs="Courier New"/>
          <w:sz w:val="20"/>
        </w:rPr>
        <w:tab/>
      </w:r>
      <w:r w:rsidRPr="00354FA6">
        <w:rPr>
          <w:rFonts w:ascii="Courier New" w:hAnsi="Courier New" w:cs="Courier New"/>
          <w:sz w:val="20"/>
        </w:rPr>
        <w:t>ux_pictbridge_jobinfo.ux_pictbridge_jobinfo_object;</w:t>
      </w:r>
    </w:p>
    <w:p w14:paraId="127B3037" w14:textId="77777777" w:rsidR="00E50E87" w:rsidRDefault="00E50E87" w:rsidP="00354FA6">
      <w:pPr>
        <w:rPr>
          <w:rFonts w:ascii="Courier New" w:hAnsi="Courier New" w:cs="Courier New"/>
          <w:sz w:val="20"/>
        </w:rPr>
      </w:pPr>
    </w:p>
    <w:p w14:paraId="1AF57C5C"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Obtain the data from the application jobinfo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w:t>
      </w:r>
    </w:p>
    <w:p w14:paraId="56B088BF" w14:textId="77777777" w:rsidR="00D31ADD" w:rsidRDefault="00354FA6" w:rsidP="00354FA6">
      <w:pPr>
        <w:rPr>
          <w:rFonts w:ascii="Courier New" w:hAnsi="Courier New" w:cs="Courier New"/>
          <w:sz w:val="20"/>
        </w:rPr>
      </w:pPr>
      <w:r w:rsidRPr="00354FA6">
        <w:rPr>
          <w:rFonts w:ascii="Courier New" w:hAnsi="Courier New" w:cs="Courier New"/>
          <w:sz w:val="20"/>
        </w:rPr>
        <w:t xml:space="preserve">        status = pictbridge -&gt;</w:t>
      </w:r>
    </w:p>
    <w:p w14:paraId="4D7AF17C" w14:textId="77777777" w:rsidR="00D31ADD" w:rsidRDefault="00354FA6" w:rsidP="00D31ADD">
      <w:pPr>
        <w:tabs>
          <w:tab w:val="left" w:pos="2880"/>
        </w:tabs>
        <w:rPr>
          <w:rFonts w:ascii="Courier New" w:hAnsi="Courier New" w:cs="Courier New"/>
          <w:sz w:val="20"/>
        </w:rPr>
      </w:pPr>
      <w:r w:rsidRPr="00354FA6">
        <w:rPr>
          <w:rFonts w:ascii="Courier New" w:hAnsi="Courier New" w:cs="Courier New"/>
          <w:sz w:val="20"/>
        </w:rPr>
        <w:t xml:space="preserve"> </w:t>
      </w:r>
      <w:r w:rsidR="00D31ADD">
        <w:rPr>
          <w:rFonts w:ascii="Courier New" w:hAnsi="Courier New" w:cs="Courier New"/>
          <w:sz w:val="20"/>
        </w:rPr>
        <w:tab/>
      </w:r>
      <w:r w:rsidRPr="00D31ADD">
        <w:rPr>
          <w:rFonts w:ascii="Courier New" w:hAnsi="Courier New" w:cs="Courier New"/>
          <w:sz w:val="20"/>
        </w:rPr>
        <w:t>ux_pictbridge_jobinfo.</w:t>
      </w:r>
    </w:p>
    <w:p w14:paraId="008F03AF" w14:textId="77777777" w:rsidR="00D31ADD" w:rsidRPr="00D31ADD" w:rsidRDefault="00D31ADD" w:rsidP="00D31ADD">
      <w:pPr>
        <w:tabs>
          <w:tab w:val="left" w:pos="288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354FA6" w:rsidRPr="00D31ADD">
        <w:rPr>
          <w:rFonts w:ascii="Courier New" w:hAnsi="Courier New" w:cs="Courier New"/>
          <w:sz w:val="20"/>
        </w:rPr>
        <w:t>ux_pictbridge_jobinfo_object_data_read(pictbridge,</w:t>
      </w:r>
    </w:p>
    <w:p w14:paraId="098CF7B1" w14:textId="77777777" w:rsidR="00E50E87" w:rsidRDefault="00354FA6" w:rsidP="00D31ADD">
      <w:pPr>
        <w:tabs>
          <w:tab w:val="left" w:pos="2880"/>
        </w:tabs>
        <w:rPr>
          <w:rFonts w:ascii="Courier New" w:hAnsi="Courier New" w:cs="Courier New"/>
          <w:sz w:val="20"/>
        </w:rPr>
      </w:pPr>
      <w:r w:rsidRPr="00354FA6">
        <w:rPr>
          <w:rFonts w:ascii="Courier New" w:hAnsi="Courier New" w:cs="Courier New"/>
          <w:sz w:val="20"/>
        </w:rPr>
        <w:lastRenderedPageBreak/>
        <w:t xml:space="preserve"> </w:t>
      </w:r>
      <w:r w:rsidR="00D31ADD">
        <w:rPr>
          <w:rFonts w:ascii="Courier New" w:hAnsi="Courier New" w:cs="Courier New"/>
          <w:sz w:val="20"/>
        </w:rPr>
        <w:tab/>
      </w:r>
      <w:r w:rsidRPr="00354FA6">
        <w:rPr>
          <w:rFonts w:ascii="Courier New" w:hAnsi="Courier New" w:cs="Courier New"/>
          <w:sz w:val="20"/>
        </w:rPr>
        <w:t>object_buffer, object_offset,</w:t>
      </w:r>
    </w:p>
    <w:p w14:paraId="0006EDBD" w14:textId="77777777" w:rsidR="00354FA6" w:rsidRPr="00354FA6" w:rsidRDefault="00D31ADD" w:rsidP="00D31ADD">
      <w:pPr>
        <w:tabs>
          <w:tab w:val="left" w:pos="288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354FA6" w:rsidRPr="00354FA6">
        <w:rPr>
          <w:rFonts w:ascii="Courier New" w:hAnsi="Courier New" w:cs="Courier New"/>
          <w:sz w:val="20"/>
        </w:rPr>
        <w:t>object_length_requested, &amp;actual_length);</w:t>
      </w:r>
    </w:p>
    <w:p w14:paraId="24DB1FA0" w14:textId="77777777" w:rsidR="00354FA6" w:rsidRPr="00354FA6" w:rsidRDefault="00354FA6" w:rsidP="00354FA6">
      <w:pPr>
        <w:rPr>
          <w:rFonts w:ascii="Courier New" w:hAnsi="Courier New" w:cs="Courier New"/>
          <w:sz w:val="20"/>
        </w:rPr>
      </w:pPr>
    </w:p>
    <w:p w14:paraId="0559028D"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Save the length returned.  */</w:t>
      </w:r>
    </w:p>
    <w:p w14:paraId="42C39448"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object_actual_length =  actual_length;</w:t>
      </w:r>
    </w:p>
    <w:p w14:paraId="641C6110" w14:textId="77777777" w:rsidR="00354FA6" w:rsidRPr="00354FA6" w:rsidRDefault="00354FA6" w:rsidP="00354FA6">
      <w:pPr>
        <w:rPr>
          <w:rFonts w:ascii="Courier New" w:hAnsi="Courier New" w:cs="Courier New"/>
          <w:sz w:val="20"/>
        </w:rPr>
      </w:pPr>
    </w:p>
    <w:p w14:paraId="2FC48F4F"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Return the application status.  */</w:t>
      </w:r>
    </w:p>
    <w:p w14:paraId="22BAA424"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return(status);</w:t>
      </w:r>
    </w:p>
    <w:p w14:paraId="6D37B5C5" w14:textId="77777777" w:rsidR="00354FA6" w:rsidRPr="00354FA6" w:rsidRDefault="00354FA6" w:rsidP="00354FA6">
      <w:pPr>
        <w:rPr>
          <w:rFonts w:ascii="Courier New" w:hAnsi="Courier New" w:cs="Courier New"/>
          <w:sz w:val="20"/>
        </w:rPr>
      </w:pPr>
    </w:p>
    <w:p w14:paraId="0D45255B" w14:textId="77777777" w:rsidR="00E50E87" w:rsidRDefault="00354FA6" w:rsidP="00354FA6">
      <w:pPr>
        <w:rPr>
          <w:rFonts w:ascii="Courier New" w:hAnsi="Courier New" w:cs="Courier New"/>
          <w:sz w:val="20"/>
        </w:rPr>
      </w:pPr>
      <w:r w:rsidRPr="00354FA6">
        <w:rPr>
          <w:rFonts w:ascii="Courier New" w:hAnsi="Courier New" w:cs="Courier New"/>
          <w:sz w:val="20"/>
        </w:rPr>
        <w:t xml:space="preserve">    }</w:t>
      </w:r>
    </w:p>
    <w:p w14:paraId="30B6BEFE"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 Could not find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354FA6">
        <w:rPr>
          <w:rFonts w:ascii="Courier New" w:hAnsi="Courier New" w:cs="Courier New"/>
          <w:sz w:val="20"/>
        </w:rPr>
        <w:t>.  */</w:t>
      </w:r>
    </w:p>
    <w:p w14:paraId="6DC9F32F" w14:textId="77777777" w:rsidR="00354FA6" w:rsidRPr="00354FA6" w:rsidRDefault="00354FA6" w:rsidP="00354FA6">
      <w:pPr>
        <w:rPr>
          <w:rFonts w:ascii="Courier New" w:hAnsi="Courier New" w:cs="Courier New"/>
          <w:sz w:val="20"/>
        </w:rPr>
      </w:pPr>
      <w:r w:rsidRPr="00354FA6">
        <w:rPr>
          <w:rFonts w:ascii="Courier New" w:hAnsi="Courier New" w:cs="Courier New"/>
          <w:sz w:val="20"/>
        </w:rPr>
        <w:t xml:space="preserve">    return(UX_DEVICE_CLASS_PIMA_RC_INVALID_OBJECT_HANDLE);</w:t>
      </w:r>
    </w:p>
    <w:p w14:paraId="778334E7" w14:textId="77777777" w:rsidR="004B06B2" w:rsidRDefault="00354FA6" w:rsidP="00354FA6">
      <w:pPr>
        <w:rPr>
          <w:rFonts w:ascii="Courier New" w:hAnsi="Courier New" w:cs="Courier New"/>
          <w:sz w:val="20"/>
        </w:rPr>
      </w:pPr>
      <w:r w:rsidRPr="00354FA6">
        <w:rPr>
          <w:rFonts w:ascii="Courier New" w:hAnsi="Courier New" w:cs="Courier New"/>
          <w:sz w:val="20"/>
        </w:rPr>
        <w:t>}</w:t>
      </w:r>
    </w:p>
    <w:p w14:paraId="7F91723B" w14:textId="77777777" w:rsidR="004B06B2" w:rsidRDefault="004B06B2" w:rsidP="00916970">
      <w:pPr>
        <w:pStyle w:val="Heading3"/>
      </w:pPr>
      <w:r>
        <w:rPr>
          <w:rFonts w:ascii="Courier New" w:hAnsi="Courier New" w:cs="Courier New"/>
          <w:sz w:val="20"/>
        </w:rPr>
        <w:br w:type="page"/>
      </w:r>
      <w:bookmarkStart w:id="270" w:name="_Toc528241161"/>
      <w:bookmarkStart w:id="271" w:name="_Toc24382249"/>
      <w:r w:rsidRPr="00E96AC0">
        <w:lastRenderedPageBreak/>
        <w:t>ux_device_class_pima_object_</w:t>
      </w:r>
      <w:r>
        <w:t>info_send</w:t>
      </w:r>
      <w:bookmarkEnd w:id="270"/>
      <w:bookmarkEnd w:id="271"/>
    </w:p>
    <w:p w14:paraId="09D84C6E" w14:textId="77777777" w:rsidR="004B06B2" w:rsidRDefault="004B06B2" w:rsidP="004B06B2">
      <w:pPr>
        <w:jc w:val="right"/>
        <w:rPr>
          <w:rFonts w:cs="Arial"/>
        </w:rPr>
      </w:pPr>
      <w:r>
        <w:rPr>
          <w:rFonts w:cs="Arial"/>
        </w:rPr>
        <w:t>Host sends the object information</w:t>
      </w:r>
    </w:p>
    <w:p w14:paraId="49F8C957" w14:textId="77777777" w:rsidR="004B06B2" w:rsidRDefault="004B06B2" w:rsidP="004B06B2">
      <w:pPr>
        <w:pStyle w:val="Footer"/>
        <w:tabs>
          <w:tab w:val="clear" w:pos="4320"/>
          <w:tab w:val="clear" w:pos="8640"/>
        </w:tabs>
        <w:rPr>
          <w:rFonts w:cs="Arial"/>
        </w:rPr>
      </w:pPr>
    </w:p>
    <w:p w14:paraId="6850DCFA" w14:textId="77777777" w:rsidR="004B06B2" w:rsidRDefault="004B06B2" w:rsidP="004B06B2">
      <w:pPr>
        <w:rPr>
          <w:rFonts w:cs="Arial"/>
          <w:b/>
          <w:bCs/>
        </w:rPr>
      </w:pPr>
      <w:r>
        <w:rPr>
          <w:rFonts w:cs="Arial"/>
          <w:b/>
          <w:bCs/>
        </w:rPr>
        <w:t>Prototype</w:t>
      </w:r>
    </w:p>
    <w:p w14:paraId="013A62E0" w14:textId="77777777" w:rsidR="00C500AE" w:rsidRDefault="00C500AE" w:rsidP="004B06B2">
      <w:pPr>
        <w:rPr>
          <w:rFonts w:cs="Arial"/>
          <w:b/>
          <w:bCs/>
        </w:rPr>
      </w:pPr>
    </w:p>
    <w:p w14:paraId="37EFEF1C" w14:textId="77777777" w:rsidR="002A751C" w:rsidRDefault="004B06B2" w:rsidP="004B06B2">
      <w:pPr>
        <w:rPr>
          <w:rFonts w:ascii="Courier New" w:hAnsi="Courier New" w:cs="Courier New"/>
          <w:bCs/>
          <w:sz w:val="20"/>
        </w:rPr>
      </w:pPr>
      <w:r w:rsidRPr="004B06B2">
        <w:rPr>
          <w:rFonts w:ascii="Courier New" w:hAnsi="Courier New" w:cs="Courier New"/>
          <w:bCs/>
          <w:sz w:val="20"/>
        </w:rPr>
        <w:t xml:space="preserve">UINT  </w:t>
      </w:r>
      <w:r w:rsidR="000F7B3E">
        <w:rPr>
          <w:rFonts w:ascii="Courier New" w:hAnsi="Courier New" w:cs="Courier New"/>
          <w:b/>
          <w:bCs/>
          <w:sz w:val="20"/>
        </w:rPr>
        <w:t>ux_</w:t>
      </w:r>
      <w:r w:rsidRPr="00C500AE">
        <w:rPr>
          <w:rFonts w:ascii="Courier New" w:hAnsi="Courier New" w:cs="Courier New"/>
          <w:b/>
          <w:bCs/>
          <w:sz w:val="20"/>
        </w:rPr>
        <w:t>device_class_pima_object_info_send</w:t>
      </w:r>
      <w:r w:rsidRPr="004B06B2">
        <w:rPr>
          <w:rFonts w:ascii="Courier New" w:hAnsi="Courier New" w:cs="Courier New"/>
          <w:bCs/>
          <w:sz w:val="20"/>
        </w:rPr>
        <w:t>(UX_SLAVE_CLASS_PIMA *pima,</w:t>
      </w:r>
    </w:p>
    <w:p w14:paraId="0AB4E6CF" w14:textId="77777777" w:rsidR="004B06B2" w:rsidRDefault="002A751C" w:rsidP="002A751C">
      <w:pPr>
        <w:tabs>
          <w:tab w:val="right" w:pos="9270"/>
        </w:tabs>
        <w:rPr>
          <w:rFonts w:ascii="Courier New" w:hAnsi="Courier New" w:cs="Courier New"/>
          <w:bCs/>
          <w:sz w:val="20"/>
        </w:rPr>
      </w:pPr>
      <w:r>
        <w:rPr>
          <w:rFonts w:ascii="Courier New" w:hAnsi="Courier New" w:cs="Courier New"/>
          <w:bCs/>
          <w:sz w:val="20"/>
        </w:rPr>
        <w:tab/>
      </w:r>
      <w:r w:rsidR="004B06B2" w:rsidRPr="004B06B2">
        <w:rPr>
          <w:rFonts w:ascii="Courier New" w:hAnsi="Courier New" w:cs="Courier New"/>
          <w:bCs/>
          <w:sz w:val="20"/>
        </w:rPr>
        <w:t>UX_SLAVE_CLASS_PIMA_OBJECT *object, ULONG *object_handle</w:t>
      </w:r>
      <w:r w:rsidR="00B12E34">
        <w:rPr>
          <w:rFonts w:ascii="Courier New" w:hAnsi="Courier New" w:cs="Courier New"/>
          <w:bCs/>
          <w:sz w:val="20"/>
        </w:rPr>
        <w:fldChar w:fldCharType="begin"/>
      </w:r>
      <w:r w:rsidR="00B12E34">
        <w:rPr>
          <w:rFonts w:ascii="Courier New" w:hAnsi="Courier New" w:cs="Courier New"/>
          <w:bCs/>
          <w:sz w:val="20"/>
        </w:rPr>
        <w:instrText xml:space="preserve"> XE "</w:instrText>
      </w:r>
      <w:r w:rsidR="00B12E34">
        <w:rPr>
          <w:color w:val="000000"/>
        </w:rPr>
        <w:instrText>handle"</w:instrText>
      </w:r>
      <w:r w:rsidR="00B12E34">
        <w:rPr>
          <w:rFonts w:ascii="Courier New" w:hAnsi="Courier New" w:cs="Courier New"/>
          <w:bCs/>
          <w:sz w:val="20"/>
        </w:rPr>
        <w:instrText xml:space="preserve"> </w:instrText>
      </w:r>
      <w:r w:rsidR="00B12E34">
        <w:rPr>
          <w:rFonts w:ascii="Courier New" w:hAnsi="Courier New" w:cs="Courier New"/>
          <w:bCs/>
          <w:sz w:val="20"/>
        </w:rPr>
        <w:fldChar w:fldCharType="end"/>
      </w:r>
      <w:r w:rsidR="004B06B2" w:rsidRPr="004B06B2">
        <w:rPr>
          <w:rFonts w:ascii="Courier New" w:hAnsi="Courier New" w:cs="Courier New"/>
          <w:bCs/>
          <w:sz w:val="20"/>
        </w:rPr>
        <w:t>)</w:t>
      </w:r>
    </w:p>
    <w:p w14:paraId="590745C6" w14:textId="77777777" w:rsidR="004B06B2" w:rsidRPr="004B06B2" w:rsidRDefault="004B06B2" w:rsidP="004B06B2">
      <w:pPr>
        <w:rPr>
          <w:rFonts w:ascii="Courier New" w:hAnsi="Courier New" w:cs="Courier New"/>
          <w:bCs/>
          <w:sz w:val="20"/>
        </w:rPr>
      </w:pPr>
    </w:p>
    <w:p w14:paraId="070CAE13" w14:textId="77777777" w:rsidR="004B06B2" w:rsidRDefault="004B06B2" w:rsidP="004B06B2">
      <w:pPr>
        <w:rPr>
          <w:rFonts w:cs="Arial"/>
          <w:b/>
          <w:bCs/>
        </w:rPr>
      </w:pPr>
      <w:r>
        <w:rPr>
          <w:rFonts w:cs="Arial"/>
          <w:b/>
          <w:bCs/>
        </w:rPr>
        <w:t>Description</w:t>
      </w:r>
    </w:p>
    <w:p w14:paraId="0C7ECD05" w14:textId="77777777" w:rsidR="00C500AE" w:rsidRDefault="00C500AE" w:rsidP="004B06B2">
      <w:pPr>
        <w:rPr>
          <w:rFonts w:cs="Arial"/>
          <w:b/>
          <w:bCs/>
        </w:rPr>
      </w:pPr>
    </w:p>
    <w:p w14:paraId="778C028B" w14:textId="77777777" w:rsidR="00E50E87" w:rsidRDefault="004B06B2" w:rsidP="004B06B2">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ceive the object information in the local system for future storage.</w:t>
      </w:r>
    </w:p>
    <w:p w14:paraId="514A8482" w14:textId="77777777" w:rsidR="004B06B2" w:rsidRDefault="004B06B2" w:rsidP="004B06B2">
      <w:pPr>
        <w:pStyle w:val="Footer"/>
        <w:tabs>
          <w:tab w:val="clear" w:pos="4320"/>
          <w:tab w:val="clear" w:pos="8640"/>
        </w:tabs>
        <w:rPr>
          <w:rFonts w:cs="Arial"/>
        </w:rPr>
      </w:pPr>
    </w:p>
    <w:p w14:paraId="32CA4C5D" w14:textId="77777777" w:rsidR="004B06B2" w:rsidRDefault="001F538C" w:rsidP="004B06B2">
      <w:pPr>
        <w:rPr>
          <w:rFonts w:cs="Arial"/>
          <w:b/>
          <w:bCs/>
        </w:rPr>
      </w:pPr>
      <w:r>
        <w:rPr>
          <w:rFonts w:cs="Arial"/>
          <w:b/>
          <w:bCs/>
        </w:rPr>
        <w:t>Parameters</w:t>
      </w:r>
    </w:p>
    <w:p w14:paraId="15E05D29" w14:textId="77777777" w:rsidR="00C500AE" w:rsidRDefault="00C500AE" w:rsidP="004B06B2">
      <w:pPr>
        <w:rPr>
          <w:rFonts w:cs="Arial"/>
          <w:b/>
          <w:bCs/>
        </w:rPr>
      </w:pPr>
    </w:p>
    <w:p w14:paraId="5B62AB69" w14:textId="77777777" w:rsidR="004B06B2" w:rsidRDefault="004B06B2" w:rsidP="004B06B2">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7356B9DA" w14:textId="77777777" w:rsidR="004B06B2" w:rsidRDefault="004B06B2" w:rsidP="004B06B2">
      <w:pPr>
        <w:pStyle w:val="BodyTextIndent3"/>
        <w:rPr>
          <w:rFonts w:cs="Arial"/>
        </w:rPr>
      </w:pPr>
      <w:r>
        <w:rPr>
          <w:rFonts w:cs="Arial"/>
          <w:b/>
        </w:rPr>
        <w:t>object</w:t>
      </w:r>
      <w:r>
        <w:rPr>
          <w:rFonts w:cs="Arial"/>
          <w:b/>
        </w:rPr>
        <w:tab/>
      </w:r>
      <w:r w:rsidRPr="004B06B2">
        <w:rPr>
          <w:rFonts w:cs="Arial"/>
        </w:rPr>
        <w:t>Pointer to the object</w:t>
      </w:r>
    </w:p>
    <w:p w14:paraId="6124D0D0" w14:textId="77777777" w:rsidR="004B06B2" w:rsidRDefault="004B06B2" w:rsidP="004B06B2">
      <w:pPr>
        <w:pStyle w:val="BodyTextIndent3"/>
        <w:rPr>
          <w:rFonts w:cs="Arial"/>
          <w:bCs/>
        </w:rPr>
      </w:pPr>
      <w:r>
        <w:rPr>
          <w:rFonts w:cs="Arial"/>
          <w:b/>
          <w:bCs/>
        </w:rPr>
        <w:t>object_handle</w:t>
      </w:r>
      <w:r w:rsidR="00B12E34">
        <w:rPr>
          <w:rFonts w:cs="Arial"/>
          <w:b/>
          <w:bCs/>
        </w:rPr>
        <w:fldChar w:fldCharType="begin"/>
      </w:r>
      <w:r w:rsidR="00B12E34">
        <w:rPr>
          <w:rFonts w:cs="Arial"/>
          <w:b/>
          <w:bCs/>
        </w:rPr>
        <w:instrText xml:space="preserve"> XE "</w:instrText>
      </w:r>
      <w:r w:rsidR="00B12E34">
        <w:rPr>
          <w:color w:val="000000"/>
        </w:rPr>
        <w:instrText>handle"</w:instrText>
      </w:r>
      <w:r w:rsidR="00B12E34">
        <w:rPr>
          <w:rFonts w:cs="Arial"/>
          <w:b/>
          <w:bCs/>
        </w:rPr>
        <w:instrText xml:space="preserve"> </w:instrText>
      </w:r>
      <w:r w:rsidR="00B12E34">
        <w:rPr>
          <w:rFonts w:cs="Arial"/>
          <w:b/>
          <w:bCs/>
        </w:rPr>
        <w:fldChar w:fldCharType="end"/>
      </w:r>
      <w:r>
        <w:rPr>
          <w:rFonts w:cs="Arial"/>
          <w:b/>
          <w:bCs/>
        </w:rPr>
        <w:tab/>
      </w:r>
      <w:r w:rsidRPr="00E96AC0">
        <w:rPr>
          <w:rFonts w:cs="Arial"/>
          <w:bCs/>
        </w:rPr>
        <w:t>Handle of the object</w:t>
      </w:r>
    </w:p>
    <w:p w14:paraId="5C6B95B3" w14:textId="77777777" w:rsidR="004B06B2" w:rsidRPr="0016044B" w:rsidRDefault="004B06B2" w:rsidP="004B06B2">
      <w:pPr>
        <w:pStyle w:val="BodyTextIndent3"/>
        <w:rPr>
          <w:rFonts w:cs="Arial"/>
          <w:bCs/>
        </w:rPr>
      </w:pPr>
    </w:p>
    <w:p w14:paraId="265AE193" w14:textId="77777777" w:rsidR="004B06B2" w:rsidRDefault="004B06B2" w:rsidP="004B06B2">
      <w:pPr>
        <w:rPr>
          <w:rFonts w:cs="Arial"/>
          <w:b/>
          <w:bCs/>
        </w:rPr>
      </w:pPr>
      <w:r>
        <w:rPr>
          <w:rFonts w:cs="Arial"/>
          <w:b/>
          <w:bCs/>
        </w:rPr>
        <w:t>Example</w:t>
      </w:r>
    </w:p>
    <w:p w14:paraId="078C8D50" w14:textId="77777777" w:rsidR="00C500AE" w:rsidRDefault="00C500AE" w:rsidP="004B06B2">
      <w:pPr>
        <w:rPr>
          <w:rFonts w:ascii="Courier New" w:hAnsi="Courier New" w:cs="Courier New"/>
          <w:sz w:val="20"/>
        </w:rPr>
      </w:pPr>
    </w:p>
    <w:p w14:paraId="3615DF6D" w14:textId="77777777" w:rsidR="004B06B2" w:rsidRPr="004B06B2" w:rsidRDefault="00C500AE" w:rsidP="004B06B2">
      <w:pPr>
        <w:rPr>
          <w:rFonts w:ascii="Courier New" w:hAnsi="Courier New" w:cs="Courier New"/>
          <w:sz w:val="20"/>
        </w:rPr>
      </w:pPr>
      <w:r>
        <w:rPr>
          <w:rFonts w:ascii="Courier New" w:hAnsi="Courier New" w:cs="Courier New"/>
          <w:sz w:val="20"/>
        </w:rPr>
        <w:t xml:space="preserve">UINT  </w:t>
      </w:r>
      <w:r w:rsidR="000F7B3E">
        <w:rPr>
          <w:rFonts w:ascii="Courier New" w:hAnsi="Courier New" w:cs="Courier New"/>
          <w:b/>
          <w:sz w:val="20"/>
        </w:rPr>
        <w:t>ux_</w:t>
      </w:r>
      <w:r w:rsidR="004B06B2" w:rsidRPr="00C500AE">
        <w:rPr>
          <w:rFonts w:ascii="Courier New" w:hAnsi="Courier New" w:cs="Courier New"/>
          <w:b/>
          <w:sz w:val="20"/>
        </w:rPr>
        <w:t>pictbridge_dpsclient_object_info_send</w:t>
      </w:r>
      <w:r w:rsidR="004B06B2" w:rsidRPr="004B06B2">
        <w:rPr>
          <w:rFonts w:ascii="Courier New" w:hAnsi="Courier New" w:cs="Courier New"/>
          <w:sz w:val="20"/>
        </w:rPr>
        <w:t xml:space="preserve">(UX_SLAVE_CLASS_PIMA *pima, </w:t>
      </w:r>
      <w:r>
        <w:rPr>
          <w:rFonts w:ascii="Courier New" w:hAnsi="Courier New" w:cs="Courier New"/>
          <w:sz w:val="20"/>
        </w:rPr>
        <w:tab/>
      </w:r>
      <w:r>
        <w:rPr>
          <w:rFonts w:ascii="Courier New" w:hAnsi="Courier New" w:cs="Courier New"/>
          <w:sz w:val="20"/>
        </w:rPr>
        <w:tab/>
      </w:r>
      <w:r>
        <w:rPr>
          <w:rFonts w:ascii="Courier New" w:hAnsi="Courier New" w:cs="Courier New"/>
          <w:sz w:val="20"/>
        </w:rPr>
        <w:tab/>
      </w:r>
      <w:r w:rsidR="004B06B2" w:rsidRPr="004B06B2">
        <w:rPr>
          <w:rFonts w:ascii="Courier New" w:hAnsi="Courier New" w:cs="Courier New"/>
          <w:sz w:val="20"/>
        </w:rPr>
        <w:t>UX_SLAVE_CLASS_PIMA_OBJECT *object, ULONG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4B06B2" w:rsidRPr="004B06B2">
        <w:rPr>
          <w:rFonts w:ascii="Courier New" w:hAnsi="Courier New" w:cs="Courier New"/>
          <w:sz w:val="20"/>
        </w:rPr>
        <w:t>)</w:t>
      </w:r>
    </w:p>
    <w:p w14:paraId="00291645"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w:t>
      </w:r>
    </w:p>
    <w:p w14:paraId="4347F4FC"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UX_PICTBRIDGE                   *pictbridge;</w:t>
      </w:r>
    </w:p>
    <w:p w14:paraId="3A8E4FED"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UX_SLAVE_CLASS_PIMA_OBJECT      *object_info;</w:t>
      </w:r>
    </w:p>
    <w:p w14:paraId="009CF9F0"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UCHAR                           string_discovery_name[UX_PICTBRIDGE_MAX_FILE_NAME_SIZE];</w:t>
      </w:r>
    </w:p>
    <w:p w14:paraId="212D2091" w14:textId="77777777" w:rsidR="004B06B2" w:rsidRPr="004B06B2" w:rsidRDefault="004B06B2" w:rsidP="004B06B2">
      <w:pPr>
        <w:rPr>
          <w:rFonts w:ascii="Courier New" w:hAnsi="Courier New" w:cs="Courier New"/>
          <w:sz w:val="20"/>
        </w:rPr>
      </w:pPr>
    </w:p>
    <w:p w14:paraId="5B470CE1"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Get the pointer to the Pictbridge instance.  */</w:t>
      </w:r>
    </w:p>
    <w:p w14:paraId="4FC5ED8A"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pictbridge = (UX_PICTBRIDGE *)pima -&gt; ux_device_class_pima_application;</w:t>
      </w:r>
    </w:p>
    <w:p w14:paraId="7736A889" w14:textId="77777777" w:rsidR="004B06B2" w:rsidRPr="004B06B2" w:rsidRDefault="004B06B2" w:rsidP="004B06B2">
      <w:pPr>
        <w:rPr>
          <w:rFonts w:ascii="Courier New" w:hAnsi="Courier New" w:cs="Courier New"/>
          <w:sz w:val="20"/>
        </w:rPr>
      </w:pPr>
    </w:p>
    <w:p w14:paraId="06EC9512"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We only have one object.  */</w:t>
      </w:r>
    </w:p>
    <w:p w14:paraId="3D1F8C69"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object_info = (UX_SLAVE_CLASS_PIMA_OBJECT *) pictbridge -&gt;</w:t>
      </w:r>
    </w:p>
    <w:p w14:paraId="7E5A6CCF" w14:textId="77777777" w:rsidR="004B06B2" w:rsidRPr="004B06B2" w:rsidRDefault="004B06B2" w:rsidP="002A751C">
      <w:pPr>
        <w:tabs>
          <w:tab w:val="left" w:pos="5760"/>
        </w:tabs>
        <w:rPr>
          <w:rFonts w:ascii="Courier New" w:hAnsi="Courier New" w:cs="Courier New"/>
          <w:sz w:val="20"/>
        </w:rPr>
      </w:pPr>
      <w:r w:rsidRPr="004B06B2">
        <w:rPr>
          <w:rFonts w:ascii="Courier New" w:hAnsi="Courier New" w:cs="Courier New"/>
          <w:sz w:val="20"/>
        </w:rPr>
        <w:t xml:space="preserve"> </w:t>
      </w:r>
      <w:r w:rsidR="002A751C">
        <w:rPr>
          <w:rFonts w:ascii="Courier New" w:hAnsi="Courier New" w:cs="Courier New"/>
          <w:sz w:val="20"/>
        </w:rPr>
        <w:tab/>
      </w:r>
      <w:r w:rsidRPr="004B06B2">
        <w:rPr>
          <w:rFonts w:ascii="Courier New" w:hAnsi="Courier New" w:cs="Courier New"/>
          <w:sz w:val="20"/>
        </w:rPr>
        <w:t>ux_pictbridge_object_host;</w:t>
      </w:r>
    </w:p>
    <w:p w14:paraId="6E0D4B24"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Copy the demanded object info set.  */</w:t>
      </w:r>
    </w:p>
    <w:p w14:paraId="0F088D5B"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w:t>
      </w:r>
      <w:r w:rsidR="000F7B3E">
        <w:rPr>
          <w:rFonts w:ascii="Courier New" w:hAnsi="Courier New" w:cs="Courier New"/>
          <w:sz w:val="20"/>
        </w:rPr>
        <w:t>ux_</w:t>
      </w:r>
      <w:r w:rsidRPr="004B06B2">
        <w:rPr>
          <w:rFonts w:ascii="Courier New" w:hAnsi="Courier New" w:cs="Courier New"/>
          <w:sz w:val="20"/>
        </w:rPr>
        <w:t>utility_memory_copy(object_info, object,</w:t>
      </w:r>
    </w:p>
    <w:p w14:paraId="5623977A" w14:textId="77777777" w:rsidR="004B06B2" w:rsidRPr="004B06B2" w:rsidRDefault="004B06B2" w:rsidP="002A751C">
      <w:pPr>
        <w:tabs>
          <w:tab w:val="left" w:pos="3330"/>
        </w:tabs>
        <w:rPr>
          <w:rFonts w:ascii="Courier New" w:hAnsi="Courier New" w:cs="Courier New"/>
          <w:sz w:val="20"/>
        </w:rPr>
      </w:pPr>
      <w:r w:rsidRPr="004B06B2">
        <w:rPr>
          <w:rFonts w:ascii="Courier New" w:hAnsi="Courier New" w:cs="Courier New"/>
          <w:sz w:val="20"/>
        </w:rPr>
        <w:t xml:space="preserve"> </w:t>
      </w:r>
      <w:r w:rsidR="002A751C">
        <w:rPr>
          <w:rFonts w:ascii="Courier New" w:hAnsi="Courier New" w:cs="Courier New"/>
          <w:sz w:val="20"/>
        </w:rPr>
        <w:tab/>
      </w:r>
      <w:r w:rsidRPr="004B06B2">
        <w:rPr>
          <w:rFonts w:ascii="Courier New" w:hAnsi="Courier New" w:cs="Courier New"/>
          <w:sz w:val="20"/>
        </w:rPr>
        <w:t>UX_SLAVE_CLASS_PIMA_OBJECT_DATA_LENGTH);</w:t>
      </w:r>
    </w:p>
    <w:p w14:paraId="2E76FEBC" w14:textId="77777777" w:rsidR="004B06B2" w:rsidRPr="004B06B2" w:rsidRDefault="004B06B2" w:rsidP="004B06B2">
      <w:pPr>
        <w:rPr>
          <w:rFonts w:ascii="Courier New" w:hAnsi="Courier New" w:cs="Courier New"/>
          <w:sz w:val="20"/>
        </w:rPr>
      </w:pPr>
    </w:p>
    <w:p w14:paraId="26173CDA"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 Store the object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4B06B2">
        <w:rPr>
          <w:rFonts w:ascii="Courier New" w:hAnsi="Courier New" w:cs="Courier New"/>
          <w:sz w:val="20"/>
        </w:rPr>
        <w:t>.  In Pictbridge we only receive XML scripts so</w:t>
      </w:r>
    </w:p>
    <w:p w14:paraId="648646C4" w14:textId="77777777" w:rsidR="004B06B2" w:rsidRPr="004B06B2" w:rsidRDefault="002A751C"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004B06B2" w:rsidRPr="004B06B2">
        <w:rPr>
          <w:rFonts w:ascii="Courier New" w:hAnsi="Courier New" w:cs="Courier New"/>
          <w:sz w:val="20"/>
        </w:rPr>
        <w:t xml:space="preserve"> is hardwired to 1.  */</w:t>
      </w:r>
    </w:p>
    <w:p w14:paraId="0E55C9AA"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object_info -&gt; 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4B06B2">
        <w:rPr>
          <w:rFonts w:ascii="Courier New" w:hAnsi="Courier New" w:cs="Courier New"/>
          <w:sz w:val="20"/>
        </w:rPr>
        <w:t>_id = 1;</w:t>
      </w:r>
    </w:p>
    <w:p w14:paraId="0C2626EC"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4B06B2">
        <w:rPr>
          <w:rFonts w:ascii="Courier New" w:hAnsi="Courier New" w:cs="Courier New"/>
          <w:sz w:val="20"/>
        </w:rPr>
        <w:t xml:space="preserve"> =  1;</w:t>
      </w:r>
    </w:p>
    <w:p w14:paraId="2EAFED00" w14:textId="77777777" w:rsidR="004B06B2" w:rsidRPr="004B06B2" w:rsidRDefault="004B06B2" w:rsidP="004B06B2">
      <w:pPr>
        <w:rPr>
          <w:rFonts w:ascii="Courier New" w:hAnsi="Courier New" w:cs="Courier New"/>
          <w:sz w:val="20"/>
        </w:rPr>
      </w:pPr>
    </w:p>
    <w:p w14:paraId="2E23D47F"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 Check state machine. If we are in discovery pending mode, check file</w:t>
      </w:r>
    </w:p>
    <w:p w14:paraId="2F9BC828" w14:textId="77777777" w:rsidR="004B06B2" w:rsidRPr="004B06B2" w:rsidRDefault="002A751C"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name of this object.  */</w:t>
      </w:r>
    </w:p>
    <w:p w14:paraId="065A6CF8"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if (pictbridge -&gt; ux_pictbridge_discovery_state ==</w:t>
      </w:r>
    </w:p>
    <w:p w14:paraId="56130FAE" w14:textId="77777777" w:rsidR="004B06B2" w:rsidRPr="004B06B2" w:rsidRDefault="004B06B2" w:rsidP="002A751C">
      <w:pPr>
        <w:tabs>
          <w:tab w:val="left" w:pos="3600"/>
        </w:tabs>
        <w:rPr>
          <w:rFonts w:ascii="Courier New" w:hAnsi="Courier New" w:cs="Courier New"/>
          <w:sz w:val="20"/>
        </w:rPr>
      </w:pPr>
      <w:r w:rsidRPr="004B06B2">
        <w:rPr>
          <w:rFonts w:ascii="Courier New" w:hAnsi="Courier New" w:cs="Courier New"/>
          <w:sz w:val="20"/>
        </w:rPr>
        <w:t xml:space="preserve"> </w:t>
      </w:r>
      <w:r w:rsidR="002A751C">
        <w:rPr>
          <w:rFonts w:ascii="Courier New" w:hAnsi="Courier New" w:cs="Courier New"/>
          <w:sz w:val="20"/>
        </w:rPr>
        <w:tab/>
      </w:r>
      <w:r w:rsidRPr="004B06B2">
        <w:rPr>
          <w:rFonts w:ascii="Courier New" w:hAnsi="Courier New" w:cs="Courier New"/>
          <w:sz w:val="20"/>
        </w:rPr>
        <w:t>UX_PICTBRIDGE_DPSCLIENT_DISCOVERY_PENDING)</w:t>
      </w:r>
    </w:p>
    <w:p w14:paraId="344D58C8"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1653D0F1" w14:textId="77777777" w:rsidR="004B06B2" w:rsidRPr="004B06B2" w:rsidRDefault="004B06B2" w:rsidP="004B06B2">
      <w:pPr>
        <w:rPr>
          <w:rFonts w:ascii="Courier New" w:hAnsi="Courier New" w:cs="Courier New"/>
          <w:sz w:val="20"/>
        </w:rPr>
      </w:pPr>
    </w:p>
    <w:p w14:paraId="288370B0"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 We are in the discovery mode. Check for file name. It must match</w:t>
      </w:r>
    </w:p>
    <w:p w14:paraId="5586E02F" w14:textId="77777777" w:rsidR="004B06B2" w:rsidRPr="004B06B2" w:rsidRDefault="002A751C"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HDISCVRY.DPS in Unicode mode.  */</w:t>
      </w:r>
    </w:p>
    <w:p w14:paraId="32535985" w14:textId="77777777" w:rsidR="00E50E87" w:rsidRDefault="004B06B2" w:rsidP="004B06B2">
      <w:pPr>
        <w:rPr>
          <w:rFonts w:ascii="Courier New" w:hAnsi="Courier New" w:cs="Courier New"/>
          <w:sz w:val="20"/>
        </w:rPr>
      </w:pPr>
      <w:r w:rsidRPr="004B06B2">
        <w:rPr>
          <w:rFonts w:ascii="Courier New" w:hAnsi="Courier New" w:cs="Courier New"/>
          <w:sz w:val="20"/>
        </w:rPr>
        <w:lastRenderedPageBreak/>
        <w:t xml:space="preserve">        /* Check if this is a script.  */</w:t>
      </w:r>
    </w:p>
    <w:p w14:paraId="429E131D" w14:textId="77777777" w:rsidR="002A751C" w:rsidRDefault="004B06B2" w:rsidP="004B06B2">
      <w:pPr>
        <w:rPr>
          <w:rFonts w:ascii="Courier New" w:hAnsi="Courier New" w:cs="Courier New"/>
          <w:sz w:val="20"/>
        </w:rPr>
      </w:pPr>
      <w:r w:rsidRPr="004B06B2">
        <w:rPr>
          <w:rFonts w:ascii="Courier New" w:hAnsi="Courier New" w:cs="Courier New"/>
          <w:sz w:val="20"/>
        </w:rPr>
        <w:t xml:space="preserve">        if (object_info -&gt; ux_device_class_pima_object_format ==</w:t>
      </w:r>
    </w:p>
    <w:p w14:paraId="45502A88" w14:textId="77777777" w:rsidR="004B06B2" w:rsidRPr="004B06B2" w:rsidRDefault="004B06B2" w:rsidP="00315031">
      <w:pPr>
        <w:tabs>
          <w:tab w:val="left" w:pos="3240"/>
        </w:tabs>
        <w:rPr>
          <w:rFonts w:ascii="Courier New" w:hAnsi="Courier New" w:cs="Courier New"/>
          <w:sz w:val="20"/>
        </w:rPr>
      </w:pPr>
      <w:r w:rsidRPr="004B06B2">
        <w:rPr>
          <w:rFonts w:ascii="Courier New" w:hAnsi="Courier New" w:cs="Courier New"/>
          <w:sz w:val="20"/>
        </w:rPr>
        <w:t xml:space="preserve"> </w:t>
      </w:r>
      <w:r w:rsidR="002A751C">
        <w:rPr>
          <w:rFonts w:ascii="Courier New" w:hAnsi="Courier New" w:cs="Courier New"/>
          <w:sz w:val="20"/>
        </w:rPr>
        <w:tab/>
      </w:r>
      <w:r w:rsidRPr="004B06B2">
        <w:rPr>
          <w:rFonts w:ascii="Courier New" w:hAnsi="Courier New" w:cs="Courier New"/>
          <w:sz w:val="20"/>
        </w:rPr>
        <w:t>UX_DEVICE_CLASS_PIMA_OFC_SCRIPT)</w:t>
      </w:r>
    </w:p>
    <w:p w14:paraId="2F7C8BEF"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58111236" w14:textId="77777777" w:rsidR="004B06B2" w:rsidRPr="004B06B2" w:rsidRDefault="004B06B2" w:rsidP="004B06B2">
      <w:pPr>
        <w:rPr>
          <w:rFonts w:ascii="Courier New" w:hAnsi="Courier New" w:cs="Courier New"/>
          <w:sz w:val="20"/>
        </w:rPr>
      </w:pPr>
    </w:p>
    <w:p w14:paraId="21F478E9"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 Yes this is a script. We need to search for the HDISCVRY.DPS</w:t>
      </w:r>
    </w:p>
    <w:p w14:paraId="3ACF4D93" w14:textId="77777777" w:rsidR="004B06B2" w:rsidRPr="004B06B2"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file name.  Get the file name in a ascii format.  */</w:t>
      </w:r>
    </w:p>
    <w:p w14:paraId="3DDFCC74"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w:t>
      </w:r>
      <w:r w:rsidR="000F7B3E">
        <w:rPr>
          <w:rFonts w:ascii="Courier New" w:hAnsi="Courier New" w:cs="Courier New"/>
          <w:sz w:val="20"/>
        </w:rPr>
        <w:t>ux_</w:t>
      </w:r>
      <w:r w:rsidRPr="004B06B2">
        <w:rPr>
          <w:rFonts w:ascii="Courier New" w:hAnsi="Courier New" w:cs="Courier New"/>
          <w:sz w:val="20"/>
        </w:rPr>
        <w:t>utility_unicode_to_string(object_info -&gt;</w:t>
      </w:r>
    </w:p>
    <w:p w14:paraId="4DB365FE" w14:textId="77777777" w:rsidR="00315031" w:rsidRDefault="004B06B2" w:rsidP="00315031">
      <w:pPr>
        <w:tabs>
          <w:tab w:val="left" w:pos="432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device_class_pima_object_filename,</w:t>
      </w:r>
    </w:p>
    <w:p w14:paraId="765C91AB" w14:textId="77777777" w:rsidR="004B06B2" w:rsidRPr="004B06B2" w:rsidRDefault="004B06B2" w:rsidP="00315031">
      <w:pPr>
        <w:tabs>
          <w:tab w:val="left" w:pos="432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string_discovery_name);</w:t>
      </w:r>
    </w:p>
    <w:p w14:paraId="584D4980" w14:textId="77777777" w:rsidR="004B06B2" w:rsidRPr="004B06B2" w:rsidRDefault="004B06B2" w:rsidP="004B06B2">
      <w:pPr>
        <w:rPr>
          <w:rFonts w:ascii="Courier New" w:hAnsi="Courier New" w:cs="Courier New"/>
          <w:sz w:val="20"/>
        </w:rPr>
      </w:pPr>
    </w:p>
    <w:p w14:paraId="2809A16C"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 Now, compare it to the HDISCVRY.DPS file name.  Check length</w:t>
      </w:r>
    </w:p>
    <w:p w14:paraId="1482719F" w14:textId="77777777" w:rsidR="004B06B2" w:rsidRPr="004B06B2"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first.  */</w:t>
      </w:r>
    </w:p>
    <w:p w14:paraId="6B4D9BE1"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if (</w:t>
      </w:r>
      <w:r w:rsidR="000F7B3E">
        <w:rPr>
          <w:rFonts w:ascii="Courier New" w:hAnsi="Courier New" w:cs="Courier New"/>
          <w:sz w:val="20"/>
        </w:rPr>
        <w:t>ux_</w:t>
      </w:r>
      <w:r w:rsidRPr="004B06B2">
        <w:rPr>
          <w:rFonts w:ascii="Courier New" w:hAnsi="Courier New" w:cs="Courier New"/>
          <w:sz w:val="20"/>
        </w:rPr>
        <w:t>utility_string_length_get(_ux_pictbridge_hdiscovery_name)</w:t>
      </w:r>
    </w:p>
    <w:p w14:paraId="1B61ECA5" w14:textId="77777777" w:rsidR="004B06B2" w:rsidRPr="004B06B2" w:rsidRDefault="004B06B2" w:rsidP="00315031">
      <w:pPr>
        <w:tabs>
          <w:tab w:val="left" w:pos="216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 xml:space="preserve">== </w:t>
      </w:r>
      <w:r w:rsidR="000F7B3E">
        <w:rPr>
          <w:rFonts w:ascii="Courier New" w:hAnsi="Courier New" w:cs="Courier New"/>
          <w:sz w:val="20"/>
        </w:rPr>
        <w:t>ux_</w:t>
      </w:r>
      <w:r w:rsidRPr="004B06B2">
        <w:rPr>
          <w:rFonts w:ascii="Courier New" w:hAnsi="Courier New" w:cs="Courier New"/>
          <w:sz w:val="20"/>
        </w:rPr>
        <w:t>utility_string_length_get(string_discovery_name))</w:t>
      </w:r>
    </w:p>
    <w:p w14:paraId="16C02A9E"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652FBD79" w14:textId="77777777" w:rsidR="00E50E87" w:rsidRDefault="00E50E87" w:rsidP="004B06B2">
      <w:pPr>
        <w:rPr>
          <w:rFonts w:ascii="Courier New" w:hAnsi="Courier New" w:cs="Courier New"/>
          <w:sz w:val="20"/>
        </w:rPr>
      </w:pPr>
    </w:p>
    <w:p w14:paraId="7384AF22"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 So far, the length of name of the files are the same.</w:t>
      </w:r>
    </w:p>
    <w:p w14:paraId="443FA5EF" w14:textId="77777777" w:rsidR="004B06B2" w:rsidRPr="004B06B2"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Compare names now. */</w:t>
      </w:r>
    </w:p>
    <w:p w14:paraId="58CDA1F5"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w:t>
      </w:r>
      <w:r w:rsidR="005E7D11">
        <w:rPr>
          <w:rFonts w:ascii="Courier New" w:hAnsi="Courier New" w:cs="Courier New"/>
          <w:sz w:val="20"/>
        </w:rPr>
        <w:t>i</w:t>
      </w:r>
      <w:r w:rsidRPr="004B06B2">
        <w:rPr>
          <w:rFonts w:ascii="Courier New" w:hAnsi="Courier New" w:cs="Courier New"/>
          <w:sz w:val="20"/>
        </w:rPr>
        <w:t>f</w:t>
      </w:r>
      <w:r w:rsidR="005E7D11">
        <w:rPr>
          <w:rFonts w:ascii="Courier New" w:hAnsi="Courier New" w:cs="Courier New"/>
          <w:sz w:val="20"/>
        </w:rPr>
        <w:t>(</w:t>
      </w:r>
      <w:r w:rsidR="000F7B3E">
        <w:rPr>
          <w:rFonts w:ascii="Courier New" w:hAnsi="Courier New" w:cs="Courier New"/>
          <w:sz w:val="20"/>
        </w:rPr>
        <w:t>ux_</w:t>
      </w:r>
      <w:r w:rsidRPr="004B06B2">
        <w:rPr>
          <w:rFonts w:ascii="Courier New" w:hAnsi="Courier New" w:cs="Courier New"/>
          <w:sz w:val="20"/>
        </w:rPr>
        <w:t>utility_memory_compare(</w:t>
      </w:r>
      <w:r w:rsidR="005E7D11">
        <w:rPr>
          <w:rFonts w:ascii="Courier New" w:hAnsi="Courier New" w:cs="Courier New"/>
          <w:sz w:val="20"/>
        </w:rPr>
        <w:br/>
      </w:r>
      <w:r w:rsidR="005E7D11">
        <w:rPr>
          <w:rFonts w:ascii="Courier New" w:hAnsi="Courier New" w:cs="Courier New"/>
          <w:sz w:val="20"/>
        </w:rPr>
        <w:tab/>
      </w:r>
      <w:r w:rsidR="005E7D11">
        <w:rPr>
          <w:rFonts w:ascii="Courier New" w:hAnsi="Courier New" w:cs="Courier New"/>
          <w:sz w:val="20"/>
        </w:rPr>
        <w:tab/>
      </w:r>
      <w:r w:rsidR="005E7D11">
        <w:rPr>
          <w:rFonts w:ascii="Courier New" w:hAnsi="Courier New" w:cs="Courier New"/>
          <w:sz w:val="20"/>
        </w:rPr>
        <w:tab/>
      </w:r>
      <w:r w:rsidR="005E7D11">
        <w:rPr>
          <w:rFonts w:ascii="Courier New" w:hAnsi="Courier New" w:cs="Courier New"/>
          <w:sz w:val="20"/>
        </w:rPr>
        <w:tab/>
      </w:r>
      <w:r w:rsidRPr="004B06B2">
        <w:rPr>
          <w:rFonts w:ascii="Courier New" w:hAnsi="Courier New" w:cs="Courier New"/>
          <w:sz w:val="20"/>
        </w:rPr>
        <w:t>_ux_pictbridge_hdiscovery_name,</w:t>
      </w:r>
    </w:p>
    <w:p w14:paraId="63CB0F90" w14:textId="77777777" w:rsidR="00315031" w:rsidRDefault="004B06B2" w:rsidP="00315031">
      <w:pPr>
        <w:tabs>
          <w:tab w:val="left" w:pos="288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string_discovery_name,</w:t>
      </w:r>
    </w:p>
    <w:p w14:paraId="0021062C" w14:textId="77777777" w:rsidR="00315031" w:rsidRDefault="004B06B2" w:rsidP="00315031">
      <w:pPr>
        <w:tabs>
          <w:tab w:val="left" w:pos="288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000F7B3E">
        <w:rPr>
          <w:rFonts w:ascii="Courier New" w:hAnsi="Courier New" w:cs="Courier New"/>
          <w:sz w:val="20"/>
        </w:rPr>
        <w:t>ux_</w:t>
      </w:r>
      <w:r w:rsidRPr="004B06B2">
        <w:rPr>
          <w:rFonts w:ascii="Courier New" w:hAnsi="Courier New" w:cs="Courier New"/>
          <w:sz w:val="20"/>
        </w:rPr>
        <w:t>utility_string_length_get(string_discovery_name))</w:t>
      </w:r>
    </w:p>
    <w:p w14:paraId="0DF666F5" w14:textId="77777777" w:rsidR="004B06B2" w:rsidRPr="004B06B2" w:rsidRDefault="004B06B2" w:rsidP="00315031">
      <w:pPr>
        <w:tabs>
          <w:tab w:val="left" w:pos="288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  UX_SUCCESS)</w:t>
      </w:r>
    </w:p>
    <w:p w14:paraId="40D8757C"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4B1FEBE5" w14:textId="77777777" w:rsidR="00E50E87" w:rsidRDefault="00E50E87" w:rsidP="004B06B2">
      <w:pPr>
        <w:rPr>
          <w:rFonts w:ascii="Courier New" w:hAnsi="Courier New" w:cs="Courier New"/>
          <w:sz w:val="20"/>
        </w:rPr>
      </w:pPr>
    </w:p>
    <w:p w14:paraId="22A9980B"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 We are done with discovery of the printer. We can now</w:t>
      </w:r>
    </w:p>
    <w:p w14:paraId="5F3AAE64" w14:textId="77777777" w:rsidR="00315031"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send notifications when the camera wants to print an</w:t>
      </w:r>
    </w:p>
    <w:p w14:paraId="69412EB5" w14:textId="77777777" w:rsidR="00E50E87"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object.  */</w:t>
      </w:r>
    </w:p>
    <w:p w14:paraId="04A9C3AD"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pictbridge -&gt; ux_pictbridge_discovery_state =</w:t>
      </w:r>
    </w:p>
    <w:p w14:paraId="7FC4893A" w14:textId="77777777" w:rsidR="004B06B2" w:rsidRPr="004B06B2" w:rsidRDefault="004B06B2" w:rsidP="00315031">
      <w:pPr>
        <w:tabs>
          <w:tab w:val="left" w:pos="396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PICTBRIDGE_DPSCLIENT_DISCOVERY_COMPLETE;</w:t>
      </w:r>
    </w:p>
    <w:p w14:paraId="31D17DEB" w14:textId="77777777" w:rsidR="00E50E87" w:rsidRDefault="00E50E87" w:rsidP="004B06B2">
      <w:pPr>
        <w:rPr>
          <w:rFonts w:ascii="Courier New" w:hAnsi="Courier New" w:cs="Courier New"/>
          <w:sz w:val="20"/>
        </w:rPr>
      </w:pPr>
    </w:p>
    <w:p w14:paraId="4CD85FFC"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Set an event flag if the application is listening.  */</w:t>
      </w:r>
    </w:p>
    <w:p w14:paraId="23E7288E"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w:t>
      </w:r>
      <w:r w:rsidR="000F7B3E">
        <w:rPr>
          <w:rFonts w:ascii="Courier New" w:hAnsi="Courier New" w:cs="Courier New"/>
          <w:sz w:val="20"/>
        </w:rPr>
        <w:t>ux_</w:t>
      </w:r>
      <w:r w:rsidRPr="004B06B2">
        <w:rPr>
          <w:rFonts w:ascii="Courier New" w:hAnsi="Courier New" w:cs="Courier New"/>
          <w:sz w:val="20"/>
        </w:rPr>
        <w:t>utility_event_flags_set(&amp;pictbridge -&gt;</w:t>
      </w:r>
    </w:p>
    <w:p w14:paraId="760B998A" w14:textId="77777777" w:rsidR="00315031" w:rsidRDefault="004B06B2" w:rsidP="00315031">
      <w:pPr>
        <w:tabs>
          <w:tab w:val="left" w:pos="360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pictbridge_event_flags_group,</w:t>
      </w:r>
    </w:p>
    <w:p w14:paraId="360E27B0" w14:textId="77777777" w:rsidR="004B06B2" w:rsidRPr="004B06B2" w:rsidRDefault="004B06B2" w:rsidP="00315031">
      <w:pPr>
        <w:tabs>
          <w:tab w:val="left" w:pos="360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PICTBRIDGE_EVENT_FLAG_DISCOVERY, TX_OR);</w:t>
      </w:r>
    </w:p>
    <w:p w14:paraId="58155BC9" w14:textId="77777777" w:rsidR="00E50E87" w:rsidRDefault="00E50E87" w:rsidP="004B06B2">
      <w:pPr>
        <w:rPr>
          <w:rFonts w:ascii="Courier New" w:hAnsi="Courier New" w:cs="Courier New"/>
          <w:sz w:val="20"/>
        </w:rPr>
      </w:pPr>
    </w:p>
    <w:p w14:paraId="466F077C"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There is no object during th discovery cycle.  */</w:t>
      </w:r>
    </w:p>
    <w:p w14:paraId="2C7EF53E"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return(UX_SUCCESS);</w:t>
      </w:r>
    </w:p>
    <w:p w14:paraId="1D931328"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2E52B1E2"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357F0877" w14:textId="77777777" w:rsidR="00E50E87" w:rsidRDefault="004B06B2" w:rsidP="004B06B2">
      <w:pPr>
        <w:rPr>
          <w:rFonts w:ascii="Courier New" w:hAnsi="Courier New" w:cs="Courier New"/>
          <w:sz w:val="20"/>
        </w:rPr>
      </w:pPr>
      <w:r w:rsidRPr="004B06B2">
        <w:rPr>
          <w:rFonts w:ascii="Courier New" w:hAnsi="Courier New" w:cs="Courier New"/>
          <w:sz w:val="20"/>
        </w:rPr>
        <w:t xml:space="preserve">        }</w:t>
      </w:r>
    </w:p>
    <w:p w14:paraId="65747D24"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w:t>
      </w:r>
    </w:p>
    <w:p w14:paraId="40F1CBF5" w14:textId="77777777" w:rsidR="004B06B2" w:rsidRPr="004B06B2" w:rsidRDefault="004B06B2" w:rsidP="004B06B2">
      <w:pPr>
        <w:rPr>
          <w:rFonts w:ascii="Courier New" w:hAnsi="Courier New" w:cs="Courier New"/>
          <w:sz w:val="20"/>
        </w:rPr>
      </w:pPr>
    </w:p>
    <w:p w14:paraId="172A55D7"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What cycle are we in ? */</w:t>
      </w:r>
    </w:p>
    <w:p w14:paraId="4E2BD8CB"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if (pictbridge -&gt; ux_pictbridge_host_client_state_machine ==</w:t>
      </w:r>
    </w:p>
    <w:p w14:paraId="0328CCBA" w14:textId="77777777" w:rsidR="004B06B2" w:rsidRPr="004B06B2" w:rsidRDefault="004B06B2" w:rsidP="00315031">
      <w:pPr>
        <w:tabs>
          <w:tab w:val="left" w:pos="459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PICTBRIDGE_STATE_MACHINE_IDLE)</w:t>
      </w:r>
    </w:p>
    <w:p w14:paraId="4F429B0A" w14:textId="77777777" w:rsidR="00E50E87" w:rsidRDefault="00E50E87" w:rsidP="004B06B2">
      <w:pPr>
        <w:rPr>
          <w:rFonts w:ascii="Courier New" w:hAnsi="Courier New" w:cs="Courier New"/>
          <w:sz w:val="20"/>
        </w:rPr>
      </w:pPr>
    </w:p>
    <w:p w14:paraId="4942B390"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 Since we are in idl</w:t>
      </w:r>
      <w:r>
        <w:rPr>
          <w:rFonts w:ascii="Courier New" w:hAnsi="Courier New" w:cs="Courier New"/>
          <w:sz w:val="20"/>
        </w:rPr>
        <w:t>e</w:t>
      </w:r>
      <w:r w:rsidRPr="004B06B2">
        <w:rPr>
          <w:rFonts w:ascii="Courier New" w:hAnsi="Courier New" w:cs="Courier New"/>
          <w:sz w:val="20"/>
        </w:rPr>
        <w:t xml:space="preserve"> state, we must have received a request from</w:t>
      </w:r>
    </w:p>
    <w:p w14:paraId="1EEF7F7E" w14:textId="77777777" w:rsidR="004B06B2" w:rsidRPr="004B06B2" w:rsidRDefault="00315031" w:rsidP="004B06B2">
      <w:pPr>
        <w:rPr>
          <w:rFonts w:ascii="Courier New" w:hAnsi="Courier New" w:cs="Courier New"/>
          <w:sz w:val="20"/>
        </w:rPr>
      </w:pPr>
      <w:r>
        <w:rPr>
          <w:rFonts w:ascii="Courier New" w:hAnsi="Courier New" w:cs="Courier New"/>
          <w:sz w:val="20"/>
        </w:rPr>
        <w:t xml:space="preserve">          </w:t>
      </w:r>
      <w:r w:rsidR="004B06B2" w:rsidRPr="004B06B2">
        <w:rPr>
          <w:rFonts w:ascii="Courier New" w:hAnsi="Courier New" w:cs="Courier New"/>
          <w:sz w:val="20"/>
        </w:rPr>
        <w:t xml:space="preserve"> the host.  */</w:t>
      </w:r>
    </w:p>
    <w:p w14:paraId="64FAD8FE" w14:textId="77777777" w:rsidR="00315031" w:rsidRDefault="004B06B2" w:rsidP="004B06B2">
      <w:pPr>
        <w:rPr>
          <w:rFonts w:ascii="Courier New" w:hAnsi="Courier New" w:cs="Courier New"/>
          <w:sz w:val="20"/>
        </w:rPr>
      </w:pPr>
      <w:r w:rsidRPr="004B06B2">
        <w:rPr>
          <w:rFonts w:ascii="Courier New" w:hAnsi="Courier New" w:cs="Courier New"/>
          <w:sz w:val="20"/>
        </w:rPr>
        <w:t xml:space="preserve">        pictbridge -&gt; ux_pictbridge_host_client_state_machine =</w:t>
      </w:r>
    </w:p>
    <w:p w14:paraId="06636869" w14:textId="77777777" w:rsidR="004B06B2" w:rsidRPr="004B06B2" w:rsidRDefault="004B06B2" w:rsidP="00315031">
      <w:pPr>
        <w:tabs>
          <w:tab w:val="left" w:pos="4320"/>
        </w:tabs>
        <w:rPr>
          <w:rFonts w:ascii="Courier New" w:hAnsi="Courier New" w:cs="Courier New"/>
          <w:sz w:val="20"/>
        </w:rPr>
      </w:pPr>
      <w:r w:rsidRPr="004B06B2">
        <w:rPr>
          <w:rFonts w:ascii="Courier New" w:hAnsi="Courier New" w:cs="Courier New"/>
          <w:sz w:val="20"/>
        </w:rPr>
        <w:t xml:space="preserve"> </w:t>
      </w:r>
      <w:r w:rsidR="00315031">
        <w:rPr>
          <w:rFonts w:ascii="Courier New" w:hAnsi="Courier New" w:cs="Courier New"/>
          <w:sz w:val="20"/>
        </w:rPr>
        <w:tab/>
      </w:r>
      <w:r w:rsidRPr="004B06B2">
        <w:rPr>
          <w:rFonts w:ascii="Courier New" w:hAnsi="Courier New" w:cs="Courier New"/>
          <w:sz w:val="20"/>
        </w:rPr>
        <w:t>UX_PICTBRIDGE_STATE_MACHINE_HOST_REQUEST;</w:t>
      </w:r>
    </w:p>
    <w:p w14:paraId="2EA93958" w14:textId="77777777" w:rsidR="00E50E87" w:rsidRDefault="00E50E87" w:rsidP="004B06B2">
      <w:pPr>
        <w:rPr>
          <w:rFonts w:ascii="Courier New" w:hAnsi="Courier New" w:cs="Courier New"/>
          <w:sz w:val="20"/>
        </w:rPr>
      </w:pPr>
    </w:p>
    <w:p w14:paraId="2D09BD76" w14:textId="77777777" w:rsidR="004B06B2" w:rsidRPr="004B06B2" w:rsidRDefault="004B06B2" w:rsidP="004B06B2">
      <w:pPr>
        <w:rPr>
          <w:rFonts w:ascii="Courier New" w:hAnsi="Courier New" w:cs="Courier New"/>
          <w:sz w:val="20"/>
        </w:rPr>
      </w:pPr>
    </w:p>
    <w:p w14:paraId="69B61F32"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 We have copied the requested data. Return OK.  */</w:t>
      </w:r>
    </w:p>
    <w:p w14:paraId="0AD7BE5F" w14:textId="77777777" w:rsidR="004B06B2" w:rsidRPr="004B06B2" w:rsidRDefault="004B06B2" w:rsidP="004B06B2">
      <w:pPr>
        <w:rPr>
          <w:rFonts w:ascii="Courier New" w:hAnsi="Courier New" w:cs="Courier New"/>
          <w:sz w:val="20"/>
        </w:rPr>
      </w:pPr>
      <w:r w:rsidRPr="004B06B2">
        <w:rPr>
          <w:rFonts w:ascii="Courier New" w:hAnsi="Courier New" w:cs="Courier New"/>
          <w:sz w:val="20"/>
        </w:rPr>
        <w:t xml:space="preserve">    return(UX_SUCCESS);</w:t>
      </w:r>
    </w:p>
    <w:p w14:paraId="11AF09FF" w14:textId="77777777" w:rsidR="004B06B2" w:rsidRPr="00930224" w:rsidRDefault="004B06B2" w:rsidP="00930224">
      <w:pPr>
        <w:rPr>
          <w:rFonts w:ascii="Courier New" w:hAnsi="Courier New" w:cs="Courier New"/>
          <w:sz w:val="20"/>
        </w:rPr>
      </w:pPr>
      <w:r w:rsidRPr="00930224">
        <w:rPr>
          <w:rFonts w:ascii="Courier New" w:hAnsi="Courier New" w:cs="Courier New"/>
          <w:sz w:val="20"/>
        </w:rPr>
        <w:t>}</w:t>
      </w:r>
    </w:p>
    <w:p w14:paraId="031F3A0E" w14:textId="77777777" w:rsidR="004B06B2" w:rsidRDefault="004B06B2" w:rsidP="00916970">
      <w:pPr>
        <w:pStyle w:val="Heading3"/>
      </w:pPr>
      <w:r>
        <w:rPr>
          <w:rFonts w:ascii="Courier New" w:hAnsi="Courier New"/>
          <w:sz w:val="20"/>
        </w:rPr>
        <w:br w:type="page"/>
      </w:r>
      <w:bookmarkStart w:id="272" w:name="_Toc528241162"/>
      <w:bookmarkStart w:id="273" w:name="_Toc24382250"/>
      <w:r w:rsidRPr="00E96AC0">
        <w:lastRenderedPageBreak/>
        <w:t>ux_device_class_pima_object_</w:t>
      </w:r>
      <w:r w:rsidR="007B776B">
        <w:t>data</w:t>
      </w:r>
      <w:r>
        <w:t>_send</w:t>
      </w:r>
      <w:bookmarkEnd w:id="272"/>
      <w:bookmarkEnd w:id="273"/>
    </w:p>
    <w:p w14:paraId="6002EA53" w14:textId="77777777" w:rsidR="004B06B2" w:rsidRDefault="004B06B2" w:rsidP="004B06B2">
      <w:pPr>
        <w:jc w:val="right"/>
        <w:rPr>
          <w:rFonts w:cs="Arial"/>
        </w:rPr>
      </w:pPr>
      <w:r>
        <w:rPr>
          <w:rFonts w:cs="Arial"/>
        </w:rPr>
        <w:t xml:space="preserve">Host sends the object </w:t>
      </w:r>
      <w:r w:rsidR="007B776B">
        <w:rPr>
          <w:rFonts w:cs="Arial"/>
        </w:rPr>
        <w:t>data</w:t>
      </w:r>
    </w:p>
    <w:p w14:paraId="6AE457AE" w14:textId="77777777" w:rsidR="004B06B2" w:rsidRDefault="004B06B2" w:rsidP="004B06B2">
      <w:pPr>
        <w:pStyle w:val="Footer"/>
        <w:tabs>
          <w:tab w:val="clear" w:pos="4320"/>
          <w:tab w:val="clear" w:pos="8640"/>
        </w:tabs>
        <w:rPr>
          <w:rFonts w:cs="Arial"/>
        </w:rPr>
      </w:pPr>
    </w:p>
    <w:p w14:paraId="5504A3C6" w14:textId="77777777" w:rsidR="004B06B2" w:rsidRDefault="004B06B2" w:rsidP="004B06B2">
      <w:pPr>
        <w:rPr>
          <w:rFonts w:cs="Arial"/>
          <w:b/>
          <w:bCs/>
        </w:rPr>
      </w:pPr>
      <w:r>
        <w:rPr>
          <w:rFonts w:cs="Arial"/>
          <w:b/>
          <w:bCs/>
        </w:rPr>
        <w:t>Prototype</w:t>
      </w:r>
    </w:p>
    <w:p w14:paraId="2E0BBC9F" w14:textId="77777777" w:rsidR="005E7D11" w:rsidRDefault="005E7D11" w:rsidP="004B06B2">
      <w:pPr>
        <w:rPr>
          <w:rFonts w:cs="Arial"/>
          <w:b/>
          <w:bCs/>
        </w:rPr>
      </w:pPr>
    </w:p>
    <w:p w14:paraId="134FE380" w14:textId="77777777" w:rsidR="00315031" w:rsidRDefault="004B06B2" w:rsidP="007B776B">
      <w:pPr>
        <w:rPr>
          <w:rFonts w:ascii="Courier New" w:hAnsi="Courier New" w:cs="Courier New"/>
          <w:bCs/>
          <w:sz w:val="20"/>
        </w:rPr>
      </w:pPr>
      <w:r w:rsidRPr="004B06B2">
        <w:rPr>
          <w:rFonts w:ascii="Courier New" w:hAnsi="Courier New" w:cs="Courier New"/>
          <w:bCs/>
          <w:sz w:val="20"/>
        </w:rPr>
        <w:t xml:space="preserve">UINT  </w:t>
      </w:r>
      <w:r w:rsidR="000F7B3E">
        <w:rPr>
          <w:rFonts w:ascii="Courier New" w:hAnsi="Courier New" w:cs="Courier New"/>
          <w:b/>
          <w:bCs/>
          <w:sz w:val="20"/>
        </w:rPr>
        <w:t>ux_</w:t>
      </w:r>
      <w:r w:rsidRPr="005E7D11">
        <w:rPr>
          <w:rFonts w:ascii="Courier New" w:hAnsi="Courier New" w:cs="Courier New"/>
          <w:b/>
          <w:bCs/>
          <w:sz w:val="20"/>
        </w:rPr>
        <w:t>device_class_pima_object_</w:t>
      </w:r>
      <w:r w:rsidR="007B776B" w:rsidRPr="005E7D11">
        <w:rPr>
          <w:rFonts w:ascii="Courier New" w:hAnsi="Courier New" w:cs="Courier New"/>
          <w:b/>
          <w:bCs/>
          <w:sz w:val="20"/>
        </w:rPr>
        <w:t>data</w:t>
      </w:r>
      <w:r w:rsidRPr="005E7D11">
        <w:rPr>
          <w:rFonts w:ascii="Courier New" w:hAnsi="Courier New" w:cs="Courier New"/>
          <w:b/>
          <w:bCs/>
          <w:sz w:val="20"/>
        </w:rPr>
        <w:t>_send</w:t>
      </w:r>
      <w:r w:rsidR="007B776B" w:rsidRPr="007B776B">
        <w:rPr>
          <w:rFonts w:ascii="Courier New" w:hAnsi="Courier New" w:cs="Courier New"/>
          <w:bCs/>
          <w:sz w:val="20"/>
        </w:rPr>
        <w:t>(UX_SLAVE_CLASS_PIMA *pima,</w:t>
      </w:r>
    </w:p>
    <w:p w14:paraId="7AD760C4" w14:textId="77777777" w:rsidR="00315031" w:rsidRDefault="007B776B" w:rsidP="00315031">
      <w:pPr>
        <w:tabs>
          <w:tab w:val="left" w:pos="2160"/>
        </w:tabs>
        <w:rPr>
          <w:rFonts w:ascii="Courier New" w:hAnsi="Courier New" w:cs="Courier New"/>
          <w:bCs/>
          <w:sz w:val="20"/>
        </w:rPr>
      </w:pPr>
      <w:r w:rsidRPr="007B776B">
        <w:rPr>
          <w:rFonts w:ascii="Courier New" w:hAnsi="Courier New" w:cs="Courier New"/>
          <w:bCs/>
          <w:sz w:val="20"/>
        </w:rPr>
        <w:t xml:space="preserve"> </w:t>
      </w:r>
      <w:r w:rsidR="00315031">
        <w:rPr>
          <w:rFonts w:ascii="Courier New" w:hAnsi="Courier New" w:cs="Courier New"/>
          <w:bCs/>
          <w:sz w:val="20"/>
        </w:rPr>
        <w:tab/>
      </w:r>
      <w:r w:rsidRPr="007B776B">
        <w:rPr>
          <w:rFonts w:ascii="Courier New" w:hAnsi="Courier New" w:cs="Courier New"/>
          <w:bCs/>
          <w:sz w:val="20"/>
        </w:rPr>
        <w:t>ULONG object_handle</w:t>
      </w:r>
      <w:r w:rsidR="00B12E34">
        <w:rPr>
          <w:rFonts w:ascii="Courier New" w:hAnsi="Courier New" w:cs="Courier New"/>
          <w:bCs/>
          <w:sz w:val="20"/>
        </w:rPr>
        <w:fldChar w:fldCharType="begin"/>
      </w:r>
      <w:r w:rsidR="00B12E34">
        <w:rPr>
          <w:rFonts w:ascii="Courier New" w:hAnsi="Courier New" w:cs="Courier New"/>
          <w:bCs/>
          <w:sz w:val="20"/>
        </w:rPr>
        <w:instrText xml:space="preserve"> XE "</w:instrText>
      </w:r>
      <w:r w:rsidR="00B12E34">
        <w:rPr>
          <w:color w:val="000000"/>
        </w:rPr>
        <w:instrText>handle"</w:instrText>
      </w:r>
      <w:r w:rsidR="00B12E34">
        <w:rPr>
          <w:rFonts w:ascii="Courier New" w:hAnsi="Courier New" w:cs="Courier New"/>
          <w:bCs/>
          <w:sz w:val="20"/>
        </w:rPr>
        <w:instrText xml:space="preserve"> </w:instrText>
      </w:r>
      <w:r w:rsidR="00B12E34">
        <w:rPr>
          <w:rFonts w:ascii="Courier New" w:hAnsi="Courier New" w:cs="Courier New"/>
          <w:bCs/>
          <w:sz w:val="20"/>
        </w:rPr>
        <w:fldChar w:fldCharType="end"/>
      </w:r>
      <w:r w:rsidRPr="007B776B">
        <w:rPr>
          <w:rFonts w:ascii="Courier New" w:hAnsi="Courier New" w:cs="Courier New"/>
          <w:bCs/>
          <w:sz w:val="20"/>
        </w:rPr>
        <w:t>, ULONG phase,</w:t>
      </w:r>
      <w:r>
        <w:rPr>
          <w:rFonts w:ascii="Courier New" w:hAnsi="Courier New" w:cs="Courier New"/>
          <w:bCs/>
          <w:sz w:val="20"/>
        </w:rPr>
        <w:t xml:space="preserve"> </w:t>
      </w:r>
      <w:r w:rsidRPr="007B776B">
        <w:rPr>
          <w:rFonts w:ascii="Courier New" w:hAnsi="Courier New" w:cs="Courier New"/>
          <w:bCs/>
          <w:sz w:val="20"/>
        </w:rPr>
        <w:t>UCHAR *object_buffer,</w:t>
      </w:r>
    </w:p>
    <w:p w14:paraId="33A8330B" w14:textId="77777777" w:rsidR="007B776B" w:rsidRDefault="007B776B" w:rsidP="00315031">
      <w:pPr>
        <w:tabs>
          <w:tab w:val="left" w:pos="2160"/>
        </w:tabs>
        <w:rPr>
          <w:rFonts w:ascii="Courier New" w:hAnsi="Courier New" w:cs="Courier New"/>
          <w:bCs/>
          <w:sz w:val="20"/>
        </w:rPr>
      </w:pPr>
      <w:r w:rsidRPr="007B776B">
        <w:rPr>
          <w:rFonts w:ascii="Courier New" w:hAnsi="Courier New" w:cs="Courier New"/>
          <w:bCs/>
          <w:sz w:val="20"/>
        </w:rPr>
        <w:t xml:space="preserve"> </w:t>
      </w:r>
      <w:r w:rsidR="00315031">
        <w:rPr>
          <w:rFonts w:ascii="Courier New" w:hAnsi="Courier New" w:cs="Courier New"/>
          <w:bCs/>
          <w:sz w:val="20"/>
        </w:rPr>
        <w:tab/>
      </w:r>
      <w:r w:rsidRPr="007B776B">
        <w:rPr>
          <w:rFonts w:ascii="Courier New" w:hAnsi="Courier New" w:cs="Courier New"/>
          <w:bCs/>
          <w:sz w:val="20"/>
        </w:rPr>
        <w:t>ULONG object_offset,</w:t>
      </w:r>
      <w:r>
        <w:rPr>
          <w:rFonts w:ascii="Courier New" w:hAnsi="Courier New" w:cs="Courier New"/>
          <w:bCs/>
          <w:sz w:val="20"/>
        </w:rPr>
        <w:t xml:space="preserve"> </w:t>
      </w:r>
      <w:r w:rsidRPr="007B776B">
        <w:rPr>
          <w:rFonts w:ascii="Courier New" w:hAnsi="Courier New" w:cs="Courier New"/>
          <w:bCs/>
          <w:sz w:val="20"/>
        </w:rPr>
        <w:t>ULONG object_length)</w:t>
      </w:r>
    </w:p>
    <w:p w14:paraId="56BAFFF1" w14:textId="77777777" w:rsidR="007B776B" w:rsidRDefault="007B776B" w:rsidP="007B776B">
      <w:pPr>
        <w:rPr>
          <w:rFonts w:ascii="Courier New" w:hAnsi="Courier New" w:cs="Courier New"/>
          <w:bCs/>
          <w:sz w:val="20"/>
        </w:rPr>
      </w:pPr>
    </w:p>
    <w:p w14:paraId="5EF99D4F" w14:textId="77777777" w:rsidR="004B06B2" w:rsidRDefault="004B06B2" w:rsidP="004B06B2">
      <w:pPr>
        <w:rPr>
          <w:rFonts w:cs="Arial"/>
          <w:b/>
          <w:bCs/>
        </w:rPr>
      </w:pPr>
      <w:r>
        <w:rPr>
          <w:rFonts w:cs="Arial"/>
          <w:b/>
          <w:bCs/>
        </w:rPr>
        <w:t>Description</w:t>
      </w:r>
    </w:p>
    <w:p w14:paraId="2914DAF5" w14:textId="77777777" w:rsidR="005E7D11" w:rsidRDefault="005E7D11" w:rsidP="004B06B2">
      <w:pPr>
        <w:rPr>
          <w:rFonts w:cs="Arial"/>
          <w:b/>
          <w:bCs/>
        </w:rPr>
      </w:pPr>
    </w:p>
    <w:p w14:paraId="2020BB21" w14:textId="77777777" w:rsidR="00E50E87" w:rsidRDefault="004B06B2" w:rsidP="004B06B2">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receive the object </w:t>
      </w:r>
      <w:r w:rsidR="007B776B">
        <w:rPr>
          <w:rFonts w:cs="Arial"/>
        </w:rPr>
        <w:t>data</w:t>
      </w:r>
      <w:r>
        <w:rPr>
          <w:rFonts w:cs="Arial"/>
        </w:rPr>
        <w:t xml:space="preserve"> in the local system for storage.</w:t>
      </w:r>
    </w:p>
    <w:p w14:paraId="22B79777" w14:textId="77777777" w:rsidR="004B06B2" w:rsidRDefault="004B06B2" w:rsidP="004B06B2">
      <w:pPr>
        <w:pStyle w:val="Footer"/>
        <w:tabs>
          <w:tab w:val="clear" w:pos="4320"/>
          <w:tab w:val="clear" w:pos="8640"/>
        </w:tabs>
        <w:rPr>
          <w:rFonts w:cs="Arial"/>
        </w:rPr>
      </w:pPr>
    </w:p>
    <w:p w14:paraId="783A65BA" w14:textId="77777777" w:rsidR="004B06B2" w:rsidRDefault="001F538C" w:rsidP="004B06B2">
      <w:pPr>
        <w:rPr>
          <w:rFonts w:cs="Arial"/>
          <w:b/>
          <w:bCs/>
        </w:rPr>
      </w:pPr>
      <w:r>
        <w:rPr>
          <w:rFonts w:cs="Arial"/>
          <w:b/>
          <w:bCs/>
        </w:rPr>
        <w:t>Parameters</w:t>
      </w:r>
    </w:p>
    <w:p w14:paraId="735D84EE" w14:textId="77777777" w:rsidR="005E7D11" w:rsidRDefault="005E7D11" w:rsidP="004B06B2">
      <w:pPr>
        <w:rPr>
          <w:rFonts w:cs="Arial"/>
          <w:b/>
          <w:bCs/>
        </w:rPr>
      </w:pPr>
    </w:p>
    <w:p w14:paraId="65C1A21C" w14:textId="77777777" w:rsidR="004B06B2" w:rsidRDefault="004B06B2" w:rsidP="004B06B2">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5074EB8E" w14:textId="77777777" w:rsidR="002E48F7" w:rsidRDefault="002E48F7" w:rsidP="002E48F7">
      <w:pPr>
        <w:pStyle w:val="BodyTextIndent3"/>
        <w:rPr>
          <w:rFonts w:cs="Arial"/>
          <w:bCs/>
        </w:rPr>
      </w:pPr>
      <w:r>
        <w:rPr>
          <w:rFonts w:cs="Arial"/>
          <w:b/>
          <w:bCs/>
        </w:rPr>
        <w:t>object_handle</w:t>
      </w:r>
      <w:r w:rsidR="00B12E34">
        <w:rPr>
          <w:rFonts w:cs="Arial"/>
          <w:b/>
          <w:bCs/>
        </w:rPr>
        <w:fldChar w:fldCharType="begin"/>
      </w:r>
      <w:r w:rsidR="00B12E34">
        <w:rPr>
          <w:rFonts w:cs="Arial"/>
          <w:b/>
          <w:bCs/>
        </w:rPr>
        <w:instrText xml:space="preserve"> XE "</w:instrText>
      </w:r>
      <w:r w:rsidR="00B12E34">
        <w:rPr>
          <w:color w:val="000000"/>
        </w:rPr>
        <w:instrText>handle"</w:instrText>
      </w:r>
      <w:r w:rsidR="00B12E34">
        <w:rPr>
          <w:rFonts w:cs="Arial"/>
          <w:b/>
          <w:bCs/>
        </w:rPr>
        <w:instrText xml:space="preserve"> </w:instrText>
      </w:r>
      <w:r w:rsidR="00B12E34">
        <w:rPr>
          <w:rFonts w:cs="Arial"/>
          <w:b/>
          <w:bCs/>
        </w:rPr>
        <w:fldChar w:fldCharType="end"/>
      </w:r>
      <w:r>
        <w:rPr>
          <w:rFonts w:cs="Arial"/>
          <w:b/>
          <w:bCs/>
        </w:rPr>
        <w:tab/>
      </w:r>
      <w:r w:rsidRPr="00E96AC0">
        <w:rPr>
          <w:rFonts w:cs="Arial"/>
          <w:bCs/>
        </w:rPr>
        <w:t>Handle of the object</w:t>
      </w:r>
    </w:p>
    <w:p w14:paraId="307D8931" w14:textId="77777777" w:rsidR="002E48F7" w:rsidRDefault="002E48F7" w:rsidP="002E48F7">
      <w:pPr>
        <w:pStyle w:val="BodyTextIndent3"/>
        <w:rPr>
          <w:rFonts w:cs="Arial"/>
          <w:bCs/>
        </w:rPr>
      </w:pPr>
      <w:r>
        <w:rPr>
          <w:rFonts w:cs="Arial"/>
          <w:b/>
          <w:bCs/>
        </w:rPr>
        <w:t>phase</w:t>
      </w:r>
      <w:r>
        <w:rPr>
          <w:rFonts w:cs="Arial"/>
          <w:b/>
          <w:bCs/>
        </w:rPr>
        <w:tab/>
      </w:r>
      <w:r w:rsidRPr="002E48F7">
        <w:rPr>
          <w:rFonts w:cs="Arial"/>
          <w:bCs/>
        </w:rPr>
        <w:t>phase of the transfer (active or complete)</w:t>
      </w:r>
    </w:p>
    <w:p w14:paraId="5B04F823" w14:textId="77777777" w:rsidR="002E48F7" w:rsidRDefault="002E48F7" w:rsidP="002E48F7">
      <w:pPr>
        <w:pStyle w:val="BodyTextIndent3"/>
        <w:rPr>
          <w:rFonts w:cs="Arial"/>
          <w:bCs/>
        </w:rPr>
      </w:pPr>
      <w:r>
        <w:rPr>
          <w:rFonts w:cs="Arial"/>
          <w:b/>
          <w:bCs/>
        </w:rPr>
        <w:t>object_buffer</w:t>
      </w:r>
      <w:r>
        <w:rPr>
          <w:rFonts w:cs="Arial"/>
          <w:b/>
          <w:bCs/>
        </w:rPr>
        <w:tab/>
      </w:r>
      <w:r w:rsidRPr="00E44EF7">
        <w:rPr>
          <w:rFonts w:cs="Arial"/>
          <w:bCs/>
        </w:rPr>
        <w:t xml:space="preserve">Object </w:t>
      </w:r>
      <w:r>
        <w:rPr>
          <w:rFonts w:cs="Arial"/>
          <w:bCs/>
        </w:rPr>
        <w:t>buffer address</w:t>
      </w:r>
    </w:p>
    <w:p w14:paraId="68B040A9" w14:textId="77777777" w:rsidR="002E48F7" w:rsidRDefault="002E48F7" w:rsidP="002E48F7">
      <w:pPr>
        <w:pStyle w:val="BodyTextIndent3"/>
        <w:rPr>
          <w:rFonts w:cs="Arial"/>
          <w:bCs/>
        </w:rPr>
      </w:pPr>
      <w:r>
        <w:rPr>
          <w:rFonts w:cs="Arial"/>
          <w:b/>
          <w:bCs/>
        </w:rPr>
        <w:t>object_offset</w:t>
      </w:r>
      <w:r>
        <w:rPr>
          <w:rFonts w:cs="Arial"/>
          <w:b/>
          <w:bCs/>
        </w:rPr>
        <w:tab/>
      </w:r>
      <w:r w:rsidRPr="002E48F7">
        <w:rPr>
          <w:rFonts w:cs="Arial"/>
          <w:bCs/>
        </w:rPr>
        <w:t>Address of data</w:t>
      </w:r>
    </w:p>
    <w:p w14:paraId="4CAD8D74" w14:textId="77777777" w:rsidR="002E48F7" w:rsidRDefault="002E48F7" w:rsidP="002E48F7">
      <w:pPr>
        <w:pStyle w:val="BodyTextIndent3"/>
        <w:rPr>
          <w:rFonts w:cs="Arial"/>
          <w:bCs/>
        </w:rPr>
      </w:pPr>
      <w:r>
        <w:rPr>
          <w:rFonts w:cs="Arial"/>
          <w:b/>
          <w:bCs/>
        </w:rPr>
        <w:t>object_length</w:t>
      </w:r>
      <w:r>
        <w:rPr>
          <w:rFonts w:cs="Arial"/>
          <w:b/>
          <w:bCs/>
        </w:rPr>
        <w:tab/>
      </w:r>
      <w:r w:rsidRPr="00354FA6">
        <w:rPr>
          <w:rFonts w:cs="Arial"/>
          <w:bCs/>
        </w:rPr>
        <w:t xml:space="preserve">Object data </w:t>
      </w:r>
      <w:r>
        <w:rPr>
          <w:rFonts w:cs="Arial"/>
          <w:bCs/>
        </w:rPr>
        <w:t>length sent by application</w:t>
      </w:r>
    </w:p>
    <w:p w14:paraId="391870DC" w14:textId="77777777" w:rsidR="004B06B2" w:rsidRPr="0016044B" w:rsidRDefault="004B06B2" w:rsidP="004B06B2">
      <w:pPr>
        <w:pStyle w:val="BodyTextIndent3"/>
        <w:rPr>
          <w:rFonts w:cs="Arial"/>
          <w:bCs/>
        </w:rPr>
      </w:pPr>
    </w:p>
    <w:p w14:paraId="79AE79F7" w14:textId="77777777" w:rsidR="004B06B2" w:rsidRDefault="004B06B2" w:rsidP="004B06B2">
      <w:pPr>
        <w:rPr>
          <w:rFonts w:cs="Arial"/>
          <w:b/>
          <w:bCs/>
        </w:rPr>
      </w:pPr>
      <w:r>
        <w:rPr>
          <w:rFonts w:cs="Arial"/>
          <w:b/>
          <w:bCs/>
        </w:rPr>
        <w:t>Example</w:t>
      </w:r>
    </w:p>
    <w:p w14:paraId="3589F4F6" w14:textId="77777777" w:rsidR="005E7D11" w:rsidRDefault="005E7D11" w:rsidP="004B06B2">
      <w:pPr>
        <w:rPr>
          <w:rFonts w:cs="Arial"/>
          <w:b/>
          <w:bCs/>
        </w:rPr>
      </w:pPr>
    </w:p>
    <w:p w14:paraId="08876181"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UINT  </w:t>
      </w:r>
      <w:r w:rsidR="000F7B3E">
        <w:rPr>
          <w:rFonts w:ascii="Courier New" w:hAnsi="Courier New" w:cs="Courier New"/>
          <w:b/>
          <w:sz w:val="20"/>
        </w:rPr>
        <w:t>ux_</w:t>
      </w:r>
      <w:r w:rsidRPr="005E7D11">
        <w:rPr>
          <w:rFonts w:ascii="Courier New" w:hAnsi="Courier New" w:cs="Courier New"/>
          <w:b/>
          <w:sz w:val="20"/>
        </w:rPr>
        <w:t>pictbridge_dpsclient_object_data_send</w:t>
      </w:r>
      <w:r w:rsidRPr="00000EB1">
        <w:rPr>
          <w:rFonts w:ascii="Courier New" w:hAnsi="Courier New" w:cs="Courier New"/>
          <w:sz w:val="20"/>
        </w:rPr>
        <w:t>(UX_SLAVE_CLASS_PIMA *pima,</w:t>
      </w:r>
    </w:p>
    <w:p w14:paraId="4CB44710" w14:textId="77777777" w:rsidR="00E50E87" w:rsidRDefault="002E48F7" w:rsidP="00315031">
      <w:pPr>
        <w:tabs>
          <w:tab w:val="left" w:pos="576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LONG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00EB1">
        <w:rPr>
          <w:rFonts w:ascii="Courier New" w:hAnsi="Courier New" w:cs="Courier New"/>
          <w:sz w:val="20"/>
        </w:rPr>
        <w:t>,</w:t>
      </w:r>
    </w:p>
    <w:p w14:paraId="3B17094E" w14:textId="77777777" w:rsidR="00E50E87" w:rsidRDefault="002E48F7" w:rsidP="00315031">
      <w:pPr>
        <w:tabs>
          <w:tab w:val="left" w:pos="576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LONG phase,</w:t>
      </w:r>
    </w:p>
    <w:p w14:paraId="7DCCBCAA" w14:textId="77777777" w:rsidR="00E50E87" w:rsidRDefault="002E48F7" w:rsidP="00315031">
      <w:pPr>
        <w:tabs>
          <w:tab w:val="left" w:pos="576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CHAR *object_buffer,</w:t>
      </w:r>
    </w:p>
    <w:p w14:paraId="326EC2F7" w14:textId="77777777" w:rsidR="002E48F7" w:rsidRPr="00000EB1" w:rsidRDefault="002E48F7" w:rsidP="00315031">
      <w:pPr>
        <w:tabs>
          <w:tab w:val="left" w:pos="576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LONG object_offset,</w:t>
      </w:r>
    </w:p>
    <w:p w14:paraId="5E3A4549" w14:textId="77777777" w:rsidR="002E48F7" w:rsidRPr="00000EB1" w:rsidRDefault="002E48F7" w:rsidP="00315031">
      <w:pPr>
        <w:tabs>
          <w:tab w:val="left" w:pos="576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LONG object_length)</w:t>
      </w:r>
    </w:p>
    <w:p w14:paraId="7C80ED43"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w:t>
      </w:r>
    </w:p>
    <w:p w14:paraId="791B2B2F"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UINT                            status;</w:t>
      </w:r>
    </w:p>
    <w:p w14:paraId="2254900E"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UX_PICTBRIDGE                   *pictbridge;</w:t>
      </w:r>
    </w:p>
    <w:p w14:paraId="212724CE"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UX_SLAVE_CLASS_PIMA_OBJECT      *object_info;</w:t>
      </w:r>
    </w:p>
    <w:p w14:paraId="75BBC3C1"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ULONG                           event_flag;</w:t>
      </w:r>
    </w:p>
    <w:p w14:paraId="3F51C9E9"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UCHAR                           *pima_object_buffer;</w:t>
      </w:r>
    </w:p>
    <w:p w14:paraId="3FBBC0CB" w14:textId="77777777" w:rsidR="002E48F7" w:rsidRPr="00000EB1" w:rsidRDefault="002E48F7" w:rsidP="002E48F7">
      <w:pPr>
        <w:rPr>
          <w:rFonts w:ascii="Courier New" w:hAnsi="Courier New" w:cs="Courier New"/>
          <w:sz w:val="20"/>
        </w:rPr>
      </w:pPr>
    </w:p>
    <w:p w14:paraId="20DFFAB9" w14:textId="77777777" w:rsidR="002E48F7" w:rsidRPr="00000EB1" w:rsidRDefault="002E48F7" w:rsidP="002E48F7">
      <w:pPr>
        <w:rPr>
          <w:rFonts w:ascii="Courier New" w:hAnsi="Courier New" w:cs="Courier New"/>
          <w:sz w:val="20"/>
        </w:rPr>
      </w:pPr>
    </w:p>
    <w:p w14:paraId="4BA24FEA"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Get the pointer to the Pictbridge instance.  */</w:t>
      </w:r>
    </w:p>
    <w:p w14:paraId="2CE0B381"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pictbridge = (UX_PICTBRIDGE *)pima -&gt; ux_device_class_pima_application;</w:t>
      </w:r>
    </w:p>
    <w:p w14:paraId="43531A21" w14:textId="77777777" w:rsidR="00E50E87" w:rsidRDefault="00E50E87" w:rsidP="002E48F7">
      <w:pPr>
        <w:rPr>
          <w:rFonts w:ascii="Courier New" w:hAnsi="Courier New" w:cs="Courier New"/>
          <w:sz w:val="20"/>
        </w:rPr>
      </w:pPr>
    </w:p>
    <w:p w14:paraId="661E3BA7"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Get the pointer to the pima object.  */</w:t>
      </w:r>
    </w:p>
    <w:p w14:paraId="30E36370"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object_info = (UX_SLAVE_CLASS_PIMA_OBJECT *) pictbridge -&gt;</w:t>
      </w:r>
    </w:p>
    <w:p w14:paraId="1E6A9D80" w14:textId="77777777" w:rsidR="002E48F7" w:rsidRPr="00000EB1" w:rsidRDefault="002E48F7" w:rsidP="00315031">
      <w:pPr>
        <w:tabs>
          <w:tab w:val="left" w:pos="504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x_pictbridge_object_host;</w:t>
      </w:r>
    </w:p>
    <w:p w14:paraId="7B28FADB" w14:textId="77777777" w:rsidR="002E48F7" w:rsidRPr="00000EB1" w:rsidRDefault="002E48F7" w:rsidP="002E48F7">
      <w:pPr>
        <w:rPr>
          <w:rFonts w:ascii="Courier New" w:hAnsi="Courier New" w:cs="Courier New"/>
          <w:sz w:val="20"/>
        </w:rPr>
      </w:pPr>
    </w:p>
    <w:p w14:paraId="6E2CAF13"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Is this the corrent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00EB1">
        <w:rPr>
          <w:rFonts w:ascii="Courier New" w:hAnsi="Courier New" w:cs="Courier New"/>
          <w:sz w:val="20"/>
        </w:rPr>
        <w:t xml:space="preserve"> ? */</w:t>
      </w:r>
    </w:p>
    <w:p w14:paraId="43454E22"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if (object_info -&gt; 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00EB1">
        <w:rPr>
          <w:rFonts w:ascii="Courier New" w:hAnsi="Courier New" w:cs="Courier New"/>
          <w:sz w:val="20"/>
        </w:rPr>
        <w:t>_id ==</w:t>
      </w:r>
    </w:p>
    <w:p w14:paraId="54D34D49" w14:textId="77777777" w:rsidR="002E48F7" w:rsidRPr="00000EB1" w:rsidRDefault="002E48F7" w:rsidP="00315031">
      <w:pPr>
        <w:tabs>
          <w:tab w:val="left" w:pos="648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000EB1">
        <w:rPr>
          <w:rFonts w:ascii="Courier New" w:hAnsi="Courier New" w:cs="Courier New"/>
          <w:sz w:val="20"/>
        </w:rPr>
        <w:t>)</w:t>
      </w:r>
    </w:p>
    <w:p w14:paraId="4948C8AE"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w:t>
      </w:r>
    </w:p>
    <w:p w14:paraId="084788EA" w14:textId="77777777" w:rsidR="00E50E87" w:rsidRDefault="00E50E87" w:rsidP="002E48F7">
      <w:pPr>
        <w:rPr>
          <w:rFonts w:ascii="Courier New" w:hAnsi="Courier New" w:cs="Courier New"/>
          <w:sz w:val="20"/>
        </w:rPr>
      </w:pPr>
    </w:p>
    <w:p w14:paraId="3B5C3A59" w14:textId="77777777" w:rsidR="002E48F7" w:rsidRPr="00000EB1" w:rsidRDefault="002E48F7" w:rsidP="002E48F7">
      <w:pPr>
        <w:rPr>
          <w:rFonts w:ascii="Courier New" w:hAnsi="Courier New" w:cs="Courier New"/>
          <w:sz w:val="20"/>
        </w:rPr>
      </w:pPr>
      <w:r w:rsidRPr="00000EB1">
        <w:rPr>
          <w:rFonts w:ascii="Courier New" w:hAnsi="Courier New" w:cs="Courier New"/>
          <w:sz w:val="20"/>
        </w:rPr>
        <w:lastRenderedPageBreak/>
        <w:t xml:space="preserve">        /* Get the pointer to the object buffer.  */</w:t>
      </w:r>
    </w:p>
    <w:p w14:paraId="5C372ACB"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pima_object_buffer = object_info -&gt;</w:t>
      </w:r>
    </w:p>
    <w:p w14:paraId="4B718C01" w14:textId="77777777" w:rsidR="002E48F7" w:rsidRPr="00000EB1" w:rsidRDefault="002E48F7" w:rsidP="00315031">
      <w:pPr>
        <w:tabs>
          <w:tab w:val="left" w:pos="432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ux_device_class_pima_object_buffer;</w:t>
      </w:r>
    </w:p>
    <w:p w14:paraId="5E14EF88" w14:textId="77777777" w:rsidR="00E50E87" w:rsidRDefault="00E50E87" w:rsidP="002E48F7">
      <w:pPr>
        <w:rPr>
          <w:rFonts w:ascii="Courier New" w:hAnsi="Courier New" w:cs="Courier New"/>
          <w:sz w:val="20"/>
        </w:rPr>
      </w:pPr>
    </w:p>
    <w:p w14:paraId="64362732"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 Check the phase. We should wait for the object to be completed and</w:t>
      </w:r>
    </w:p>
    <w:p w14:paraId="0C8A8D7F" w14:textId="77777777" w:rsidR="002E48F7" w:rsidRPr="00000EB1" w:rsidRDefault="00315031" w:rsidP="002E48F7">
      <w:pPr>
        <w:rPr>
          <w:rFonts w:ascii="Courier New" w:hAnsi="Courier New" w:cs="Courier New"/>
          <w:sz w:val="20"/>
        </w:rPr>
      </w:pPr>
      <w:r>
        <w:rPr>
          <w:rFonts w:ascii="Courier New" w:hAnsi="Courier New" w:cs="Courier New"/>
          <w:sz w:val="20"/>
        </w:rPr>
        <w:t xml:space="preserve">          </w:t>
      </w:r>
      <w:r w:rsidR="002E48F7" w:rsidRPr="00000EB1">
        <w:rPr>
          <w:rFonts w:ascii="Courier New" w:hAnsi="Courier New" w:cs="Courier New"/>
          <w:sz w:val="20"/>
        </w:rPr>
        <w:t xml:space="preserve"> the response sent back</w:t>
      </w:r>
      <w:r>
        <w:rPr>
          <w:rFonts w:ascii="Courier New" w:hAnsi="Courier New" w:cs="Courier New"/>
          <w:sz w:val="20"/>
        </w:rPr>
        <w:t xml:space="preserve"> </w:t>
      </w:r>
      <w:r w:rsidR="002E48F7" w:rsidRPr="00000EB1">
        <w:rPr>
          <w:rFonts w:ascii="Courier New" w:hAnsi="Courier New" w:cs="Courier New"/>
          <w:sz w:val="20"/>
        </w:rPr>
        <w:t>before parsing the object.  */</w:t>
      </w:r>
    </w:p>
    <w:p w14:paraId="3A62FCEE"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if (phase == UX_DEVICE_CLASS_PIMA_OBJECT_TRANSFER_PHASE_ACTIVE)</w:t>
      </w:r>
    </w:p>
    <w:p w14:paraId="028E0E5B"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w:t>
      </w:r>
    </w:p>
    <w:p w14:paraId="1EC96F02" w14:textId="77777777" w:rsidR="002E48F7" w:rsidRPr="00000EB1" w:rsidRDefault="002E48F7" w:rsidP="002E48F7">
      <w:pPr>
        <w:rPr>
          <w:rFonts w:ascii="Courier New" w:hAnsi="Courier New" w:cs="Courier New"/>
          <w:sz w:val="20"/>
        </w:rPr>
      </w:pPr>
    </w:p>
    <w:p w14:paraId="30B4712D"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Copy the demanded object data portion.  */</w:t>
      </w:r>
    </w:p>
    <w:p w14:paraId="1566A6D7"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w:t>
      </w:r>
      <w:r w:rsidR="000F7B3E">
        <w:rPr>
          <w:rFonts w:ascii="Courier New" w:hAnsi="Courier New" w:cs="Courier New"/>
          <w:sz w:val="20"/>
        </w:rPr>
        <w:t>ux_</w:t>
      </w:r>
      <w:r w:rsidRPr="00000EB1">
        <w:rPr>
          <w:rFonts w:ascii="Courier New" w:hAnsi="Courier New" w:cs="Courier New"/>
          <w:sz w:val="20"/>
        </w:rPr>
        <w:t>utility_memory_copy(pima_object_buffer + object_offset,</w:t>
      </w:r>
    </w:p>
    <w:p w14:paraId="1E1B3144" w14:textId="77777777" w:rsidR="002E48F7" w:rsidRPr="00000EB1" w:rsidRDefault="002E48F7" w:rsidP="00315031">
      <w:pPr>
        <w:tabs>
          <w:tab w:val="left" w:pos="432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object_buffer, object_length);</w:t>
      </w:r>
    </w:p>
    <w:p w14:paraId="143DC929" w14:textId="77777777" w:rsidR="00E50E87" w:rsidRDefault="00E50E87" w:rsidP="002E48F7">
      <w:pPr>
        <w:rPr>
          <w:rFonts w:ascii="Courier New" w:hAnsi="Courier New" w:cs="Courier New"/>
          <w:sz w:val="20"/>
        </w:rPr>
      </w:pPr>
    </w:p>
    <w:p w14:paraId="215ADA00"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Save the length of this object.  */</w:t>
      </w:r>
    </w:p>
    <w:p w14:paraId="3569FD01" w14:textId="77777777" w:rsidR="00315031" w:rsidRDefault="002E48F7" w:rsidP="002E48F7">
      <w:pPr>
        <w:rPr>
          <w:rFonts w:ascii="Courier New" w:hAnsi="Courier New" w:cs="Courier New"/>
          <w:sz w:val="20"/>
        </w:rPr>
      </w:pPr>
      <w:r w:rsidRPr="00000EB1">
        <w:rPr>
          <w:rFonts w:ascii="Courier New" w:hAnsi="Courier New" w:cs="Courier New"/>
          <w:sz w:val="20"/>
        </w:rPr>
        <w:t xml:space="preserve">            object_info -&gt; ux_device_class_pima_object_length =</w:t>
      </w:r>
    </w:p>
    <w:p w14:paraId="3E1BE262" w14:textId="77777777" w:rsidR="002E48F7" w:rsidRPr="00000EB1" w:rsidRDefault="002E48F7" w:rsidP="00315031">
      <w:pPr>
        <w:tabs>
          <w:tab w:val="left" w:pos="6480"/>
        </w:tabs>
        <w:rPr>
          <w:rFonts w:ascii="Courier New" w:hAnsi="Courier New" w:cs="Courier New"/>
          <w:sz w:val="20"/>
        </w:rPr>
      </w:pPr>
      <w:r w:rsidRPr="00000EB1">
        <w:rPr>
          <w:rFonts w:ascii="Courier New" w:hAnsi="Courier New" w:cs="Courier New"/>
          <w:sz w:val="20"/>
        </w:rPr>
        <w:t xml:space="preserve"> </w:t>
      </w:r>
      <w:r w:rsidR="00315031">
        <w:rPr>
          <w:rFonts w:ascii="Courier New" w:hAnsi="Courier New" w:cs="Courier New"/>
          <w:sz w:val="20"/>
        </w:rPr>
        <w:tab/>
      </w:r>
      <w:r w:rsidRPr="00000EB1">
        <w:rPr>
          <w:rFonts w:ascii="Courier New" w:hAnsi="Courier New" w:cs="Courier New"/>
          <w:sz w:val="20"/>
        </w:rPr>
        <w:t>object_length;</w:t>
      </w:r>
    </w:p>
    <w:p w14:paraId="4EC8AD55" w14:textId="77777777" w:rsidR="00E50E87" w:rsidRDefault="00E50E87" w:rsidP="002E48F7">
      <w:pPr>
        <w:rPr>
          <w:rFonts w:ascii="Courier New" w:hAnsi="Courier New" w:cs="Courier New"/>
          <w:sz w:val="20"/>
        </w:rPr>
      </w:pPr>
    </w:p>
    <w:p w14:paraId="03AE66A8"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 We are not done yet.  */</w:t>
      </w:r>
    </w:p>
    <w:p w14:paraId="54A4E72A"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return(UX_SUCCESS);</w:t>
      </w:r>
    </w:p>
    <w:p w14:paraId="55450F92"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w:t>
      </w:r>
    </w:p>
    <w:p w14:paraId="557341A8" w14:textId="77777777" w:rsidR="002E48F7" w:rsidRPr="00000EB1" w:rsidRDefault="005E7D11" w:rsidP="002E48F7">
      <w:pPr>
        <w:rPr>
          <w:rFonts w:ascii="Courier New" w:hAnsi="Courier New" w:cs="Courier New"/>
          <w:sz w:val="20"/>
        </w:rPr>
      </w:pPr>
      <w:r>
        <w:rPr>
          <w:rFonts w:ascii="Courier New" w:hAnsi="Courier New" w:cs="Courier New"/>
          <w:sz w:val="20"/>
        </w:rPr>
        <w:t xml:space="preserve">        </w:t>
      </w:r>
      <w:r w:rsidR="002E48F7" w:rsidRPr="00000EB1">
        <w:rPr>
          <w:rFonts w:ascii="Courier New" w:hAnsi="Courier New" w:cs="Courier New"/>
          <w:sz w:val="20"/>
        </w:rPr>
        <w:t>else</w:t>
      </w:r>
    </w:p>
    <w:p w14:paraId="41AAC045" w14:textId="77777777" w:rsidR="002E48F7" w:rsidRPr="00000EB1" w:rsidRDefault="005E7D11" w:rsidP="002E48F7">
      <w:pPr>
        <w:rPr>
          <w:rFonts w:ascii="Courier New" w:hAnsi="Courier New" w:cs="Courier New"/>
          <w:sz w:val="20"/>
        </w:rPr>
      </w:pPr>
      <w:r>
        <w:rPr>
          <w:rFonts w:ascii="Courier New" w:hAnsi="Courier New" w:cs="Courier New"/>
          <w:sz w:val="20"/>
        </w:rPr>
        <w:t xml:space="preserve">        </w:t>
      </w:r>
      <w:r w:rsidR="002E48F7" w:rsidRPr="00000EB1">
        <w:rPr>
          <w:rFonts w:ascii="Courier New" w:hAnsi="Courier New" w:cs="Courier New"/>
          <w:sz w:val="20"/>
        </w:rPr>
        <w:t>{</w:t>
      </w:r>
    </w:p>
    <w:p w14:paraId="4E9EE2AB"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ab/>
      </w:r>
      <w:r w:rsidR="005E7D11">
        <w:rPr>
          <w:rFonts w:ascii="Courier New" w:hAnsi="Courier New" w:cs="Courier New"/>
          <w:sz w:val="20"/>
        </w:rPr>
        <w:br/>
        <w:t xml:space="preserve">            </w:t>
      </w:r>
      <w:r w:rsidRPr="00000EB1">
        <w:rPr>
          <w:rFonts w:ascii="Courier New" w:hAnsi="Courier New" w:cs="Courier New"/>
          <w:sz w:val="20"/>
        </w:rPr>
        <w:t>/* Completion of transfer. We are done. */</w:t>
      </w:r>
    </w:p>
    <w:p w14:paraId="406A9E86" w14:textId="77777777" w:rsidR="002E48F7" w:rsidRPr="00000EB1" w:rsidRDefault="002E48F7" w:rsidP="002E48F7">
      <w:pPr>
        <w:rPr>
          <w:rFonts w:ascii="Courier New" w:hAnsi="Courier New" w:cs="Courier New"/>
          <w:sz w:val="20"/>
        </w:rPr>
      </w:pPr>
      <w:r w:rsidRPr="00000EB1">
        <w:rPr>
          <w:rFonts w:ascii="Courier New" w:hAnsi="Courier New" w:cs="Courier New"/>
          <w:sz w:val="20"/>
        </w:rPr>
        <w:t xml:space="preserve">      </w:t>
      </w:r>
      <w:r w:rsidR="005E7D11">
        <w:rPr>
          <w:rFonts w:ascii="Courier New" w:hAnsi="Courier New" w:cs="Courier New"/>
          <w:sz w:val="20"/>
        </w:rPr>
        <w:t xml:space="preserve">      </w:t>
      </w:r>
      <w:r w:rsidRPr="00000EB1">
        <w:rPr>
          <w:rFonts w:ascii="Courier New" w:hAnsi="Courier New" w:cs="Courier New"/>
          <w:sz w:val="20"/>
        </w:rPr>
        <w:t>return(UX_SUCCESS);</w:t>
      </w:r>
    </w:p>
    <w:p w14:paraId="555063CE" w14:textId="77777777" w:rsidR="002E48F7" w:rsidRPr="00000EB1" w:rsidRDefault="002E48F7" w:rsidP="002E48F7">
      <w:pPr>
        <w:rPr>
          <w:rFonts w:ascii="Courier New" w:hAnsi="Courier New" w:cs="Courier New"/>
          <w:sz w:val="20"/>
        </w:rPr>
      </w:pPr>
    </w:p>
    <w:p w14:paraId="0811A99C" w14:textId="77777777" w:rsidR="00000EB1" w:rsidRDefault="005E7D11" w:rsidP="002E48F7">
      <w:pPr>
        <w:rPr>
          <w:rFonts w:ascii="Courier New" w:hAnsi="Courier New" w:cs="Courier New"/>
          <w:sz w:val="20"/>
        </w:rPr>
      </w:pPr>
      <w:r>
        <w:rPr>
          <w:rFonts w:ascii="Courier New" w:hAnsi="Courier New" w:cs="Courier New"/>
          <w:sz w:val="20"/>
        </w:rPr>
        <w:t xml:space="preserve">        </w:t>
      </w:r>
      <w:r w:rsidR="002E48F7" w:rsidRPr="00000EB1">
        <w:rPr>
          <w:rFonts w:ascii="Courier New" w:hAnsi="Courier New" w:cs="Courier New"/>
          <w:sz w:val="20"/>
        </w:rPr>
        <w:t>}</w:t>
      </w:r>
    </w:p>
    <w:p w14:paraId="28A47BFF" w14:textId="77777777" w:rsidR="005E7D11" w:rsidRDefault="005E7D11" w:rsidP="002E48F7">
      <w:pPr>
        <w:rPr>
          <w:rFonts w:ascii="Courier New" w:hAnsi="Courier New" w:cs="Courier New"/>
          <w:sz w:val="20"/>
        </w:rPr>
      </w:pPr>
      <w:r>
        <w:rPr>
          <w:rFonts w:ascii="Courier New" w:hAnsi="Courier New" w:cs="Courier New"/>
          <w:sz w:val="20"/>
        </w:rPr>
        <w:t xml:space="preserve">    }</w:t>
      </w:r>
    </w:p>
    <w:p w14:paraId="4935B390" w14:textId="77777777" w:rsidR="005E7D11" w:rsidRDefault="005E7D11" w:rsidP="002E48F7">
      <w:pPr>
        <w:rPr>
          <w:rFonts w:ascii="Courier New" w:hAnsi="Courier New" w:cs="Courier New"/>
          <w:sz w:val="20"/>
        </w:rPr>
      </w:pPr>
      <w:r>
        <w:rPr>
          <w:rFonts w:ascii="Courier New" w:hAnsi="Courier New" w:cs="Courier New"/>
          <w:sz w:val="20"/>
        </w:rPr>
        <w:t>}</w:t>
      </w:r>
    </w:p>
    <w:p w14:paraId="2C36718E" w14:textId="77777777" w:rsidR="00000EB1" w:rsidRDefault="00EB4013" w:rsidP="00916970">
      <w:pPr>
        <w:pStyle w:val="Heading3"/>
      </w:pPr>
      <w:r>
        <w:br w:type="page"/>
      </w:r>
      <w:bookmarkStart w:id="274" w:name="_Toc528241163"/>
      <w:bookmarkStart w:id="275" w:name="_Toc24382251"/>
      <w:r w:rsidR="00000EB1" w:rsidRPr="00E96AC0">
        <w:lastRenderedPageBreak/>
        <w:t>ux_device_class_pima_object_</w:t>
      </w:r>
      <w:r w:rsidR="00000EB1">
        <w:t>delete</w:t>
      </w:r>
      <w:bookmarkEnd w:id="274"/>
      <w:bookmarkEnd w:id="275"/>
    </w:p>
    <w:p w14:paraId="3FAF310C" w14:textId="77777777" w:rsidR="00000EB1" w:rsidRDefault="00000EB1" w:rsidP="00000EB1">
      <w:pPr>
        <w:jc w:val="right"/>
        <w:rPr>
          <w:rFonts w:cs="Arial"/>
        </w:rPr>
      </w:pPr>
      <w:r>
        <w:rPr>
          <w:rFonts w:cs="Arial"/>
        </w:rPr>
        <w:t>Delete a local object</w:t>
      </w:r>
    </w:p>
    <w:p w14:paraId="3EF978BE" w14:textId="77777777" w:rsidR="00000EB1" w:rsidRDefault="00000EB1" w:rsidP="00000EB1">
      <w:pPr>
        <w:pStyle w:val="Footer"/>
        <w:tabs>
          <w:tab w:val="clear" w:pos="4320"/>
          <w:tab w:val="clear" w:pos="8640"/>
        </w:tabs>
        <w:rPr>
          <w:rFonts w:cs="Arial"/>
        </w:rPr>
      </w:pPr>
    </w:p>
    <w:p w14:paraId="0399F3A2" w14:textId="77777777" w:rsidR="00000EB1" w:rsidRDefault="00000EB1" w:rsidP="00000EB1">
      <w:pPr>
        <w:rPr>
          <w:rFonts w:cs="Arial"/>
          <w:b/>
          <w:bCs/>
        </w:rPr>
      </w:pPr>
      <w:r>
        <w:rPr>
          <w:rFonts w:cs="Arial"/>
          <w:b/>
          <w:bCs/>
        </w:rPr>
        <w:t>Prototype</w:t>
      </w:r>
    </w:p>
    <w:p w14:paraId="442442D3" w14:textId="77777777" w:rsidR="005E7D11" w:rsidRDefault="005E7D11" w:rsidP="00000EB1">
      <w:pPr>
        <w:rPr>
          <w:rFonts w:ascii="Courier New" w:hAnsi="Courier New" w:cs="Courier New"/>
          <w:bCs/>
          <w:sz w:val="20"/>
        </w:rPr>
      </w:pPr>
    </w:p>
    <w:p w14:paraId="3E24829A" w14:textId="77777777" w:rsidR="006507AC" w:rsidRDefault="00000EB1" w:rsidP="00000EB1">
      <w:pPr>
        <w:rPr>
          <w:rFonts w:ascii="Courier New" w:hAnsi="Courier New" w:cs="Courier New"/>
          <w:bCs/>
          <w:sz w:val="20"/>
        </w:rPr>
      </w:pPr>
      <w:r w:rsidRPr="004B06B2">
        <w:rPr>
          <w:rFonts w:ascii="Courier New" w:hAnsi="Courier New" w:cs="Courier New"/>
          <w:bCs/>
          <w:sz w:val="20"/>
        </w:rPr>
        <w:t xml:space="preserve">UINT  </w:t>
      </w:r>
      <w:r w:rsidR="000F7B3E">
        <w:rPr>
          <w:rFonts w:ascii="Courier New" w:hAnsi="Courier New" w:cs="Courier New"/>
          <w:b/>
          <w:bCs/>
          <w:sz w:val="20"/>
        </w:rPr>
        <w:t>ux_</w:t>
      </w:r>
      <w:r w:rsidRPr="005E7D11">
        <w:rPr>
          <w:rFonts w:ascii="Courier New" w:hAnsi="Courier New" w:cs="Courier New"/>
          <w:b/>
          <w:bCs/>
          <w:sz w:val="20"/>
        </w:rPr>
        <w:t>device_class_pima_object_</w:t>
      </w:r>
      <w:r w:rsidR="001F078C" w:rsidRPr="005E7D11">
        <w:rPr>
          <w:rFonts w:ascii="Courier New" w:hAnsi="Courier New" w:cs="Courier New"/>
          <w:b/>
          <w:bCs/>
          <w:sz w:val="20"/>
        </w:rPr>
        <w:t>delete</w:t>
      </w:r>
      <w:r w:rsidR="001F078C" w:rsidRPr="001F078C">
        <w:rPr>
          <w:rFonts w:ascii="Courier New" w:hAnsi="Courier New" w:cs="Courier New"/>
          <w:bCs/>
          <w:sz w:val="20"/>
        </w:rPr>
        <w:t>(UX_SLAVE_CLASS_PIMA *pima,</w:t>
      </w:r>
    </w:p>
    <w:p w14:paraId="19B321A5" w14:textId="77777777" w:rsidR="00000EB1" w:rsidRDefault="001F078C" w:rsidP="006507AC">
      <w:pPr>
        <w:tabs>
          <w:tab w:val="left" w:pos="5130"/>
        </w:tabs>
        <w:rPr>
          <w:rFonts w:ascii="Courier New" w:hAnsi="Courier New" w:cs="Courier New"/>
          <w:bCs/>
          <w:sz w:val="20"/>
        </w:rPr>
      </w:pPr>
      <w:r w:rsidRPr="001F078C">
        <w:rPr>
          <w:rFonts w:ascii="Courier New" w:hAnsi="Courier New" w:cs="Courier New"/>
          <w:bCs/>
          <w:sz w:val="20"/>
        </w:rPr>
        <w:t xml:space="preserve"> </w:t>
      </w:r>
      <w:r w:rsidR="006507AC">
        <w:rPr>
          <w:rFonts w:ascii="Courier New" w:hAnsi="Courier New" w:cs="Courier New"/>
          <w:bCs/>
          <w:sz w:val="20"/>
        </w:rPr>
        <w:tab/>
      </w:r>
      <w:r w:rsidRPr="001F078C">
        <w:rPr>
          <w:rFonts w:ascii="Courier New" w:hAnsi="Courier New" w:cs="Courier New"/>
          <w:bCs/>
          <w:sz w:val="20"/>
        </w:rPr>
        <w:t>ULONG object_handle</w:t>
      </w:r>
      <w:r w:rsidR="00B12E34">
        <w:rPr>
          <w:rFonts w:ascii="Courier New" w:hAnsi="Courier New" w:cs="Courier New"/>
          <w:bCs/>
          <w:sz w:val="20"/>
        </w:rPr>
        <w:fldChar w:fldCharType="begin"/>
      </w:r>
      <w:r w:rsidR="00B12E34">
        <w:rPr>
          <w:rFonts w:ascii="Courier New" w:hAnsi="Courier New" w:cs="Courier New"/>
          <w:bCs/>
          <w:sz w:val="20"/>
        </w:rPr>
        <w:instrText xml:space="preserve"> XE "</w:instrText>
      </w:r>
      <w:r w:rsidR="00B12E34">
        <w:rPr>
          <w:color w:val="000000"/>
        </w:rPr>
        <w:instrText>handle"</w:instrText>
      </w:r>
      <w:r w:rsidR="00B12E34">
        <w:rPr>
          <w:rFonts w:ascii="Courier New" w:hAnsi="Courier New" w:cs="Courier New"/>
          <w:bCs/>
          <w:sz w:val="20"/>
        </w:rPr>
        <w:instrText xml:space="preserve"> </w:instrText>
      </w:r>
      <w:r w:rsidR="00B12E34">
        <w:rPr>
          <w:rFonts w:ascii="Courier New" w:hAnsi="Courier New" w:cs="Courier New"/>
          <w:bCs/>
          <w:sz w:val="20"/>
        </w:rPr>
        <w:fldChar w:fldCharType="end"/>
      </w:r>
      <w:r w:rsidRPr="001F078C">
        <w:rPr>
          <w:rFonts w:ascii="Courier New" w:hAnsi="Courier New" w:cs="Courier New"/>
          <w:bCs/>
          <w:sz w:val="20"/>
        </w:rPr>
        <w:t>)</w:t>
      </w:r>
    </w:p>
    <w:p w14:paraId="081E664D" w14:textId="77777777" w:rsidR="001F078C" w:rsidRDefault="001F078C" w:rsidP="00000EB1">
      <w:pPr>
        <w:rPr>
          <w:rFonts w:ascii="Courier New" w:hAnsi="Courier New" w:cs="Courier New"/>
          <w:bCs/>
          <w:sz w:val="20"/>
        </w:rPr>
      </w:pPr>
    </w:p>
    <w:p w14:paraId="114743A9" w14:textId="77777777" w:rsidR="00000EB1" w:rsidRDefault="00000EB1" w:rsidP="00000EB1">
      <w:pPr>
        <w:rPr>
          <w:rFonts w:cs="Arial"/>
          <w:b/>
          <w:bCs/>
        </w:rPr>
      </w:pPr>
      <w:r>
        <w:rPr>
          <w:rFonts w:cs="Arial"/>
          <w:b/>
          <w:bCs/>
        </w:rPr>
        <w:t>Description</w:t>
      </w:r>
    </w:p>
    <w:p w14:paraId="75FB59E5" w14:textId="77777777" w:rsidR="005E7D11" w:rsidRDefault="005E7D11" w:rsidP="00000EB1">
      <w:pPr>
        <w:rPr>
          <w:rFonts w:cs="Arial"/>
          <w:b/>
          <w:bCs/>
        </w:rPr>
      </w:pPr>
    </w:p>
    <w:p w14:paraId="46B4AC8A" w14:textId="77777777" w:rsidR="00000EB1" w:rsidRDefault="00000EB1" w:rsidP="00000EB1">
      <w:pPr>
        <w:pStyle w:val="BodyTextIndent2"/>
        <w:rPr>
          <w:rFonts w:cs="Arial"/>
        </w:rPr>
      </w:pPr>
      <w:r>
        <w:rPr>
          <w:rFonts w:cs="Arial"/>
        </w:rPr>
        <w:t>This function is called when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needs to </w:t>
      </w:r>
      <w:r w:rsidR="001F078C">
        <w:rPr>
          <w:rFonts w:cs="Arial"/>
        </w:rPr>
        <w:t>delete an object on the local storage.</w:t>
      </w:r>
    </w:p>
    <w:p w14:paraId="1C4BF7D6" w14:textId="77777777" w:rsidR="00000EB1" w:rsidRDefault="00000EB1" w:rsidP="00000EB1">
      <w:pPr>
        <w:pStyle w:val="Footer"/>
        <w:tabs>
          <w:tab w:val="clear" w:pos="4320"/>
          <w:tab w:val="clear" w:pos="8640"/>
        </w:tabs>
        <w:rPr>
          <w:rFonts w:cs="Arial"/>
        </w:rPr>
      </w:pPr>
    </w:p>
    <w:p w14:paraId="296F8E15" w14:textId="77777777" w:rsidR="00000EB1" w:rsidRDefault="001F538C" w:rsidP="00000EB1">
      <w:pPr>
        <w:rPr>
          <w:rFonts w:cs="Arial"/>
          <w:b/>
          <w:bCs/>
        </w:rPr>
      </w:pPr>
      <w:r>
        <w:rPr>
          <w:rFonts w:cs="Arial"/>
          <w:b/>
          <w:bCs/>
        </w:rPr>
        <w:t>Parameters</w:t>
      </w:r>
    </w:p>
    <w:p w14:paraId="37AA7E17" w14:textId="77777777" w:rsidR="005E7D11" w:rsidRDefault="005E7D11" w:rsidP="00000EB1">
      <w:pPr>
        <w:rPr>
          <w:rFonts w:cs="Arial"/>
          <w:b/>
          <w:bCs/>
        </w:rPr>
      </w:pPr>
    </w:p>
    <w:p w14:paraId="22B4169E" w14:textId="77777777" w:rsidR="00000EB1" w:rsidRDefault="00000EB1" w:rsidP="00000EB1">
      <w:pPr>
        <w:pStyle w:val="BodyTextIndent3"/>
        <w:rPr>
          <w:rFonts w:cs="Arial"/>
        </w:rPr>
      </w:pPr>
      <w:r>
        <w:rPr>
          <w:rFonts w:cs="Arial"/>
          <w:b/>
        </w:rPr>
        <w:t>pima</w:t>
      </w:r>
      <w:r>
        <w:rPr>
          <w:rFonts w:cs="Arial"/>
        </w:rPr>
        <w:tab/>
        <w:t>Pointer to the pima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71D47234" w14:textId="77777777" w:rsidR="00000EB1" w:rsidRDefault="00000EB1" w:rsidP="00000EB1">
      <w:pPr>
        <w:pStyle w:val="BodyTextIndent3"/>
        <w:rPr>
          <w:rFonts w:cs="Arial"/>
          <w:bCs/>
        </w:rPr>
      </w:pPr>
      <w:r>
        <w:rPr>
          <w:rFonts w:cs="Arial"/>
          <w:b/>
          <w:bCs/>
        </w:rPr>
        <w:t>object_handle</w:t>
      </w:r>
      <w:r w:rsidR="00B12E34">
        <w:rPr>
          <w:rFonts w:cs="Arial"/>
          <w:b/>
          <w:bCs/>
        </w:rPr>
        <w:fldChar w:fldCharType="begin"/>
      </w:r>
      <w:r w:rsidR="00B12E34">
        <w:rPr>
          <w:rFonts w:cs="Arial"/>
          <w:b/>
          <w:bCs/>
        </w:rPr>
        <w:instrText xml:space="preserve"> XE "</w:instrText>
      </w:r>
      <w:r w:rsidR="00B12E34">
        <w:rPr>
          <w:color w:val="000000"/>
        </w:rPr>
        <w:instrText>handle"</w:instrText>
      </w:r>
      <w:r w:rsidR="00B12E34">
        <w:rPr>
          <w:rFonts w:cs="Arial"/>
          <w:b/>
          <w:bCs/>
        </w:rPr>
        <w:instrText xml:space="preserve"> </w:instrText>
      </w:r>
      <w:r w:rsidR="00B12E34">
        <w:rPr>
          <w:rFonts w:cs="Arial"/>
          <w:b/>
          <w:bCs/>
        </w:rPr>
        <w:fldChar w:fldCharType="end"/>
      </w:r>
      <w:r>
        <w:rPr>
          <w:rFonts w:cs="Arial"/>
          <w:b/>
          <w:bCs/>
        </w:rPr>
        <w:tab/>
      </w:r>
      <w:r w:rsidRPr="00E96AC0">
        <w:rPr>
          <w:rFonts w:cs="Arial"/>
          <w:bCs/>
        </w:rPr>
        <w:t>Handle of the object</w:t>
      </w:r>
    </w:p>
    <w:p w14:paraId="7E2E27AD" w14:textId="77777777" w:rsidR="00000EB1" w:rsidRPr="0016044B" w:rsidRDefault="00000EB1" w:rsidP="00000EB1">
      <w:pPr>
        <w:pStyle w:val="BodyTextIndent3"/>
        <w:rPr>
          <w:rFonts w:cs="Arial"/>
          <w:bCs/>
        </w:rPr>
      </w:pPr>
    </w:p>
    <w:p w14:paraId="4BB5228A" w14:textId="77777777" w:rsidR="00000EB1" w:rsidRDefault="00000EB1" w:rsidP="00000EB1">
      <w:pPr>
        <w:rPr>
          <w:rFonts w:cs="Arial"/>
          <w:b/>
          <w:bCs/>
        </w:rPr>
      </w:pPr>
      <w:r>
        <w:rPr>
          <w:rFonts w:cs="Arial"/>
          <w:b/>
          <w:bCs/>
        </w:rPr>
        <w:t>Example</w:t>
      </w:r>
    </w:p>
    <w:p w14:paraId="7EFAEA5C" w14:textId="77777777" w:rsidR="005E7D11" w:rsidRDefault="005E7D11" w:rsidP="00000EB1">
      <w:pPr>
        <w:rPr>
          <w:rFonts w:cs="Arial"/>
          <w:b/>
          <w:bCs/>
        </w:rPr>
      </w:pPr>
    </w:p>
    <w:p w14:paraId="7AFDD0A4" w14:textId="77777777" w:rsidR="006507AC" w:rsidRDefault="00000EB1" w:rsidP="001F078C">
      <w:pPr>
        <w:rPr>
          <w:rFonts w:ascii="Courier New" w:hAnsi="Courier New" w:cs="Courier New"/>
          <w:sz w:val="20"/>
        </w:rPr>
      </w:pPr>
      <w:r w:rsidRPr="00000EB1">
        <w:rPr>
          <w:rFonts w:ascii="Courier New" w:hAnsi="Courier New" w:cs="Courier New"/>
          <w:sz w:val="20"/>
        </w:rPr>
        <w:t xml:space="preserve">UINT  </w:t>
      </w:r>
      <w:r w:rsidR="000F7B3E">
        <w:rPr>
          <w:rFonts w:ascii="Courier New" w:hAnsi="Courier New" w:cs="Courier New"/>
          <w:b/>
          <w:sz w:val="20"/>
        </w:rPr>
        <w:t>ux_</w:t>
      </w:r>
      <w:r w:rsidRPr="005E7D11">
        <w:rPr>
          <w:rFonts w:ascii="Courier New" w:hAnsi="Courier New" w:cs="Courier New"/>
          <w:b/>
          <w:sz w:val="20"/>
        </w:rPr>
        <w:t>pictbridge_dpsclient_object_</w:t>
      </w:r>
      <w:r w:rsidR="001F078C" w:rsidRPr="005E7D11">
        <w:rPr>
          <w:rFonts w:ascii="Courier New" w:hAnsi="Courier New" w:cs="Courier New"/>
          <w:b/>
          <w:sz w:val="20"/>
        </w:rPr>
        <w:t>delete</w:t>
      </w:r>
      <w:r w:rsidRPr="00000EB1">
        <w:rPr>
          <w:rFonts w:ascii="Courier New" w:hAnsi="Courier New" w:cs="Courier New"/>
          <w:sz w:val="20"/>
        </w:rPr>
        <w:t>(UX_SLAVE_CLASS_P</w:t>
      </w:r>
      <w:r w:rsidR="001F078C">
        <w:rPr>
          <w:rFonts w:ascii="Courier New" w:hAnsi="Courier New" w:cs="Courier New"/>
          <w:sz w:val="20"/>
        </w:rPr>
        <w:t>IMA *pima,</w:t>
      </w:r>
    </w:p>
    <w:p w14:paraId="763A2247" w14:textId="77777777" w:rsidR="001F078C" w:rsidRDefault="001F078C" w:rsidP="006507AC">
      <w:pPr>
        <w:tabs>
          <w:tab w:val="left" w:pos="5400"/>
        </w:tabs>
        <w:rPr>
          <w:rFonts w:ascii="Courier New" w:hAnsi="Courier New" w:cs="Courier New"/>
          <w:sz w:val="20"/>
        </w:rPr>
      </w:pPr>
      <w:r>
        <w:rPr>
          <w:rFonts w:ascii="Courier New" w:hAnsi="Courier New" w:cs="Courier New"/>
          <w:sz w:val="20"/>
        </w:rPr>
        <w:t xml:space="preserve"> </w:t>
      </w:r>
      <w:r w:rsidR="006507AC">
        <w:rPr>
          <w:rFonts w:ascii="Courier New" w:hAnsi="Courier New" w:cs="Courier New"/>
          <w:sz w:val="20"/>
        </w:rPr>
        <w:tab/>
      </w:r>
      <w:r>
        <w:rPr>
          <w:rFonts w:ascii="Courier New" w:hAnsi="Courier New" w:cs="Courier New"/>
          <w:sz w:val="20"/>
        </w:rPr>
        <w:t>ULONG 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w:t>
      </w:r>
    </w:p>
    <w:p w14:paraId="2F4203FE" w14:textId="77777777" w:rsidR="001F078C" w:rsidRDefault="001F078C" w:rsidP="001F078C">
      <w:pPr>
        <w:rPr>
          <w:rFonts w:ascii="Courier New" w:hAnsi="Courier New" w:cs="Courier New"/>
          <w:sz w:val="20"/>
        </w:rPr>
      </w:pPr>
      <w:r>
        <w:rPr>
          <w:rFonts w:ascii="Courier New" w:hAnsi="Courier New" w:cs="Courier New"/>
          <w:sz w:val="20"/>
        </w:rPr>
        <w:t>{</w:t>
      </w:r>
    </w:p>
    <w:p w14:paraId="129FE70A" w14:textId="77777777" w:rsidR="001F078C" w:rsidRDefault="001F078C" w:rsidP="001F078C">
      <w:pPr>
        <w:rPr>
          <w:rFonts w:ascii="Courier New" w:hAnsi="Courier New" w:cs="Courier New"/>
          <w:sz w:val="20"/>
        </w:rPr>
      </w:pPr>
      <w:r>
        <w:rPr>
          <w:rFonts w:ascii="Courier New" w:hAnsi="Courier New" w:cs="Courier New"/>
          <w:sz w:val="20"/>
        </w:rPr>
        <w:tab/>
        <w:t>/* Delete the object pointer by the 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Pr>
          <w:rFonts w:ascii="Courier New" w:hAnsi="Courier New" w:cs="Courier New"/>
          <w:sz w:val="20"/>
        </w:rPr>
        <w:t>.  */</w:t>
      </w:r>
    </w:p>
    <w:p w14:paraId="1B6F3437" w14:textId="77777777" w:rsidR="001F078C" w:rsidRDefault="001F078C" w:rsidP="001F078C">
      <w:pPr>
        <w:rPr>
          <w:rFonts w:ascii="Courier New" w:hAnsi="Courier New" w:cs="Courier New"/>
          <w:sz w:val="20"/>
        </w:rPr>
      </w:pPr>
      <w:r>
        <w:rPr>
          <w:rFonts w:ascii="Courier New" w:hAnsi="Courier New" w:cs="Courier New"/>
          <w:sz w:val="20"/>
        </w:rPr>
        <w:t>}</w:t>
      </w:r>
    </w:p>
    <w:p w14:paraId="1432E3B2" w14:textId="77777777" w:rsidR="001F078C" w:rsidRDefault="001F078C" w:rsidP="001F078C">
      <w:pPr>
        <w:rPr>
          <w:rFonts w:ascii="Courier New" w:hAnsi="Courier New" w:cs="Courier New"/>
          <w:sz w:val="20"/>
        </w:rPr>
      </w:pPr>
    </w:p>
    <w:p w14:paraId="7F55E29A" w14:textId="77777777" w:rsidR="00E50E87" w:rsidRDefault="00E50E87" w:rsidP="001F078C">
      <w:pPr>
        <w:rPr>
          <w:rFonts w:ascii="Courier New" w:hAnsi="Courier New" w:cs="Courier New"/>
          <w:sz w:val="20"/>
        </w:rPr>
      </w:pPr>
    </w:p>
    <w:p w14:paraId="1CE31DF7" w14:textId="77777777" w:rsidR="00D20975" w:rsidRPr="00A960A7" w:rsidRDefault="001F078C" w:rsidP="006507AC">
      <w:pPr>
        <w:pStyle w:val="Heading1"/>
        <w:rPr>
          <w:rFonts w:ascii="Courier New" w:hAnsi="Courier New"/>
          <w:sz w:val="20"/>
        </w:rPr>
      </w:pPr>
      <w:r w:rsidRPr="00A960A7">
        <w:rPr>
          <w:rFonts w:ascii="Courier New" w:hAnsi="Courier New"/>
          <w:sz w:val="20"/>
        </w:rPr>
        <w:br w:type="page"/>
      </w:r>
    </w:p>
    <w:p w14:paraId="679828B2" w14:textId="77777777" w:rsidR="005E66FF" w:rsidRDefault="005E66FF" w:rsidP="005E66FF">
      <w:pPr>
        <w:pStyle w:val="Heading2"/>
      </w:pPr>
      <w:bookmarkStart w:id="276" w:name="_Toc2175960"/>
      <w:bookmarkStart w:id="277" w:name="_Toc24382252"/>
      <w:r>
        <w:lastRenderedPageBreak/>
        <w:t>USB Device</w:t>
      </w:r>
      <w:r>
        <w:fldChar w:fldCharType="begin"/>
      </w:r>
      <w:r>
        <w:instrText xml:space="preserve"> XE "</w:instrText>
      </w:r>
      <w:r>
        <w:rPr>
          <w:color w:val="000000"/>
        </w:rPr>
        <w:instrText>USB device"</w:instrText>
      </w:r>
      <w:r>
        <w:instrText xml:space="preserve"> </w:instrText>
      </w:r>
      <w:r>
        <w:fldChar w:fldCharType="end"/>
      </w:r>
      <w:r>
        <w:t xml:space="preserve"> Audio Class</w:t>
      </w:r>
      <w:bookmarkEnd w:id="276"/>
      <w:bookmarkEnd w:id="277"/>
    </w:p>
    <w:p w14:paraId="535E237B" w14:textId="77777777" w:rsidR="005E66FF" w:rsidRDefault="005E66FF" w:rsidP="005E66FF">
      <w:pPr>
        <w:rPr>
          <w:rFonts w:cs="Arial"/>
        </w:rPr>
      </w:pPr>
      <w:r>
        <w:rPr>
          <w:rFonts w:cs="Arial"/>
        </w:rPr>
        <w:t>The USB device Audio class</w:t>
      </w:r>
      <w:r>
        <w:rPr>
          <w:rFonts w:cs="Arial"/>
        </w:rPr>
        <w:fldChar w:fldCharType="begin"/>
      </w:r>
      <w:r>
        <w:rPr>
          <w:rFonts w:cs="Arial"/>
        </w:rPr>
        <w:instrText xml:space="preserve"> XE "</w:instrText>
      </w:r>
      <w:r>
        <w:rPr>
          <w:color w:val="000000"/>
        </w:rPr>
        <w:instrText>CDC-ACM class"</w:instrText>
      </w:r>
      <w:r>
        <w:rPr>
          <w:rFonts w:cs="Arial"/>
        </w:rPr>
        <w:instrText xml:space="preserve"> </w:instrText>
      </w:r>
      <w:r>
        <w:rPr>
          <w:rFonts w:cs="Arial"/>
        </w:rPr>
        <w:fldChar w:fldCharType="end"/>
      </w:r>
      <w:r>
        <w:rPr>
          <w:rFonts w:cs="Arial"/>
        </w:rPr>
        <w:t xml:space="preserve"> allows for a USB host system to communicate with the device as an audio device. This class is based on the USB standard and USB Audio Class 1.0 or 2.0 standard.</w:t>
      </w:r>
    </w:p>
    <w:p w14:paraId="5D841853" w14:textId="77777777" w:rsidR="005E66FF" w:rsidRDefault="005E66FF" w:rsidP="005E66FF">
      <w:pPr>
        <w:rPr>
          <w:rFonts w:cs="Arial"/>
        </w:rPr>
      </w:pPr>
    </w:p>
    <w:p w14:paraId="2FA5FE8C" w14:textId="77777777" w:rsidR="005E66FF" w:rsidRDefault="005E66FF" w:rsidP="005E66FF">
      <w:pPr>
        <w:rPr>
          <w:rFonts w:cs="Arial"/>
        </w:rPr>
      </w:pPr>
      <w:r>
        <w:rPr>
          <w:rFonts w:cs="Arial"/>
        </w:rPr>
        <w:t>A USB audio compliant device framework needs to be declared by the device stack. An example of an Audio 2.0 speaker follows:</w:t>
      </w:r>
    </w:p>
    <w:p w14:paraId="0E2304E6" w14:textId="77777777" w:rsidR="005E66FF" w:rsidRDefault="005E66FF" w:rsidP="005E66FF">
      <w:pPr>
        <w:rPr>
          <w:rFonts w:cs="Arial"/>
        </w:rPr>
      </w:pPr>
    </w:p>
    <w:p w14:paraId="707F9C55" w14:textId="77777777" w:rsidR="005E66FF" w:rsidRDefault="005E66FF" w:rsidP="005E66FF">
      <w:pPr>
        <w:pStyle w:val="Code"/>
      </w:pPr>
    </w:p>
    <w:p w14:paraId="6A9D4C3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unsigned char device_framework_high_speed[] = {</w:t>
      </w:r>
    </w:p>
    <w:p w14:paraId="2F826E3E" w14:textId="77777777" w:rsidR="005E66FF" w:rsidRPr="002D6166" w:rsidRDefault="005E66FF" w:rsidP="005E66FF">
      <w:pPr>
        <w:rPr>
          <w:rFonts w:ascii="Courier New" w:hAnsi="Courier New" w:cs="Courier New"/>
          <w:sz w:val="20"/>
        </w:rPr>
      </w:pPr>
    </w:p>
    <w:p w14:paraId="39CC0F33"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Device Descriptor     18 bytes</w:t>
      </w:r>
    </w:p>
    <w:p w14:paraId="646FE6B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xml:space="preserve">       0x00 bDeviceClass:    Refer to interface</w:t>
      </w:r>
    </w:p>
    <w:p w14:paraId="33F3473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xml:space="preserve">       0x00 bDeviceSubclass: Refer to interface</w:t>
      </w:r>
    </w:p>
    <w:p w14:paraId="16FEB935"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xml:space="preserve">       0x00 bDeviceProtocol: Refer to interface</w:t>
      </w:r>
    </w:p>
    <w:p w14:paraId="4513E5A5" w14:textId="77777777" w:rsidR="005E66FF" w:rsidRPr="002D6166" w:rsidRDefault="005E66FF" w:rsidP="005E66FF">
      <w:pPr>
        <w:rPr>
          <w:rFonts w:ascii="Courier New" w:hAnsi="Courier New" w:cs="Courier New"/>
          <w:sz w:val="20"/>
        </w:rPr>
      </w:pPr>
    </w:p>
    <w:p w14:paraId="275DB80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xml:space="preserve">       idVendor &amp; idProduct - http://www.linux-usb.org/usb.ids</w:t>
      </w:r>
    </w:p>
    <w:p w14:paraId="516A545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w:t>
      </w:r>
    </w:p>
    <w:p w14:paraId="7731647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18,   0x01,</w:t>
      </w:r>
    </w:p>
    <w:p w14:paraId="3CE9110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cdUSB          : 0x200 (2.00)             */ 0x00, 0x02,</w:t>
      </w:r>
    </w:p>
    <w:p w14:paraId="543F696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DeviceClass    : 0x00 (see interface)     */ 0x00,</w:t>
      </w:r>
    </w:p>
    <w:p w14:paraId="1FBB53C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DeviceSubClass : 0x00 (see interface)     */ 0x00,</w:t>
      </w:r>
    </w:p>
    <w:p w14:paraId="708AF94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DeviceProtocol : 0x00 (see interface)     */ 0x00,</w:t>
      </w:r>
    </w:p>
    <w:p w14:paraId="1E8AD54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MaxPacketSize0                            */ 0x08,</w:t>
      </w:r>
    </w:p>
    <w:p w14:paraId="4F255B5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idVendor, idProduct                        */ 0x84, 0x84, 0x03, 0x00,</w:t>
      </w:r>
    </w:p>
    <w:p w14:paraId="672CE753"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2 bcdDevice                                  */ 0x00, 0x02,</w:t>
      </w:r>
    </w:p>
    <w:p w14:paraId="40B33E2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4 iManufacturer, iProduct, iSerialNumber     */ 0,    0,    0,</w:t>
      </w:r>
    </w:p>
    <w:p w14:paraId="3763762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7 bNumConfigurations                         */ 1,</w:t>
      </w:r>
    </w:p>
    <w:p w14:paraId="7DB924F6" w14:textId="77777777" w:rsidR="005E66FF" w:rsidRPr="002D6166" w:rsidRDefault="005E66FF" w:rsidP="005E66FF">
      <w:pPr>
        <w:rPr>
          <w:rFonts w:ascii="Courier New" w:hAnsi="Courier New" w:cs="Courier New"/>
          <w:sz w:val="20"/>
        </w:rPr>
      </w:pPr>
    </w:p>
    <w:p w14:paraId="42CBED4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Device Qualifier Descriptor  */</w:t>
      </w:r>
    </w:p>
    <w:p w14:paraId="245B673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10,  0x06,</w:t>
      </w:r>
    </w:p>
    <w:p w14:paraId="61942E7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cdUSB          : 0x200 (2.00)             */ 0x00,0x02,</w:t>
      </w:r>
    </w:p>
    <w:p w14:paraId="0CC7FBA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DeviceClass    : 0x00 (see interface)     */ 0x00,</w:t>
      </w:r>
    </w:p>
    <w:p w14:paraId="6F0EF143"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DeviceSubClass : 0x00 (see interface)     */ 0x00,</w:t>
      </w:r>
    </w:p>
    <w:p w14:paraId="2B4A9A3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DeviceProtocol : 0x00 (see interface)     */ 0x00,</w:t>
      </w:r>
    </w:p>
    <w:p w14:paraId="680BFC9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MaxPacketSize0                            */ 8,</w:t>
      </w:r>
    </w:p>
    <w:p w14:paraId="2EE5EBF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bNumConfigurations                         */ 1,</w:t>
      </w:r>
    </w:p>
    <w:p w14:paraId="45997A8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9  bReserved                                  */ 0,</w:t>
      </w:r>
    </w:p>
    <w:p w14:paraId="2BFD8DAB" w14:textId="77777777" w:rsidR="005E66FF" w:rsidRPr="002D6166" w:rsidRDefault="005E66FF" w:rsidP="005E66FF">
      <w:pPr>
        <w:rPr>
          <w:rFonts w:ascii="Courier New" w:hAnsi="Courier New" w:cs="Courier New"/>
          <w:sz w:val="20"/>
        </w:rPr>
      </w:pPr>
    </w:p>
    <w:p w14:paraId="393094B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Configuration Descriptor  (9+8+73+55=145, 0x91) */</w:t>
      </w:r>
    </w:p>
    <w:p w14:paraId="17C50D4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9,    0x02,</w:t>
      </w:r>
    </w:p>
    <w:p w14:paraId="7D9B923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wTotalLength                                */ 145,  0,</w:t>
      </w:r>
    </w:p>
    <w:p w14:paraId="5444587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NumInterfaces, bConfigurationValue         */ 2,    1,</w:t>
      </w:r>
    </w:p>
    <w:p w14:paraId="5D038275"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iConfiguration                              */ 0,</w:t>
      </w:r>
    </w:p>
    <w:p w14:paraId="6AB0B48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mAttributes, bMaxPower                     */ 0x80, 50,</w:t>
      </w:r>
    </w:p>
    <w:p w14:paraId="180B23DF" w14:textId="77777777" w:rsidR="005E66FF" w:rsidRPr="002D6166" w:rsidRDefault="005E66FF" w:rsidP="005E66FF">
      <w:pPr>
        <w:rPr>
          <w:rFonts w:ascii="Courier New" w:hAnsi="Courier New" w:cs="Courier New"/>
          <w:sz w:val="20"/>
        </w:rPr>
      </w:pPr>
    </w:p>
    <w:p w14:paraId="7E6BE0A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Interface Association Descriptor  */</w:t>
      </w:r>
    </w:p>
    <w:p w14:paraId="0B963AD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8,    0x0B,</w:t>
      </w:r>
    </w:p>
    <w:p w14:paraId="1D5B16C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FirstInterface, bInterfaceCount            */ 0,    2,</w:t>
      </w:r>
    </w:p>
    <w:p w14:paraId="4A869D2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FunctionClass    : 0x01 (Audio)            */ 0x01,</w:t>
      </w:r>
    </w:p>
    <w:p w14:paraId="2946A89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FunctionSubClass : 0x00 (UNDEFINED)        */ 0x00,</w:t>
      </w:r>
    </w:p>
    <w:p w14:paraId="16BFA6F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FunctionProtocol : 0x20 (VERSION_02_00)    */ 0x20,</w:t>
      </w:r>
    </w:p>
    <w:p w14:paraId="51761FD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iFunction                                   */ 0,</w:t>
      </w:r>
    </w:p>
    <w:p w14:paraId="3BB02C1C" w14:textId="77777777" w:rsidR="005E66FF" w:rsidRPr="008D13D5" w:rsidRDefault="005E66FF" w:rsidP="005E66FF">
      <w:pPr>
        <w:pStyle w:val="Code"/>
      </w:pPr>
    </w:p>
    <w:p w14:paraId="7099001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Interface Descriptor #0: Control (9+64=73) */</w:t>
      </w:r>
    </w:p>
    <w:p w14:paraId="38A47A7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9,    0x04,</w:t>
      </w:r>
    </w:p>
    <w:p w14:paraId="18FB35D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InterfaceNumber, bAlternateSetting         */ 0,    0,</w:t>
      </w:r>
    </w:p>
    <w:p w14:paraId="784C862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NumEndpoints                               */ 0,</w:t>
      </w:r>
    </w:p>
    <w:p w14:paraId="2AC3E10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InterfaceClass    : 0x01 (Audio)           */ 0x01,</w:t>
      </w:r>
    </w:p>
    <w:p w14:paraId="379CDFC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InterfaceSubClass : 0x01 (AudioControl)    */ 0x01,</w:t>
      </w:r>
    </w:p>
    <w:p w14:paraId="1841900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InterfaceProtocol : 0x20 (VERSION_02_00)   */ 0x20,</w:t>
      </w:r>
    </w:p>
    <w:p w14:paraId="263F92B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iInterface                                  */ 0,</w:t>
      </w:r>
    </w:p>
    <w:p w14:paraId="6FEB7FF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C Interface Header Descriptor (9+8+17+18+12=64, 0x40) */</w:t>
      </w:r>
    </w:p>
    <w:p w14:paraId="3898331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9,</w:t>
      </w:r>
    </w:p>
    <w:p w14:paraId="41EDD56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1,</w:t>
      </w:r>
    </w:p>
    <w:p w14:paraId="5C20792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cdADC                                      */ 0x00, 0x02,</w:t>
      </w:r>
    </w:p>
    <w:p w14:paraId="64D5AC5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Category : 0x08 (IO Box)                   */ 0x08,</w:t>
      </w:r>
    </w:p>
    <w:p w14:paraId="7442064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wTotalLength                                */ 64,   0,</w:t>
      </w:r>
    </w:p>
    <w:p w14:paraId="23F8EA1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bmControls                                  */ 0x00,</w:t>
      </w:r>
    </w:p>
    <w:p w14:paraId="1F38D1F7"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C Clock Source Descriptor */</w:t>
      </w:r>
    </w:p>
    <w:p w14:paraId="61DBBC4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8,</w:t>
      </w:r>
    </w:p>
    <w:p w14:paraId="45D20D6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A,</w:t>
      </w:r>
    </w:p>
    <w:p w14:paraId="2659626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ClockID                                    */ 0x10,</w:t>
      </w:r>
    </w:p>
    <w:p w14:paraId="4E2069B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mAttributes : 0x05 (Sync|InternalFixedClk) */ 0x05,</w:t>
      </w:r>
    </w:p>
    <w:p w14:paraId="4C84BE6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mControls   : 0x01 (FreqReadOnly)          */ 0x01,</w:t>
      </w:r>
    </w:p>
    <w:p w14:paraId="1B89CB0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AssocTerminal, iClockSource                */ 0x00, 0,</w:t>
      </w:r>
    </w:p>
    <w:p w14:paraId="103F130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C Input Terminal Descriptor */</w:t>
      </w:r>
    </w:p>
    <w:p w14:paraId="5EC8D51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17,</w:t>
      </w:r>
    </w:p>
    <w:p w14:paraId="59A2E6D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2,</w:t>
      </w:r>
    </w:p>
    <w:p w14:paraId="597F5F2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TerminalID                                */ 0x04,</w:t>
      </w:r>
    </w:p>
    <w:p w14:paraId="06728E8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wTerminalType : 0x0101 (USB Streaming)     */ 0x01, 0x01,</w:t>
      </w:r>
    </w:p>
    <w:p w14:paraId="73D364D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AssocTerminal, bCSourceID                 */ 0x00, 0x10,</w:t>
      </w:r>
    </w:p>
    <w:p w14:paraId="0FD0F0C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bNrChannels                                */ 2,</w:t>
      </w:r>
    </w:p>
    <w:p w14:paraId="5DB236F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9  bmChannelConfig                            */ 0x00, 0x00, 0x00, 0x00,</w:t>
      </w:r>
    </w:p>
    <w:p w14:paraId="18F2B948"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3 iChannelNames, bmControls, iTerminal       */ 0,    0x00, 0x00, 0,</w:t>
      </w:r>
    </w:p>
    <w:p w14:paraId="32BAD10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C Feature Unit Descriptor */</w:t>
      </w:r>
    </w:p>
    <w:p w14:paraId="43F2CE0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18,</w:t>
      </w:r>
    </w:p>
    <w:p w14:paraId="54D657A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6,</w:t>
      </w:r>
    </w:p>
    <w:p w14:paraId="3DEE7B1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UnitID, bSourceID                         */ 0x05, 0x04,</w:t>
      </w:r>
    </w:p>
    <w:p w14:paraId="00F4E2C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xml:space="preserve">/* 5  bmaControls(0) : 0x0F (VolumeRW|MuteRW)    */ 0x0F, 0x00, 0x00, 0x00, </w:t>
      </w:r>
    </w:p>
    <w:p w14:paraId="4DAC68F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9  bmaControls(1) : 0x00000000                */ 0x00, 0x00, 0x00, 0x00,</w:t>
      </w:r>
    </w:p>
    <w:p w14:paraId="6A44D8C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3 bmaControls(1) : 0x00000000                */ 0x00, 0x00, 0x00, 0x00,</w:t>
      </w:r>
    </w:p>
    <w:p w14:paraId="6E3D1CF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iFeature                                   */ 0,</w:t>
      </w:r>
    </w:p>
    <w:p w14:paraId="398C0A7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C Output Terminal Descriptor */</w:t>
      </w:r>
    </w:p>
    <w:p w14:paraId="4C795037"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12,</w:t>
      </w:r>
    </w:p>
    <w:p w14:paraId="65072C8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3,</w:t>
      </w:r>
    </w:p>
    <w:p w14:paraId="5F448CD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TerminalID                                */ 0x06,</w:t>
      </w:r>
    </w:p>
    <w:p w14:paraId="63DAE9D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wTerminalType : 0x0301 (Speaker)           */ 0x01, 0x03,</w:t>
      </w:r>
    </w:p>
    <w:p w14:paraId="604ACF7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AssocTerminal, bSourceID, bCSourceID      */ 0x00, 0x05, 0x10,</w:t>
      </w:r>
    </w:p>
    <w:p w14:paraId="31064F6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9  bmControls, iTerminal                      */ 0x00, 0x00, 0,</w:t>
      </w:r>
    </w:p>
    <w:p w14:paraId="5A208186" w14:textId="77777777" w:rsidR="005E66FF" w:rsidRPr="002D6166" w:rsidRDefault="005E66FF" w:rsidP="005E66FF">
      <w:pPr>
        <w:rPr>
          <w:rFonts w:ascii="Courier New" w:hAnsi="Courier New" w:cs="Courier New"/>
          <w:sz w:val="20"/>
        </w:rPr>
      </w:pPr>
    </w:p>
    <w:p w14:paraId="2C15D57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Interface Descriptor #1: Stream OUT (9+9+16+6+7+8=55) */</w:t>
      </w:r>
    </w:p>
    <w:p w14:paraId="5CABCDC9"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9,    0x04,</w:t>
      </w:r>
    </w:p>
    <w:p w14:paraId="46028CC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InterfaceNumber, bAlternateSetting         */ 1,    0,</w:t>
      </w:r>
    </w:p>
    <w:p w14:paraId="6ADEC82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NumEndpoints                               */ 0,</w:t>
      </w:r>
    </w:p>
    <w:p w14:paraId="7FB1DD5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InterfaceClass    : 0x01 (Audio)           */ 0x01,</w:t>
      </w:r>
    </w:p>
    <w:p w14:paraId="6585CDB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InterfaceSubClass : 0x01 (AudioStream)     */ 0x02,</w:t>
      </w:r>
    </w:p>
    <w:p w14:paraId="5930CCD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InterfaceProtocol : 0x20 (VERSION_02_00)   */ 0x20,</w:t>
      </w:r>
    </w:p>
    <w:p w14:paraId="402FA0F6"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iInterface                                  */ 0,</w:t>
      </w:r>
    </w:p>
    <w:p w14:paraId="7E3EC811"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Interface Descriptor  */</w:t>
      </w:r>
    </w:p>
    <w:p w14:paraId="498E380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lastRenderedPageBreak/>
        <w:t>/* 0 bLength, bDescriptorType                    */ 9,    0x04,</w:t>
      </w:r>
    </w:p>
    <w:p w14:paraId="7009189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InterfaceNumber, bAlternateSetting         */ 1,    1,</w:t>
      </w:r>
    </w:p>
    <w:p w14:paraId="28008EA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NumEndpoints                               */ 1,</w:t>
      </w:r>
    </w:p>
    <w:p w14:paraId="386E6395"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InterfaceClass    : 0x01 (Audio)           */ 0x01,</w:t>
      </w:r>
    </w:p>
    <w:p w14:paraId="7DEF11B5"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InterfaceSubClass : 0x01 (AudioStream)     */ 0x02,</w:t>
      </w:r>
    </w:p>
    <w:p w14:paraId="5787510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7 bInterfaceProtocol : 0x20 (VERSION_02_00)   */ 0x20,</w:t>
      </w:r>
    </w:p>
    <w:p w14:paraId="7D3B5DC3"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8 iInterface                                  */ 0,</w:t>
      </w:r>
    </w:p>
    <w:p w14:paraId="6989103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S Interface Descriptor */</w:t>
      </w:r>
    </w:p>
    <w:p w14:paraId="4A3F793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16,</w:t>
      </w:r>
    </w:p>
    <w:p w14:paraId="001A73D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1,</w:t>
      </w:r>
    </w:p>
    <w:p w14:paraId="11DB142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TerminalLink, bmControls                  */ 0x04, 0x00,</w:t>
      </w:r>
    </w:p>
    <w:p w14:paraId="1CA0676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FormatType       : 0x01 (FORMAT_TYPE_I)   */ 0x01,</w:t>
      </w:r>
    </w:p>
    <w:p w14:paraId="50AC60D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mFormats         : 0x000000001 (PCM)      */ 0x01, 0x00, 0x00, 0x00,</w:t>
      </w:r>
    </w:p>
    <w:p w14:paraId="000D37BD"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0 bNrChannels                                */ 2,</w:t>
      </w:r>
    </w:p>
    <w:p w14:paraId="161FF048"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1 bmChannelConfig                            */ 0x00, 0x00, 0x00, 0x00,</w:t>
      </w:r>
    </w:p>
    <w:p w14:paraId="6251AA7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5 iChannelNames                              */ 0,</w:t>
      </w:r>
    </w:p>
    <w:p w14:paraId="7206449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S Format Type Descriptor */</w:t>
      </w:r>
    </w:p>
    <w:p w14:paraId="7582FC1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6,</w:t>
      </w:r>
    </w:p>
    <w:p w14:paraId="3D0D31D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4, 0x02,</w:t>
      </w:r>
    </w:p>
    <w:p w14:paraId="3E3E670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FormatType    : 0x01 (FORMAT_TYPE_I)      */ 0x01,</w:t>
      </w:r>
    </w:p>
    <w:p w14:paraId="7B02D0B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bSubslotSize, bBitResolution               */ 2,    16,</w:t>
      </w:r>
    </w:p>
    <w:p w14:paraId="360E6C54"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Endpoint Descriptor */</w:t>
      </w:r>
    </w:p>
    <w:p w14:paraId="625E96A0"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bDescriptorType                   */ 7,    0x05,</w:t>
      </w:r>
    </w:p>
    <w:p w14:paraId="61C5563C"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2  bEndpointAddress                           */ 0x02,</w:t>
      </w:r>
    </w:p>
    <w:p w14:paraId="6A8A1B07"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mAttributes   : 0x0D (Sync|ISO)           */ 0x0D,</w:t>
      </w:r>
    </w:p>
    <w:p w14:paraId="4F3BD693"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4  wMaxPacketSize : 0x0100 (256)              */ 0x00, 0x01,</w:t>
      </w:r>
    </w:p>
    <w:p w14:paraId="45A3A8F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6  bInterval      : 0x04 (1ms)                */ 4,</w:t>
      </w:r>
    </w:p>
    <w:p w14:paraId="32968E62"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 Audio 2.0 AS ISO Audio Data Endpoint Descriptor */</w:t>
      </w:r>
    </w:p>
    <w:p w14:paraId="54E12057"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0  bLength                                    */ 8,</w:t>
      </w:r>
    </w:p>
    <w:p w14:paraId="5BA2822B"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1  bDescriptorType, bDescriptorSubtype        */ 0x25, 0x01,</w:t>
      </w:r>
    </w:p>
    <w:p w14:paraId="0468A04A"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3  bmAttributes, bmControls                   */ 0x00, 0x00,</w:t>
      </w:r>
    </w:p>
    <w:p w14:paraId="3CD9E33E"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 5  bLockDelayUnits, wLockDelay                */ 0x00, 0x00, 0x00,</w:t>
      </w:r>
    </w:p>
    <w:p w14:paraId="0DEF8962" w14:textId="77777777" w:rsidR="005E66FF" w:rsidRPr="002D6166" w:rsidRDefault="005E66FF" w:rsidP="005E66FF">
      <w:pPr>
        <w:rPr>
          <w:rFonts w:ascii="Courier New" w:hAnsi="Courier New" w:cs="Courier New"/>
          <w:sz w:val="20"/>
        </w:rPr>
      </w:pPr>
    </w:p>
    <w:p w14:paraId="39762F7F" w14:textId="77777777" w:rsidR="005E66FF" w:rsidRPr="002D6166" w:rsidRDefault="005E66FF" w:rsidP="005E66FF">
      <w:pPr>
        <w:rPr>
          <w:rFonts w:ascii="Courier New" w:hAnsi="Courier New" w:cs="Courier New"/>
          <w:sz w:val="20"/>
        </w:rPr>
      </w:pPr>
      <w:r w:rsidRPr="002D6166">
        <w:rPr>
          <w:rFonts w:ascii="Courier New" w:hAnsi="Courier New" w:cs="Courier New"/>
          <w:sz w:val="20"/>
        </w:rPr>
        <w:t>};</w:t>
      </w:r>
    </w:p>
    <w:p w14:paraId="0608EC23" w14:textId="77777777" w:rsidR="005E66FF" w:rsidRDefault="005E66FF" w:rsidP="005E66FF">
      <w:pPr>
        <w:rPr>
          <w:rFonts w:cs="Arial"/>
        </w:rPr>
      </w:pPr>
    </w:p>
    <w:p w14:paraId="1F57BBC1" w14:textId="77777777" w:rsidR="005E66FF" w:rsidRDefault="005E66FF" w:rsidP="005E66FF">
      <w:pPr>
        <w:rPr>
          <w:rFonts w:cs="Arial"/>
        </w:rPr>
      </w:pPr>
      <w:r w:rsidRPr="008F5FD9">
        <w:rPr>
          <w:rFonts w:cs="Arial"/>
        </w:rPr>
        <w:t xml:space="preserve">The </w:t>
      </w:r>
      <w:r>
        <w:rPr>
          <w:rFonts w:cs="Arial"/>
        </w:rPr>
        <w:t>Audio</w:t>
      </w:r>
      <w:r w:rsidRPr="008F5FD9">
        <w:rPr>
          <w:rFonts w:cs="Arial"/>
        </w:rPr>
        <w:t xml:space="preserve"> class</w:t>
      </w:r>
      <w:r>
        <w:rPr>
          <w:rFonts w:cs="Arial"/>
        </w:rPr>
        <w:fldChar w:fldCharType="begin"/>
      </w:r>
      <w:r>
        <w:rPr>
          <w:rFonts w:cs="Arial"/>
        </w:rPr>
        <w:instrText xml:space="preserve"> XE "</w:instrText>
      </w:r>
      <w:r>
        <w:rPr>
          <w:color w:val="000000"/>
        </w:rPr>
        <w:instrText>CDC-ACM class"</w:instrText>
      </w:r>
      <w:r>
        <w:rPr>
          <w:rFonts w:cs="Arial"/>
        </w:rPr>
        <w:instrText xml:space="preserve"> </w:instrText>
      </w:r>
      <w:r>
        <w:rPr>
          <w:rFonts w:cs="Arial"/>
        </w:rPr>
        <w:fldChar w:fldCharType="end"/>
      </w:r>
      <w:r w:rsidRPr="008F5FD9">
        <w:rPr>
          <w:rFonts w:cs="Arial"/>
        </w:rPr>
        <w:t xml:space="preserve"> uses a composite device framework to group interfaces (control and </w:t>
      </w:r>
      <w:r>
        <w:rPr>
          <w:rFonts w:cs="Arial"/>
        </w:rPr>
        <w:t>streaming</w:t>
      </w:r>
      <w:r w:rsidRPr="008F5FD9">
        <w:rPr>
          <w:rFonts w:cs="Arial"/>
        </w:rPr>
        <w:t>). As a result care should be taken when defining the device descriptor. USBX relies on the IAD descriptor to know internally how to bind interfaces. The IAD descriptor should be declared before the interfaces</w:t>
      </w:r>
      <w:r>
        <w:rPr>
          <w:rFonts w:cs="Arial"/>
        </w:rPr>
        <w:t xml:space="preserve"> (an AudioControl interface followed by one or more AudioStreaming interfaces)</w:t>
      </w:r>
      <w:r w:rsidRPr="008F5FD9">
        <w:rPr>
          <w:rFonts w:cs="Arial"/>
        </w:rPr>
        <w:t xml:space="preserve"> and contain the first interface of the </w:t>
      </w:r>
      <w:r>
        <w:rPr>
          <w:rFonts w:cs="Arial"/>
        </w:rPr>
        <w:t>Audio</w:t>
      </w:r>
      <w:r w:rsidRPr="008F5FD9">
        <w:rPr>
          <w:rFonts w:cs="Arial"/>
        </w:rPr>
        <w:t xml:space="preserve"> class</w:t>
      </w:r>
      <w:r>
        <w:rPr>
          <w:rFonts w:cs="Arial"/>
        </w:rPr>
        <w:t xml:space="preserve"> (the AudioControl interface)</w:t>
      </w:r>
      <w:r w:rsidRPr="008F5FD9">
        <w:rPr>
          <w:rFonts w:cs="Arial"/>
        </w:rPr>
        <w:t xml:space="preserve"> and how many interfaces are attached.</w:t>
      </w:r>
    </w:p>
    <w:p w14:paraId="03CAA812" w14:textId="77777777" w:rsidR="005E66FF" w:rsidRDefault="005E66FF" w:rsidP="005E66FF">
      <w:pPr>
        <w:rPr>
          <w:rFonts w:cs="Arial"/>
        </w:rPr>
      </w:pPr>
    </w:p>
    <w:p w14:paraId="109E5C8F" w14:textId="77777777" w:rsidR="005E66FF" w:rsidRDefault="005E66FF" w:rsidP="005E66FF">
      <w:pPr>
        <w:rPr>
          <w:rFonts w:cs="Arial"/>
        </w:rPr>
      </w:pPr>
      <w:r>
        <w:rPr>
          <w:rFonts w:cs="Arial"/>
        </w:rPr>
        <w:t>The way the audio class works depends on whether the device is sending or receiving audio, but both cases use a FIFO for storing audio frame buffers: if the device is sending audio to the host, then the application adds audio frame buffers to the FIFO which are later sent to the host by USBX; if the device is receiving audio from the host, then USBX adds the audio frame buffers received from the host to the FIFO which are later read by the application. Each audio stream has its own FIFO, and each audio frame buffer consists of multiple samples.</w:t>
      </w:r>
    </w:p>
    <w:p w14:paraId="26519F43" w14:textId="77777777" w:rsidR="005E66FF" w:rsidRDefault="005E66FF" w:rsidP="005E66FF">
      <w:pPr>
        <w:rPr>
          <w:rFonts w:cs="Arial"/>
        </w:rPr>
      </w:pPr>
    </w:p>
    <w:p w14:paraId="2457817E" w14:textId="77777777" w:rsidR="005E66FF" w:rsidRDefault="005E66FF" w:rsidP="005E66FF">
      <w:pPr>
        <w:rPr>
          <w:rFonts w:cs="Arial"/>
        </w:rPr>
      </w:pPr>
      <w:r>
        <w:rPr>
          <w:rFonts w:cs="Arial"/>
        </w:rPr>
        <w:t>The initialization</w:t>
      </w:r>
      <w:r>
        <w:rPr>
          <w:rFonts w:cs="Arial"/>
        </w:rPr>
        <w:fldChar w:fldCharType="begin"/>
      </w:r>
      <w:r>
        <w:rPr>
          <w:rFonts w:cs="Arial"/>
        </w:rPr>
        <w:instrText xml:space="preserve"> XE "</w:instrText>
      </w:r>
      <w:r>
        <w:rPr>
          <w:color w:val="000000"/>
        </w:rPr>
        <w:instrText>initialization"</w:instrText>
      </w:r>
      <w:r>
        <w:rPr>
          <w:rFonts w:cs="Arial"/>
        </w:rPr>
        <w:instrText xml:space="preserve"> </w:instrText>
      </w:r>
      <w:r>
        <w:rPr>
          <w:rFonts w:cs="Arial"/>
        </w:rPr>
        <w:fldChar w:fldCharType="end"/>
      </w:r>
      <w:r>
        <w:rPr>
          <w:rFonts w:cs="Arial"/>
        </w:rPr>
        <w:t xml:space="preserve"> of the Audio class</w:t>
      </w:r>
      <w:r>
        <w:rPr>
          <w:rFonts w:cs="Arial"/>
        </w:rPr>
        <w:fldChar w:fldCharType="begin"/>
      </w:r>
      <w:r>
        <w:rPr>
          <w:rFonts w:cs="Arial"/>
        </w:rPr>
        <w:instrText xml:space="preserve"> XE "</w:instrText>
      </w:r>
      <w:r>
        <w:rPr>
          <w:color w:val="000000"/>
        </w:rPr>
        <w:instrText>CDC-ACM class"</w:instrText>
      </w:r>
      <w:r>
        <w:rPr>
          <w:rFonts w:cs="Arial"/>
        </w:rPr>
        <w:instrText xml:space="preserve"> </w:instrText>
      </w:r>
      <w:r>
        <w:rPr>
          <w:rFonts w:cs="Arial"/>
        </w:rPr>
        <w:fldChar w:fldCharType="end"/>
      </w:r>
      <w:r>
        <w:rPr>
          <w:rFonts w:cs="Arial"/>
        </w:rPr>
        <w:t xml:space="preserve"> expects the following parts:</w:t>
      </w:r>
    </w:p>
    <w:p w14:paraId="4C0F826F" w14:textId="77777777" w:rsidR="005E66FF" w:rsidRDefault="005E66FF" w:rsidP="005E66FF">
      <w:pPr>
        <w:rPr>
          <w:rFonts w:cs="Arial"/>
        </w:rPr>
      </w:pPr>
    </w:p>
    <w:p w14:paraId="0A0BB6FE" w14:textId="77777777" w:rsidR="005E66FF" w:rsidRPr="00B9468D" w:rsidRDefault="005E66FF" w:rsidP="005E66FF">
      <w:pPr>
        <w:pStyle w:val="ListParagraph"/>
        <w:numPr>
          <w:ilvl w:val="0"/>
          <w:numId w:val="39"/>
        </w:numPr>
        <w:rPr>
          <w:rFonts w:cs="Arial"/>
        </w:rPr>
      </w:pPr>
      <w:r>
        <w:rPr>
          <w:rFonts w:cs="Arial"/>
        </w:rPr>
        <w:t>Audio class expects the following streaming parameters:</w:t>
      </w:r>
    </w:p>
    <w:p w14:paraId="7E77D981" w14:textId="77777777" w:rsidR="005E66FF" w:rsidRDefault="005E66FF" w:rsidP="005E66FF">
      <w:pPr>
        <w:ind w:firstLine="18"/>
        <w:rPr>
          <w:rFonts w:ascii="Courier New" w:hAnsi="Courier New" w:cs="Courier New"/>
          <w:sz w:val="20"/>
        </w:rPr>
      </w:pPr>
    </w:p>
    <w:p w14:paraId="56E022A6" w14:textId="77777777" w:rsidR="005E66FF" w:rsidRDefault="005E66FF" w:rsidP="005E66FF">
      <w:pPr>
        <w:ind w:left="720" w:hanging="360"/>
        <w:rPr>
          <w:rFonts w:ascii="Courier New" w:hAnsi="Courier New" w:cs="Courier New"/>
          <w:sz w:val="20"/>
        </w:rPr>
      </w:pPr>
      <w:r w:rsidRPr="002D6166">
        <w:rPr>
          <w:rFonts w:ascii="Courier New" w:hAnsi="Courier New" w:cs="Courier New"/>
          <w:sz w:val="20"/>
        </w:rPr>
        <w:t>/* Set the parameters for Audio streams.  */</w:t>
      </w:r>
    </w:p>
    <w:p w14:paraId="6F9E0CA6" w14:textId="77777777" w:rsidR="005E66FF" w:rsidRDefault="005E66FF" w:rsidP="005E66FF">
      <w:pPr>
        <w:ind w:left="720" w:hanging="360"/>
        <w:rPr>
          <w:rFonts w:ascii="Courier New" w:hAnsi="Courier New" w:cs="Courier New"/>
          <w:sz w:val="20"/>
        </w:rPr>
      </w:pPr>
    </w:p>
    <w:p w14:paraId="1D582E0C" w14:textId="77777777" w:rsidR="005E66FF" w:rsidRPr="002D6166" w:rsidRDefault="005E66FF" w:rsidP="005E66FF">
      <w:pPr>
        <w:ind w:left="720" w:hanging="360"/>
        <w:rPr>
          <w:rFonts w:ascii="Courier New" w:hAnsi="Courier New" w:cs="Courier New"/>
          <w:sz w:val="20"/>
        </w:rPr>
      </w:pPr>
      <w:r>
        <w:rPr>
          <w:rFonts w:ascii="Courier New" w:hAnsi="Courier New" w:cs="Courier New"/>
          <w:sz w:val="20"/>
        </w:rPr>
        <w:t>/* Set the application-defined callback that is invoked when the host requests a change to the alternate setting. */</w:t>
      </w:r>
    </w:p>
    <w:p w14:paraId="5AEB5202" w14:textId="77777777" w:rsidR="005E66FF" w:rsidRDefault="005E66FF" w:rsidP="005E66FF">
      <w:pPr>
        <w:ind w:left="720" w:hanging="360"/>
        <w:rPr>
          <w:rFonts w:ascii="Courier New" w:hAnsi="Courier New" w:cs="Courier New"/>
          <w:sz w:val="20"/>
        </w:rPr>
      </w:pPr>
      <w:r w:rsidRPr="002D6166">
        <w:rPr>
          <w:rFonts w:ascii="Courier New" w:hAnsi="Courier New" w:cs="Courier New"/>
          <w:sz w:val="20"/>
        </w:rPr>
        <w:t>audio_stream_parameter[0].ux_device_class_audio_stream_parameter_callbacks.ux_device_class_audio_stream_change     = demo_audio_read_change;</w:t>
      </w:r>
    </w:p>
    <w:p w14:paraId="10B5F3CA" w14:textId="77777777" w:rsidR="005E66FF" w:rsidRDefault="005E66FF" w:rsidP="005E66FF">
      <w:pPr>
        <w:ind w:left="720" w:hanging="360"/>
        <w:rPr>
          <w:rFonts w:ascii="Courier New" w:hAnsi="Courier New" w:cs="Courier New"/>
          <w:sz w:val="20"/>
        </w:rPr>
      </w:pPr>
    </w:p>
    <w:p w14:paraId="2F5656CA" w14:textId="77777777" w:rsidR="005E66FF" w:rsidRPr="002D6166" w:rsidRDefault="005E66FF" w:rsidP="005E66FF">
      <w:pPr>
        <w:ind w:left="720" w:hanging="360"/>
        <w:rPr>
          <w:rFonts w:ascii="Courier New" w:hAnsi="Courier New" w:cs="Courier New"/>
          <w:sz w:val="20"/>
        </w:rPr>
      </w:pPr>
      <w:r>
        <w:rPr>
          <w:rFonts w:ascii="Courier New" w:hAnsi="Courier New" w:cs="Courier New"/>
          <w:sz w:val="20"/>
        </w:rPr>
        <w:t>/* Set the application-defined callback that is invoked whenever a USB packet (audio frame) is sent to or received from the host. */</w:t>
      </w:r>
    </w:p>
    <w:p w14:paraId="1E4C4506" w14:textId="77777777" w:rsidR="005E66FF" w:rsidRDefault="005E66FF" w:rsidP="005E66FF">
      <w:pPr>
        <w:ind w:left="720" w:hanging="360"/>
        <w:rPr>
          <w:rFonts w:ascii="Courier New" w:hAnsi="Courier New" w:cs="Courier New"/>
          <w:sz w:val="20"/>
        </w:rPr>
      </w:pPr>
      <w:r w:rsidRPr="002D6166">
        <w:rPr>
          <w:rFonts w:ascii="Courier New" w:hAnsi="Courier New" w:cs="Courier New"/>
          <w:sz w:val="20"/>
        </w:rPr>
        <w:t>audio_stream_parameter[0].ux_device_class_audio_stream_parameter_callbacks.ux_device_class_audio_stream_frame_done = demo_audio_read_done;</w:t>
      </w:r>
    </w:p>
    <w:p w14:paraId="6F00AF26" w14:textId="77777777" w:rsidR="005E66FF" w:rsidRDefault="005E66FF" w:rsidP="005E66FF">
      <w:pPr>
        <w:ind w:left="720" w:hanging="360"/>
        <w:rPr>
          <w:rFonts w:ascii="Courier New" w:hAnsi="Courier New" w:cs="Courier New"/>
          <w:sz w:val="20"/>
        </w:rPr>
      </w:pPr>
    </w:p>
    <w:p w14:paraId="084C38F3" w14:textId="77777777" w:rsidR="005E66FF" w:rsidRPr="002D6166" w:rsidRDefault="005E66FF" w:rsidP="005E66FF">
      <w:pPr>
        <w:ind w:left="720" w:hanging="360"/>
        <w:rPr>
          <w:rFonts w:ascii="Courier New" w:hAnsi="Courier New" w:cs="Courier New"/>
          <w:sz w:val="20"/>
        </w:rPr>
      </w:pPr>
      <w:r>
        <w:rPr>
          <w:rFonts w:ascii="Courier New" w:hAnsi="Courier New" w:cs="Courier New"/>
          <w:sz w:val="20"/>
        </w:rPr>
        <w:t>/* Set the number of audio frame buffers in the FIFO. */</w:t>
      </w:r>
    </w:p>
    <w:p w14:paraId="6F31645E" w14:textId="77777777" w:rsidR="005E66FF" w:rsidRDefault="005E66FF" w:rsidP="005E66FF">
      <w:pPr>
        <w:ind w:left="720" w:hanging="360"/>
        <w:rPr>
          <w:rFonts w:ascii="Courier New" w:hAnsi="Courier New" w:cs="Courier New"/>
          <w:sz w:val="20"/>
        </w:rPr>
      </w:pPr>
      <w:r w:rsidRPr="002D6166">
        <w:rPr>
          <w:rFonts w:ascii="Courier New" w:hAnsi="Courier New" w:cs="Courier New"/>
          <w:sz w:val="20"/>
        </w:rPr>
        <w:t>audio_stream_parameter[0].ux_device_class_audio_stream_parameter_max_frame_buffer_nb   = UX_DEMO_FRAME_BUFFER_NB;</w:t>
      </w:r>
    </w:p>
    <w:p w14:paraId="54E45CCA" w14:textId="77777777" w:rsidR="005E66FF" w:rsidRDefault="005E66FF" w:rsidP="005E66FF">
      <w:pPr>
        <w:rPr>
          <w:rFonts w:ascii="Courier New" w:hAnsi="Courier New" w:cs="Courier New"/>
          <w:sz w:val="20"/>
        </w:rPr>
      </w:pPr>
    </w:p>
    <w:p w14:paraId="57C887ED" w14:textId="77777777" w:rsidR="005E66FF" w:rsidRPr="002D6166" w:rsidRDefault="005E66FF" w:rsidP="005E66FF">
      <w:pPr>
        <w:ind w:left="720" w:hanging="360"/>
        <w:rPr>
          <w:rFonts w:ascii="Courier New" w:hAnsi="Courier New" w:cs="Courier New"/>
          <w:sz w:val="20"/>
        </w:rPr>
      </w:pPr>
      <w:r>
        <w:rPr>
          <w:rFonts w:ascii="Courier New" w:hAnsi="Courier New" w:cs="Courier New"/>
          <w:sz w:val="20"/>
        </w:rPr>
        <w:t>/* Set the maximum size of each audio frame buffer in the FIFO. */</w:t>
      </w:r>
    </w:p>
    <w:p w14:paraId="43136112" w14:textId="77777777" w:rsidR="005E66FF" w:rsidRDefault="005E66FF" w:rsidP="005E66FF">
      <w:pPr>
        <w:ind w:left="720" w:hanging="360"/>
        <w:rPr>
          <w:rFonts w:ascii="Courier New" w:hAnsi="Courier New" w:cs="Courier New"/>
          <w:sz w:val="20"/>
        </w:rPr>
      </w:pPr>
      <w:r w:rsidRPr="002D6166">
        <w:rPr>
          <w:rFonts w:ascii="Courier New" w:hAnsi="Courier New" w:cs="Courier New"/>
          <w:sz w:val="20"/>
        </w:rPr>
        <w:t>audio_stream_parameter[0].ux_device_class_audio_stream_parameter_max_frame_buffer_size = UX_DEMO_MAX_FRAME_SIZE;</w:t>
      </w:r>
    </w:p>
    <w:p w14:paraId="597FBE70" w14:textId="77777777" w:rsidR="005E66FF" w:rsidRDefault="005E66FF" w:rsidP="005E66FF">
      <w:pPr>
        <w:ind w:left="720" w:hanging="360"/>
        <w:rPr>
          <w:rFonts w:ascii="Courier New" w:hAnsi="Courier New" w:cs="Courier New"/>
          <w:sz w:val="20"/>
        </w:rPr>
      </w:pPr>
    </w:p>
    <w:p w14:paraId="14B9B2CB" w14:textId="77777777" w:rsidR="005E66FF" w:rsidRPr="002D6166" w:rsidRDefault="005E66FF" w:rsidP="005E66FF">
      <w:pPr>
        <w:ind w:left="720" w:hanging="360"/>
        <w:rPr>
          <w:rFonts w:ascii="Courier New" w:hAnsi="Courier New" w:cs="Courier New"/>
          <w:sz w:val="20"/>
        </w:rPr>
      </w:pPr>
      <w:r>
        <w:rPr>
          <w:rFonts w:ascii="Courier New" w:hAnsi="Courier New" w:cs="Courier New"/>
          <w:sz w:val="20"/>
        </w:rPr>
        <w:t xml:space="preserve">/* Set the internally-defined audio processing thread entry pointer. If the application wishes to receive audio from the host (which is the case in this example), </w:t>
      </w:r>
      <w:r w:rsidRPr="002D6166">
        <w:rPr>
          <w:rFonts w:ascii="Courier New" w:hAnsi="Courier New" w:cs="Courier New"/>
          <w:sz w:val="20"/>
        </w:rPr>
        <w:t>ux_device_class_audio_read_thread_entry</w:t>
      </w:r>
      <w:r>
        <w:rPr>
          <w:rFonts w:ascii="Courier New" w:hAnsi="Courier New" w:cs="Courier New"/>
          <w:sz w:val="20"/>
        </w:rPr>
        <w:t xml:space="preserve"> should be used; if the application wishes to send data to the host, </w:t>
      </w:r>
      <w:r w:rsidRPr="002D6166">
        <w:rPr>
          <w:rFonts w:ascii="Courier New" w:hAnsi="Courier New" w:cs="Courier New"/>
          <w:sz w:val="20"/>
        </w:rPr>
        <w:t>ux_device_class_audio_</w:t>
      </w:r>
      <w:r>
        <w:rPr>
          <w:rFonts w:ascii="Courier New" w:hAnsi="Courier New" w:cs="Courier New"/>
          <w:sz w:val="20"/>
        </w:rPr>
        <w:t>write</w:t>
      </w:r>
      <w:r w:rsidRPr="002D6166">
        <w:rPr>
          <w:rFonts w:ascii="Courier New" w:hAnsi="Courier New" w:cs="Courier New"/>
          <w:sz w:val="20"/>
        </w:rPr>
        <w:t>_thread_entry</w:t>
      </w:r>
      <w:r>
        <w:rPr>
          <w:rFonts w:ascii="Courier New" w:hAnsi="Courier New" w:cs="Courier New"/>
          <w:sz w:val="20"/>
        </w:rPr>
        <w:t xml:space="preserve"> should be used.  */</w:t>
      </w:r>
    </w:p>
    <w:p w14:paraId="330CE300" w14:textId="77777777" w:rsidR="005E66FF" w:rsidRPr="002D6166" w:rsidRDefault="005E66FF" w:rsidP="005E66FF">
      <w:pPr>
        <w:ind w:left="720" w:hanging="360"/>
        <w:rPr>
          <w:rFonts w:ascii="Courier New" w:hAnsi="Courier New" w:cs="Courier New"/>
          <w:sz w:val="20"/>
        </w:rPr>
      </w:pPr>
      <w:r w:rsidRPr="002D6166">
        <w:rPr>
          <w:rFonts w:ascii="Courier New" w:hAnsi="Courier New" w:cs="Courier New"/>
          <w:sz w:val="20"/>
        </w:rPr>
        <w:t>audio_stream_parameter[0].ux_device_class_audio_stream_parameter_thread_entry = ux_device_class_audio_read_thread_entry;</w:t>
      </w:r>
    </w:p>
    <w:p w14:paraId="106D34E5" w14:textId="77777777" w:rsidR="005E66FF" w:rsidRDefault="005E66FF" w:rsidP="005E66FF">
      <w:pPr>
        <w:pStyle w:val="ListParagraph"/>
        <w:rPr>
          <w:rFonts w:cs="Arial"/>
        </w:rPr>
      </w:pPr>
    </w:p>
    <w:p w14:paraId="4892EA04" w14:textId="77777777" w:rsidR="005E66FF" w:rsidRDefault="005E66FF" w:rsidP="005E66FF">
      <w:pPr>
        <w:pStyle w:val="ListParagraph"/>
        <w:numPr>
          <w:ilvl w:val="0"/>
          <w:numId w:val="39"/>
        </w:numPr>
        <w:rPr>
          <w:rFonts w:cs="Arial"/>
        </w:rPr>
      </w:pPr>
      <w:r>
        <w:rPr>
          <w:rFonts w:cs="Arial"/>
        </w:rPr>
        <w:t>Audio class expects the following function parameters:</w:t>
      </w:r>
    </w:p>
    <w:p w14:paraId="47287777" w14:textId="77777777" w:rsidR="005E66FF" w:rsidRPr="001B761D" w:rsidRDefault="005E66FF" w:rsidP="005E66FF">
      <w:pPr>
        <w:ind w:firstLine="18"/>
        <w:rPr>
          <w:rFonts w:ascii="Courier New" w:hAnsi="Courier New" w:cs="Courier New"/>
          <w:sz w:val="20"/>
        </w:rPr>
      </w:pPr>
    </w:p>
    <w:p w14:paraId="767BEC2A" w14:textId="77777777" w:rsidR="005E66FF" w:rsidRDefault="005E66FF" w:rsidP="005E66FF">
      <w:pPr>
        <w:pStyle w:val="Code"/>
      </w:pPr>
      <w:r w:rsidRPr="00D63ABC">
        <w:t>/* Set the parameters for Audio device.  */</w:t>
      </w:r>
    </w:p>
    <w:p w14:paraId="0B200298" w14:textId="77777777" w:rsidR="005E66FF" w:rsidRDefault="005E66FF" w:rsidP="005E66FF">
      <w:pPr>
        <w:pStyle w:val="Code"/>
      </w:pPr>
    </w:p>
    <w:p w14:paraId="66103418" w14:textId="77777777" w:rsidR="005E66FF" w:rsidRPr="00D63ABC" w:rsidRDefault="005E66FF" w:rsidP="005E66FF">
      <w:pPr>
        <w:pStyle w:val="Code"/>
      </w:pPr>
      <w:r>
        <w:t>/* Set the number of streams. */</w:t>
      </w:r>
    </w:p>
    <w:p w14:paraId="16AB6360" w14:textId="77777777" w:rsidR="005E66FF" w:rsidRDefault="005E66FF" w:rsidP="005E66FF">
      <w:pPr>
        <w:pStyle w:val="Code"/>
      </w:pPr>
      <w:r w:rsidRPr="00D63ABC">
        <w:t>audio_parameter.ux_device_class_audio_parameter_streams_nb  = 1;</w:t>
      </w:r>
    </w:p>
    <w:p w14:paraId="48100782" w14:textId="77777777" w:rsidR="005E66FF" w:rsidRDefault="005E66FF" w:rsidP="005E66FF">
      <w:pPr>
        <w:pStyle w:val="Code"/>
      </w:pPr>
    </w:p>
    <w:p w14:paraId="29FCD175" w14:textId="77777777" w:rsidR="005E66FF" w:rsidRPr="00D63ABC" w:rsidRDefault="005E66FF" w:rsidP="005E66FF">
      <w:pPr>
        <w:pStyle w:val="Code"/>
      </w:pPr>
      <w:r>
        <w:t>/* Set the pointer to the first audio stream parameter. Note that we initialized this parameter in the previous section. Also note that for more than one streams, this should be an array. */</w:t>
      </w:r>
    </w:p>
    <w:p w14:paraId="62FC3710" w14:textId="77777777" w:rsidR="005E66FF" w:rsidRDefault="005E66FF" w:rsidP="005E66FF">
      <w:pPr>
        <w:pStyle w:val="Code"/>
      </w:pPr>
      <w:r w:rsidRPr="00D63ABC">
        <w:t>audio_parameter.ux_device_class_audio_parameter_streams     = audio_stream_parameter;</w:t>
      </w:r>
    </w:p>
    <w:p w14:paraId="00D95E8C" w14:textId="77777777" w:rsidR="005E66FF" w:rsidRDefault="005E66FF" w:rsidP="005E66FF">
      <w:pPr>
        <w:pStyle w:val="Code"/>
      </w:pPr>
    </w:p>
    <w:p w14:paraId="2E0CCC65" w14:textId="77777777" w:rsidR="005E66FF" w:rsidRPr="00D63ABC" w:rsidRDefault="005E66FF" w:rsidP="005E66FF">
      <w:pPr>
        <w:pStyle w:val="Code"/>
      </w:pPr>
      <w:r>
        <w:t>/* Set the application-defined callback that is invoked when the audio class is activated i.e. device is connected to host. */</w:t>
      </w:r>
    </w:p>
    <w:p w14:paraId="3C0A06A0" w14:textId="77777777" w:rsidR="005E66FF" w:rsidRDefault="005E66FF" w:rsidP="005E66FF">
      <w:pPr>
        <w:pStyle w:val="Code"/>
      </w:pPr>
      <w:r w:rsidRPr="00D63ABC">
        <w:t>audio_parameter.ux_device_class_audio_parameter_callbacks.ux_slave_class_audio_instance_activate   = demo_audio_instance_activate;</w:t>
      </w:r>
    </w:p>
    <w:p w14:paraId="67ACF57D" w14:textId="77777777" w:rsidR="005E66FF" w:rsidRDefault="005E66FF" w:rsidP="005E66FF">
      <w:pPr>
        <w:pStyle w:val="Code"/>
      </w:pPr>
    </w:p>
    <w:p w14:paraId="715297F8" w14:textId="77777777" w:rsidR="005E66FF" w:rsidRPr="00D63ABC" w:rsidRDefault="005E66FF" w:rsidP="005E66FF">
      <w:pPr>
        <w:pStyle w:val="Code"/>
      </w:pPr>
      <w:r>
        <w:t>/* Set the application-defined callback that is invoked when the audio class is deactivated i.e. device is disconnected from host. */</w:t>
      </w:r>
    </w:p>
    <w:p w14:paraId="089D03F3" w14:textId="77777777" w:rsidR="005E66FF" w:rsidRDefault="005E66FF" w:rsidP="005E66FF">
      <w:pPr>
        <w:pStyle w:val="Code"/>
      </w:pPr>
      <w:r w:rsidRPr="00D63ABC">
        <w:t>audio_parameter.ux_device_class_audio_parameter_callbacks.ux_slave_class_audio_instance_deactivate = demo_audio_instance_deactivate;</w:t>
      </w:r>
    </w:p>
    <w:p w14:paraId="0AAD48B0" w14:textId="77777777" w:rsidR="005E66FF" w:rsidRDefault="005E66FF" w:rsidP="005E66FF">
      <w:pPr>
        <w:pStyle w:val="Code"/>
      </w:pPr>
    </w:p>
    <w:p w14:paraId="34CA3F63" w14:textId="77777777" w:rsidR="005E66FF" w:rsidRPr="00D63ABC" w:rsidRDefault="005E66FF" w:rsidP="005E66FF">
      <w:pPr>
        <w:pStyle w:val="Code"/>
      </w:pPr>
      <w:r>
        <w:t>/* Set the application-defined callback that is invoked when the stack receives a control request from the host. See below for more details. */</w:t>
      </w:r>
    </w:p>
    <w:p w14:paraId="4DEE7C53" w14:textId="77777777" w:rsidR="005E66FF" w:rsidRPr="00D63ABC" w:rsidRDefault="005E66FF" w:rsidP="005E66FF">
      <w:pPr>
        <w:pStyle w:val="Code"/>
      </w:pPr>
      <w:r w:rsidRPr="00D63ABC">
        <w:lastRenderedPageBreak/>
        <w:t>audio_parameter.ux_device_class_audio_parameter_callbacks.</w:t>
      </w:r>
      <w:bookmarkStart w:id="278" w:name="_Hlk2248550"/>
      <w:r w:rsidRPr="00D63ABC">
        <w:t>ux_device_class_audio_control_process</w:t>
      </w:r>
      <w:bookmarkEnd w:id="278"/>
      <w:r w:rsidRPr="00D63ABC">
        <w:t xml:space="preserve">    = demo_audio20_request_process;</w:t>
      </w:r>
    </w:p>
    <w:p w14:paraId="5124614E" w14:textId="77777777" w:rsidR="005E66FF" w:rsidRPr="00D63ABC" w:rsidRDefault="005E66FF" w:rsidP="005E66FF">
      <w:pPr>
        <w:pStyle w:val="Code"/>
      </w:pPr>
    </w:p>
    <w:p w14:paraId="7BB5CF6A" w14:textId="77777777" w:rsidR="005E66FF" w:rsidRPr="00D63ABC" w:rsidRDefault="005E66FF" w:rsidP="005E66FF">
      <w:pPr>
        <w:pStyle w:val="Code"/>
      </w:pPr>
      <w:r w:rsidRPr="00D63ABC">
        <w:t>/* Initialize the device Audio class. This class owns interfaces starting with 0. */</w:t>
      </w:r>
    </w:p>
    <w:p w14:paraId="08E30CCC" w14:textId="77777777" w:rsidR="005E66FF" w:rsidRPr="002D6166" w:rsidRDefault="005E66FF" w:rsidP="005E66FF">
      <w:pPr>
        <w:pStyle w:val="Code"/>
      </w:pPr>
      <w:r w:rsidRPr="00D63ABC">
        <w:t xml:space="preserve"> status =  ux_device_stack_class_register(_ux_system_slave_class_cdc_acm_name, ux_device_clas</w:t>
      </w:r>
      <w:r w:rsidRPr="002D6166">
        <w:t>s_audio_entry, 1, 0, &amp;audio_parameter);</w:t>
      </w:r>
    </w:p>
    <w:p w14:paraId="096EA82F" w14:textId="77777777" w:rsidR="005E66FF" w:rsidRPr="002D6166" w:rsidRDefault="005E66FF" w:rsidP="005E66FF">
      <w:pPr>
        <w:ind w:left="720" w:hanging="360"/>
        <w:rPr>
          <w:rFonts w:ascii="Courier New" w:hAnsi="Courier New" w:cs="Courier New"/>
          <w:sz w:val="20"/>
        </w:rPr>
      </w:pPr>
      <w:r w:rsidRPr="002D6166">
        <w:rPr>
          <w:rFonts w:ascii="Courier New" w:hAnsi="Courier New" w:cs="Courier New"/>
          <w:sz w:val="20"/>
        </w:rPr>
        <w:t>if(status!=UX_SUCCESS)</w:t>
      </w:r>
    </w:p>
    <w:p w14:paraId="7536BDC8" w14:textId="77777777" w:rsidR="005E66FF" w:rsidRPr="00853F80" w:rsidRDefault="005E66FF" w:rsidP="005E66FF">
      <w:pPr>
        <w:ind w:left="720" w:hanging="360"/>
      </w:pPr>
      <w:r w:rsidRPr="002D6166">
        <w:rPr>
          <w:rFonts w:ascii="Courier New" w:hAnsi="Courier New" w:cs="Courier New"/>
          <w:sz w:val="20"/>
        </w:rPr>
        <w:t xml:space="preserve">    return;</w:t>
      </w:r>
    </w:p>
    <w:p w14:paraId="501B9006" w14:textId="77777777" w:rsidR="005E66FF" w:rsidRDefault="005E66FF" w:rsidP="005E66FF">
      <w:pPr>
        <w:pStyle w:val="ListParagraph"/>
        <w:rPr>
          <w:rFonts w:cs="Arial"/>
        </w:rPr>
      </w:pPr>
    </w:p>
    <w:p w14:paraId="4C712573" w14:textId="77777777" w:rsidR="005E66FF" w:rsidRDefault="005E66FF" w:rsidP="005E66FF">
      <w:pPr>
        <w:pStyle w:val="ListParagraph"/>
        <w:rPr>
          <w:rFonts w:cs="Arial"/>
        </w:rPr>
      </w:pPr>
      <w:r>
        <w:rPr>
          <w:rFonts w:cs="Arial"/>
        </w:rPr>
        <w:t>The application-defined control request callback (</w:t>
      </w:r>
      <w:r w:rsidRPr="00D63ABC">
        <w:t>ux_device_class_audio_control_process</w:t>
      </w:r>
      <w:r>
        <w:t xml:space="preserve">; </w:t>
      </w:r>
      <w:r>
        <w:rPr>
          <w:rFonts w:cs="Arial"/>
        </w:rPr>
        <w:t>set in the previous example) is invoked when the stack receives a control request from the host. If the request is accepted and handled (acknowledged or stalled) the callback must return success, otherwise error should be returned.</w:t>
      </w:r>
    </w:p>
    <w:p w14:paraId="2BB67C81" w14:textId="77777777" w:rsidR="005E66FF" w:rsidRDefault="005E66FF" w:rsidP="005E66FF">
      <w:pPr>
        <w:pStyle w:val="ListParagraph"/>
        <w:rPr>
          <w:rFonts w:cs="Arial"/>
        </w:rPr>
      </w:pPr>
    </w:p>
    <w:p w14:paraId="12D31E88" w14:textId="77777777" w:rsidR="005E66FF" w:rsidRDefault="005E66FF" w:rsidP="005E66FF">
      <w:pPr>
        <w:pStyle w:val="ListParagraph"/>
        <w:rPr>
          <w:rFonts w:cs="Arial"/>
        </w:rPr>
      </w:pPr>
      <w:r>
        <w:rPr>
          <w:rFonts w:cs="Arial"/>
        </w:rPr>
        <w:t>The class-specific control request process is defined as an application-defined callback because the control requests are very different between USB Audio versions and a large part of the request process relates to the device framework. The application should handle requests correctly to make the device functional.</w:t>
      </w:r>
    </w:p>
    <w:p w14:paraId="48470DB0" w14:textId="77777777" w:rsidR="005E66FF" w:rsidRDefault="005E66FF" w:rsidP="005E66FF">
      <w:pPr>
        <w:pStyle w:val="ListParagraph"/>
        <w:rPr>
          <w:rFonts w:cs="Arial"/>
        </w:rPr>
      </w:pPr>
    </w:p>
    <w:p w14:paraId="68E5014F" w14:textId="77777777" w:rsidR="005E66FF" w:rsidRDefault="005E66FF" w:rsidP="005E66FF">
      <w:pPr>
        <w:pStyle w:val="ListParagraph"/>
        <w:rPr>
          <w:rFonts w:cs="Arial"/>
        </w:rPr>
      </w:pPr>
      <w:r>
        <w:rPr>
          <w:rFonts w:cs="Arial"/>
        </w:rPr>
        <w:t xml:space="preserve">Since for an audio device, volume, mute and sampling frequency are common control requests, simple, internally-defined callbacks for different USB audio versions are introduced in later sections for applications to use. Refer to </w:t>
      </w:r>
      <w:r w:rsidRPr="005A5460">
        <w:rPr>
          <w:rFonts w:cs="Arial"/>
        </w:rPr>
        <w:t>ux_device_class_audio10_control_process</w:t>
      </w:r>
      <w:r>
        <w:rPr>
          <w:rFonts w:cs="Arial"/>
        </w:rPr>
        <w:t xml:space="preserve"> and </w:t>
      </w:r>
      <w:r w:rsidRPr="005A5460">
        <w:rPr>
          <w:rFonts w:cs="Arial"/>
        </w:rPr>
        <w:t>ux_device_class_audio_control_request</w:t>
      </w:r>
      <w:r>
        <w:rPr>
          <w:rFonts w:cs="Arial"/>
        </w:rPr>
        <w:t xml:space="preserve"> for more details.</w:t>
      </w:r>
    </w:p>
    <w:p w14:paraId="347034E0" w14:textId="77777777" w:rsidR="005E66FF" w:rsidRDefault="005E66FF" w:rsidP="005E66FF">
      <w:pPr>
        <w:pStyle w:val="ListParagraph"/>
        <w:rPr>
          <w:rFonts w:cs="Arial"/>
        </w:rPr>
      </w:pPr>
    </w:p>
    <w:p w14:paraId="4FA954E8" w14:textId="77777777" w:rsidR="005E66FF" w:rsidRDefault="005E66FF" w:rsidP="005E66FF">
      <w:pPr>
        <w:rPr>
          <w:rFonts w:cs="Arial"/>
        </w:rPr>
      </w:pPr>
    </w:p>
    <w:p w14:paraId="2E2B38D3" w14:textId="77777777" w:rsidR="005E66FF" w:rsidRDefault="005E66FF" w:rsidP="005E66FF">
      <w:pPr>
        <w:rPr>
          <w:rFonts w:cs="Arial"/>
        </w:rPr>
      </w:pPr>
      <w:r>
        <w:rPr>
          <w:rFonts w:cs="Arial"/>
        </w:rPr>
        <w:t>In the device framework of the Audio device, the PID/VID are stored in the device descriptor (see the device descriptor declared above).</w:t>
      </w:r>
    </w:p>
    <w:p w14:paraId="4B2FC9BF" w14:textId="77777777" w:rsidR="005E66FF" w:rsidRDefault="005E66FF" w:rsidP="005E66FF">
      <w:pPr>
        <w:rPr>
          <w:rFonts w:cs="Arial"/>
        </w:rPr>
      </w:pPr>
    </w:p>
    <w:p w14:paraId="035B8F17" w14:textId="77777777" w:rsidR="005E66FF" w:rsidRDefault="005E66FF" w:rsidP="005E66FF">
      <w:pPr>
        <w:rPr>
          <w:rFonts w:cs="Arial"/>
        </w:rPr>
      </w:pPr>
      <w:r>
        <w:rPr>
          <w:rFonts w:cs="Arial"/>
        </w:rPr>
        <w:t>When a USB host system discovers the USB Audio device and mounts the audio class, the device can be used with any audio player or recorder (depending on the framework). See the host Operating System for reference.</w:t>
      </w:r>
    </w:p>
    <w:p w14:paraId="6A8D0BA4" w14:textId="77777777" w:rsidR="005E66FF" w:rsidRDefault="005E66FF" w:rsidP="005E66FF">
      <w:pPr>
        <w:rPr>
          <w:rFonts w:cs="Arial"/>
        </w:rPr>
      </w:pPr>
    </w:p>
    <w:p w14:paraId="40048BD0" w14:textId="77777777" w:rsidR="005E66FF" w:rsidRDefault="005E66FF" w:rsidP="005E66FF">
      <w:pPr>
        <w:rPr>
          <w:rFonts w:cs="Arial"/>
        </w:rPr>
      </w:pPr>
      <w:r>
        <w:rPr>
          <w:rFonts w:cs="Arial"/>
        </w:rPr>
        <w:t>The Audio class</w:t>
      </w:r>
      <w:r>
        <w:rPr>
          <w:rFonts w:cs="Arial"/>
        </w:rPr>
        <w:fldChar w:fldCharType="begin"/>
      </w:r>
      <w:r>
        <w:rPr>
          <w:rFonts w:cs="Arial"/>
        </w:rPr>
        <w:instrText xml:space="preserve"> XE "</w:instrText>
      </w:r>
      <w:r>
        <w:rPr>
          <w:color w:val="000000"/>
        </w:rPr>
        <w:instrText>CDC-ACM class"</w:instrText>
      </w:r>
      <w:r>
        <w:rPr>
          <w:rFonts w:cs="Arial"/>
        </w:rPr>
        <w:instrText xml:space="preserve"> </w:instrText>
      </w:r>
      <w:r>
        <w:rPr>
          <w:rFonts w:cs="Arial"/>
        </w:rPr>
        <w:fldChar w:fldCharType="end"/>
      </w:r>
      <w:r>
        <w:rPr>
          <w:rFonts w:cs="Arial"/>
        </w:rPr>
        <w:t xml:space="preserve"> APIs are defined below:</w:t>
      </w:r>
    </w:p>
    <w:p w14:paraId="0974805C" w14:textId="77777777" w:rsidR="005E66FF" w:rsidRDefault="005E66FF" w:rsidP="005E66FF">
      <w:pPr>
        <w:rPr>
          <w:rFonts w:cs="Arial"/>
        </w:rPr>
      </w:pPr>
    </w:p>
    <w:p w14:paraId="556CFC13" w14:textId="77777777" w:rsidR="005E66FF" w:rsidRDefault="005E66FF" w:rsidP="005E66FF">
      <w:pPr>
        <w:overflowPunct/>
        <w:autoSpaceDE/>
        <w:autoSpaceDN/>
        <w:adjustRightInd/>
        <w:textAlignment w:val="auto"/>
        <w:rPr>
          <w:rFonts w:cs="Arial"/>
        </w:rPr>
      </w:pPr>
      <w:r>
        <w:rPr>
          <w:rFonts w:cs="Arial"/>
        </w:rPr>
        <w:br w:type="page"/>
      </w:r>
    </w:p>
    <w:p w14:paraId="510F36A6" w14:textId="77777777" w:rsidR="005E66FF" w:rsidRDefault="005E66FF" w:rsidP="005E66FF">
      <w:pPr>
        <w:pStyle w:val="Heading3"/>
      </w:pPr>
      <w:bookmarkStart w:id="279" w:name="_Toc2175961"/>
      <w:bookmarkStart w:id="280" w:name="_Toc24382253"/>
      <w:r w:rsidRPr="00FF0B78">
        <w:lastRenderedPageBreak/>
        <w:t>ux_device_class_audio_read_thread_entry</w:t>
      </w:r>
      <w:bookmarkEnd w:id="279"/>
      <w:bookmarkEnd w:id="280"/>
    </w:p>
    <w:p w14:paraId="4FB05EA9" w14:textId="77777777" w:rsidR="005E66FF" w:rsidRDefault="005E66FF" w:rsidP="005E66FF">
      <w:pPr>
        <w:jc w:val="right"/>
        <w:rPr>
          <w:rFonts w:cs="Arial"/>
        </w:rPr>
      </w:pPr>
      <w:r>
        <w:rPr>
          <w:rFonts w:cs="Arial"/>
        </w:rPr>
        <w:t>Thread entry for reading data for the Audio function</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C2C69DD" w14:textId="77777777" w:rsidR="005E66FF" w:rsidRDefault="005E66FF" w:rsidP="005E66FF">
      <w:pPr>
        <w:pStyle w:val="Footer"/>
        <w:tabs>
          <w:tab w:val="clear" w:pos="4320"/>
          <w:tab w:val="clear" w:pos="8640"/>
        </w:tabs>
        <w:rPr>
          <w:rFonts w:cs="Arial"/>
        </w:rPr>
      </w:pPr>
    </w:p>
    <w:p w14:paraId="0EE60F6A" w14:textId="77777777" w:rsidR="005E66FF" w:rsidRDefault="005E66FF" w:rsidP="005E66FF">
      <w:pPr>
        <w:rPr>
          <w:rFonts w:cs="Arial"/>
          <w:b/>
          <w:bCs/>
        </w:rPr>
      </w:pPr>
      <w:r>
        <w:rPr>
          <w:rFonts w:cs="Arial"/>
          <w:b/>
          <w:bCs/>
        </w:rPr>
        <w:t>Prototype</w:t>
      </w:r>
    </w:p>
    <w:p w14:paraId="2AEA1DF7" w14:textId="77777777" w:rsidR="005E66FF" w:rsidRDefault="005E66FF" w:rsidP="005E66FF">
      <w:pPr>
        <w:rPr>
          <w:rFonts w:cs="Arial"/>
          <w:b/>
          <w:bCs/>
        </w:rPr>
      </w:pPr>
    </w:p>
    <w:p w14:paraId="728C5901" w14:textId="77777777" w:rsidR="005E66FF" w:rsidRDefault="005E66FF" w:rsidP="005E66FF">
      <w:pPr>
        <w:rPr>
          <w:rFonts w:ascii="Courier New" w:hAnsi="Courier New" w:cs="Courier New"/>
          <w:sz w:val="20"/>
        </w:rPr>
      </w:pPr>
      <w:r w:rsidRPr="0061780D">
        <w:rPr>
          <w:rFonts w:ascii="Courier New" w:hAnsi="Courier New" w:cs="Courier New"/>
          <w:sz w:val="20"/>
        </w:rPr>
        <w:t xml:space="preserve">VOID </w:t>
      </w:r>
      <w:r w:rsidRPr="00B54239">
        <w:rPr>
          <w:rFonts w:ascii="Courier New" w:hAnsi="Courier New" w:cs="Courier New"/>
          <w:b/>
          <w:sz w:val="20"/>
        </w:rPr>
        <w:t>ux_device_class_audio_read_thread_entry</w:t>
      </w:r>
      <w:r w:rsidRPr="0061780D">
        <w:rPr>
          <w:rFonts w:ascii="Courier New" w:hAnsi="Courier New" w:cs="Courier New"/>
          <w:sz w:val="20"/>
        </w:rPr>
        <w:t>(ULONG audio_stream)</w:t>
      </w:r>
    </w:p>
    <w:p w14:paraId="0D3F781F" w14:textId="77777777" w:rsidR="005E66FF" w:rsidRPr="0048008C" w:rsidRDefault="005E66FF" w:rsidP="005E66FF">
      <w:pPr>
        <w:rPr>
          <w:rFonts w:cs="Arial"/>
          <w:bCs/>
        </w:rPr>
      </w:pPr>
    </w:p>
    <w:p w14:paraId="56F0015F" w14:textId="77777777" w:rsidR="005E66FF" w:rsidRDefault="005E66FF" w:rsidP="005E66FF">
      <w:pPr>
        <w:rPr>
          <w:rFonts w:cs="Arial"/>
          <w:b/>
          <w:bCs/>
        </w:rPr>
      </w:pPr>
      <w:r>
        <w:rPr>
          <w:rFonts w:cs="Arial"/>
          <w:b/>
          <w:bCs/>
        </w:rPr>
        <w:t>Description</w:t>
      </w:r>
    </w:p>
    <w:p w14:paraId="5071779F" w14:textId="77777777" w:rsidR="005E66FF" w:rsidRDefault="005E66FF" w:rsidP="005E66FF">
      <w:pPr>
        <w:rPr>
          <w:rFonts w:cs="Arial"/>
          <w:b/>
          <w:bCs/>
        </w:rPr>
      </w:pPr>
    </w:p>
    <w:p w14:paraId="2C06EDFF" w14:textId="77777777" w:rsidR="005E66FF" w:rsidRDefault="005E66FF" w:rsidP="005E66FF">
      <w:pPr>
        <w:pStyle w:val="BodyTextIndent2"/>
        <w:rPr>
          <w:rFonts w:cs="Arial"/>
        </w:rPr>
      </w:pPr>
      <w:r>
        <w:rPr>
          <w:rFonts w:cs="Arial"/>
        </w:rPr>
        <w:t>This function is passed to the audio stream initialization parameter if reading audio from the host is desired. Internally, a thread is created with this function as its entry function; the thread itself reads audio data through the isochronous OUT endpoint in the Audio function.</w:t>
      </w:r>
    </w:p>
    <w:p w14:paraId="20E5244F" w14:textId="77777777" w:rsidR="005E66FF" w:rsidRDefault="005E66FF" w:rsidP="005E66FF">
      <w:pPr>
        <w:pStyle w:val="Footer"/>
        <w:tabs>
          <w:tab w:val="clear" w:pos="4320"/>
          <w:tab w:val="clear" w:pos="8640"/>
        </w:tabs>
        <w:rPr>
          <w:rFonts w:cs="Arial"/>
        </w:rPr>
      </w:pPr>
    </w:p>
    <w:p w14:paraId="11AEA7EB" w14:textId="77777777" w:rsidR="005E66FF" w:rsidRDefault="005E66FF" w:rsidP="005E66FF">
      <w:pPr>
        <w:rPr>
          <w:rFonts w:cs="Arial"/>
          <w:b/>
          <w:bCs/>
        </w:rPr>
      </w:pPr>
      <w:r>
        <w:rPr>
          <w:rFonts w:cs="Arial"/>
          <w:b/>
          <w:bCs/>
        </w:rPr>
        <w:t>Parameters</w:t>
      </w:r>
    </w:p>
    <w:p w14:paraId="746CA534" w14:textId="77777777" w:rsidR="005E66FF" w:rsidRDefault="005E66FF" w:rsidP="005E66FF">
      <w:pPr>
        <w:rPr>
          <w:rFonts w:cs="Arial"/>
          <w:b/>
          <w:bCs/>
        </w:rPr>
      </w:pPr>
    </w:p>
    <w:p w14:paraId="070ABCFF" w14:textId="77777777" w:rsidR="005E66FF" w:rsidRDefault="005E66FF" w:rsidP="005E66FF">
      <w:pPr>
        <w:pStyle w:val="BodyTextIndent3"/>
        <w:rPr>
          <w:rFonts w:cs="Arial"/>
        </w:rPr>
      </w:pPr>
      <w:r w:rsidRPr="00F03A56">
        <w:rPr>
          <w:rFonts w:cs="Arial"/>
          <w:b/>
          <w:bCs/>
        </w:rPr>
        <w:t>audio_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420134EA" w14:textId="77777777" w:rsidR="005E66FF" w:rsidRDefault="005E66FF" w:rsidP="005E66FF">
      <w:pPr>
        <w:rPr>
          <w:rFonts w:cs="Arial"/>
          <w:b/>
          <w:bCs/>
        </w:rPr>
      </w:pPr>
    </w:p>
    <w:p w14:paraId="4357CA47" w14:textId="77777777" w:rsidR="005E66FF" w:rsidRDefault="005E66FF" w:rsidP="005E66FF">
      <w:pPr>
        <w:rPr>
          <w:rFonts w:cs="Arial"/>
          <w:b/>
          <w:bCs/>
        </w:rPr>
      </w:pPr>
      <w:r>
        <w:rPr>
          <w:rFonts w:cs="Arial"/>
          <w:b/>
          <w:bCs/>
        </w:rPr>
        <w:t>Example</w:t>
      </w:r>
    </w:p>
    <w:p w14:paraId="19F7D465" w14:textId="77777777" w:rsidR="005E66FF" w:rsidRDefault="005E66FF" w:rsidP="005E66FF">
      <w:pPr>
        <w:pStyle w:val="Footer"/>
        <w:tabs>
          <w:tab w:val="clear" w:pos="4320"/>
          <w:tab w:val="clear" w:pos="8640"/>
        </w:tabs>
        <w:rPr>
          <w:rFonts w:cs="Arial"/>
        </w:rPr>
      </w:pPr>
    </w:p>
    <w:p w14:paraId="539BEEEC" w14:textId="77777777" w:rsidR="005E66FF" w:rsidRPr="00A5593D" w:rsidRDefault="005E66FF" w:rsidP="005E66FF">
      <w:pPr>
        <w:pStyle w:val="Code"/>
      </w:pPr>
      <w:r w:rsidRPr="00A5593D">
        <w:t xml:space="preserve">/* </w:t>
      </w:r>
      <w:r>
        <w:t>Set parameter to initialize a stream for reading</w:t>
      </w:r>
      <w:r w:rsidRPr="00A5593D">
        <w:t>.  */</w:t>
      </w:r>
    </w:p>
    <w:p w14:paraId="2029B179" w14:textId="77777777" w:rsidR="005E66FF" w:rsidRDefault="005E66FF" w:rsidP="005E66FF">
      <w:pPr>
        <w:pStyle w:val="Code"/>
      </w:pPr>
      <w:r w:rsidRPr="001B761D">
        <w:t>audio_stream_parameter[0].ux_device_class_audio_stream_parameter_thread_entry = ux_device_class_audio_read_thread_entry;</w:t>
      </w:r>
    </w:p>
    <w:p w14:paraId="7A8A2B59" w14:textId="77777777" w:rsidR="005E66FF" w:rsidRDefault="005E66FF" w:rsidP="005E66FF">
      <w:pPr>
        <w:ind w:left="432"/>
        <w:rPr>
          <w:rFonts w:ascii="Courier New" w:hAnsi="Courier New" w:cs="Courier New"/>
          <w:sz w:val="20"/>
        </w:rPr>
      </w:pPr>
    </w:p>
    <w:p w14:paraId="21ADDE9C" w14:textId="77777777" w:rsidR="005E66FF" w:rsidRDefault="005E66FF" w:rsidP="005E66FF">
      <w:pPr>
        <w:ind w:left="432"/>
        <w:rPr>
          <w:rFonts w:ascii="Courier New" w:hAnsi="Courier New" w:cs="Courier New"/>
          <w:sz w:val="20"/>
        </w:rPr>
      </w:pPr>
    </w:p>
    <w:p w14:paraId="2641C218" w14:textId="77777777" w:rsidR="005E66FF" w:rsidRDefault="005E66FF" w:rsidP="005E66FF">
      <w:pPr>
        <w:overflowPunct/>
        <w:autoSpaceDE/>
        <w:autoSpaceDN/>
        <w:adjustRightInd/>
        <w:textAlignment w:val="auto"/>
        <w:rPr>
          <w:rFonts w:cs="Courier New"/>
          <w:b/>
          <w:bCs/>
          <w:i/>
          <w:kern w:val="32"/>
          <w:sz w:val="48"/>
        </w:rPr>
      </w:pPr>
      <w:r>
        <w:br w:type="page"/>
      </w:r>
    </w:p>
    <w:p w14:paraId="43BFC7C5" w14:textId="77777777" w:rsidR="005E66FF" w:rsidRDefault="005E66FF" w:rsidP="005E66FF">
      <w:pPr>
        <w:pStyle w:val="Heading3"/>
      </w:pPr>
      <w:bookmarkStart w:id="281" w:name="_Toc2175962"/>
      <w:bookmarkStart w:id="282" w:name="_Toc24382254"/>
      <w:r w:rsidRPr="00FF0B78">
        <w:lastRenderedPageBreak/>
        <w:t>ux_device_class_audio_</w:t>
      </w:r>
      <w:r>
        <w:t>write</w:t>
      </w:r>
      <w:r w:rsidRPr="00FF0B78">
        <w:t>_thread_entry</w:t>
      </w:r>
      <w:bookmarkEnd w:id="281"/>
      <w:bookmarkEnd w:id="282"/>
    </w:p>
    <w:p w14:paraId="2F5F9B1F" w14:textId="77777777" w:rsidR="005E66FF" w:rsidRDefault="005E66FF" w:rsidP="005E66FF">
      <w:pPr>
        <w:jc w:val="right"/>
        <w:rPr>
          <w:rFonts w:cs="Arial"/>
        </w:rPr>
      </w:pPr>
      <w:r>
        <w:rPr>
          <w:rFonts w:cs="Arial"/>
        </w:rPr>
        <w:t>Thread entry for writing data for the Audio function</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01CEC3D7" w14:textId="77777777" w:rsidR="005E66FF" w:rsidRDefault="005E66FF" w:rsidP="005E66FF">
      <w:pPr>
        <w:pStyle w:val="Footer"/>
        <w:tabs>
          <w:tab w:val="clear" w:pos="4320"/>
          <w:tab w:val="clear" w:pos="8640"/>
        </w:tabs>
        <w:rPr>
          <w:rFonts w:cs="Arial"/>
        </w:rPr>
      </w:pPr>
    </w:p>
    <w:p w14:paraId="743BBED5" w14:textId="77777777" w:rsidR="005E66FF" w:rsidRDefault="005E66FF" w:rsidP="005E66FF">
      <w:pPr>
        <w:rPr>
          <w:rFonts w:cs="Arial"/>
          <w:b/>
          <w:bCs/>
        </w:rPr>
      </w:pPr>
      <w:r>
        <w:rPr>
          <w:rFonts w:cs="Arial"/>
          <w:b/>
          <w:bCs/>
        </w:rPr>
        <w:t>Prototype</w:t>
      </w:r>
    </w:p>
    <w:p w14:paraId="3314E645" w14:textId="77777777" w:rsidR="005E66FF" w:rsidRDefault="005E66FF" w:rsidP="005E66FF">
      <w:pPr>
        <w:rPr>
          <w:rFonts w:cs="Arial"/>
          <w:b/>
          <w:bCs/>
        </w:rPr>
      </w:pPr>
    </w:p>
    <w:p w14:paraId="43D2BD68" w14:textId="77777777" w:rsidR="005E66FF" w:rsidRDefault="005E66FF" w:rsidP="005E66FF">
      <w:pPr>
        <w:rPr>
          <w:rFonts w:ascii="Courier New" w:hAnsi="Courier New" w:cs="Courier New"/>
          <w:sz w:val="20"/>
        </w:rPr>
      </w:pPr>
      <w:r w:rsidRPr="0061780D">
        <w:rPr>
          <w:rFonts w:ascii="Courier New" w:hAnsi="Courier New" w:cs="Courier New"/>
          <w:sz w:val="20"/>
        </w:rPr>
        <w:t xml:space="preserve">VOID </w:t>
      </w:r>
      <w:r w:rsidRPr="00B54239">
        <w:rPr>
          <w:rFonts w:ascii="Courier New" w:hAnsi="Courier New" w:cs="Courier New"/>
          <w:b/>
          <w:sz w:val="20"/>
        </w:rPr>
        <w:t>ux_device_class_audio_</w:t>
      </w:r>
      <w:r>
        <w:rPr>
          <w:rFonts w:ascii="Courier New" w:hAnsi="Courier New" w:cs="Courier New"/>
          <w:b/>
          <w:sz w:val="20"/>
        </w:rPr>
        <w:t>write</w:t>
      </w:r>
      <w:r w:rsidRPr="00B54239">
        <w:rPr>
          <w:rFonts w:ascii="Courier New" w:hAnsi="Courier New" w:cs="Courier New"/>
          <w:b/>
          <w:sz w:val="20"/>
        </w:rPr>
        <w:t>_thread_entry</w:t>
      </w:r>
      <w:r w:rsidRPr="0061780D">
        <w:rPr>
          <w:rFonts w:ascii="Courier New" w:hAnsi="Courier New" w:cs="Courier New"/>
          <w:sz w:val="20"/>
        </w:rPr>
        <w:t>(ULONG audio_stream)</w:t>
      </w:r>
    </w:p>
    <w:p w14:paraId="06B91E8B" w14:textId="77777777" w:rsidR="005E66FF" w:rsidRPr="0048008C" w:rsidRDefault="005E66FF" w:rsidP="005E66FF">
      <w:pPr>
        <w:rPr>
          <w:rFonts w:cs="Arial"/>
          <w:bCs/>
        </w:rPr>
      </w:pPr>
    </w:p>
    <w:p w14:paraId="06D57338" w14:textId="77777777" w:rsidR="005E66FF" w:rsidRDefault="005E66FF" w:rsidP="005E66FF">
      <w:pPr>
        <w:rPr>
          <w:rFonts w:cs="Arial"/>
          <w:b/>
          <w:bCs/>
        </w:rPr>
      </w:pPr>
      <w:r>
        <w:rPr>
          <w:rFonts w:cs="Arial"/>
          <w:b/>
          <w:bCs/>
        </w:rPr>
        <w:t>Description</w:t>
      </w:r>
    </w:p>
    <w:p w14:paraId="45B1F213" w14:textId="77777777" w:rsidR="005E66FF" w:rsidRDefault="005E66FF" w:rsidP="005E66FF">
      <w:pPr>
        <w:rPr>
          <w:rFonts w:cs="Arial"/>
          <w:b/>
          <w:bCs/>
        </w:rPr>
      </w:pPr>
    </w:p>
    <w:p w14:paraId="56A0AEB9" w14:textId="77777777" w:rsidR="005E66FF" w:rsidRDefault="005E66FF" w:rsidP="005E66FF">
      <w:pPr>
        <w:pStyle w:val="BodyTextIndent2"/>
        <w:rPr>
          <w:rFonts w:cs="Arial"/>
        </w:rPr>
      </w:pPr>
      <w:r>
        <w:rPr>
          <w:rFonts w:cs="Arial"/>
        </w:rPr>
        <w:t>This function is passed to the audio stream initialization parameter if writing audio to the host is desired. Internally, a thread is created with this function as its entry function; the thread itself writes audio data through the isochronous IN endpoint in the Audio function.</w:t>
      </w:r>
    </w:p>
    <w:p w14:paraId="6D5BD7A8" w14:textId="77777777" w:rsidR="005E66FF" w:rsidRDefault="005E66FF" w:rsidP="005E66FF">
      <w:pPr>
        <w:pStyle w:val="Footer"/>
        <w:tabs>
          <w:tab w:val="clear" w:pos="4320"/>
          <w:tab w:val="clear" w:pos="8640"/>
        </w:tabs>
        <w:rPr>
          <w:rFonts w:cs="Arial"/>
        </w:rPr>
      </w:pPr>
    </w:p>
    <w:p w14:paraId="776D29CF" w14:textId="77777777" w:rsidR="005E66FF" w:rsidRDefault="005E66FF" w:rsidP="005E66FF">
      <w:pPr>
        <w:rPr>
          <w:rFonts w:cs="Arial"/>
          <w:b/>
          <w:bCs/>
        </w:rPr>
      </w:pPr>
      <w:r>
        <w:rPr>
          <w:rFonts w:cs="Arial"/>
          <w:b/>
          <w:bCs/>
        </w:rPr>
        <w:t>Parameters</w:t>
      </w:r>
    </w:p>
    <w:p w14:paraId="31E9EC0D" w14:textId="77777777" w:rsidR="005E66FF" w:rsidRDefault="005E66FF" w:rsidP="005E66FF">
      <w:pPr>
        <w:rPr>
          <w:rFonts w:cs="Arial"/>
          <w:b/>
          <w:bCs/>
        </w:rPr>
      </w:pPr>
    </w:p>
    <w:p w14:paraId="76118051" w14:textId="77777777" w:rsidR="005E66FF" w:rsidRDefault="005E66FF" w:rsidP="005E66FF">
      <w:pPr>
        <w:pStyle w:val="BodyTextIndent3"/>
        <w:rPr>
          <w:rFonts w:cs="Arial"/>
        </w:rPr>
      </w:pPr>
      <w:r w:rsidRPr="00F03A56">
        <w:rPr>
          <w:rFonts w:cs="Arial"/>
          <w:b/>
          <w:bCs/>
        </w:rPr>
        <w:t>audio_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8749C37" w14:textId="77777777" w:rsidR="005E66FF" w:rsidRDefault="005E66FF" w:rsidP="005E66FF">
      <w:pPr>
        <w:rPr>
          <w:rFonts w:cs="Arial"/>
          <w:b/>
          <w:bCs/>
        </w:rPr>
      </w:pPr>
    </w:p>
    <w:p w14:paraId="4C9995F7" w14:textId="77777777" w:rsidR="005E66FF" w:rsidRDefault="005E66FF" w:rsidP="005E66FF">
      <w:pPr>
        <w:rPr>
          <w:rFonts w:cs="Arial"/>
          <w:b/>
          <w:bCs/>
        </w:rPr>
      </w:pPr>
      <w:r>
        <w:rPr>
          <w:rFonts w:cs="Arial"/>
          <w:b/>
          <w:bCs/>
        </w:rPr>
        <w:t>Example</w:t>
      </w:r>
    </w:p>
    <w:p w14:paraId="3B1AF01C" w14:textId="77777777" w:rsidR="005E66FF" w:rsidRDefault="005E66FF" w:rsidP="005E66FF">
      <w:pPr>
        <w:pStyle w:val="Footer"/>
        <w:tabs>
          <w:tab w:val="clear" w:pos="4320"/>
          <w:tab w:val="clear" w:pos="8640"/>
        </w:tabs>
        <w:rPr>
          <w:rFonts w:cs="Arial"/>
        </w:rPr>
      </w:pPr>
    </w:p>
    <w:p w14:paraId="137A31AD" w14:textId="77777777" w:rsidR="005E66FF" w:rsidRPr="00A5593D" w:rsidRDefault="005E66FF" w:rsidP="005E66FF">
      <w:pPr>
        <w:pStyle w:val="Code"/>
      </w:pPr>
      <w:r w:rsidRPr="00A5593D">
        <w:t xml:space="preserve">/* </w:t>
      </w:r>
      <w:r>
        <w:t>Set parameter to initialize as stream for writing</w:t>
      </w:r>
      <w:r w:rsidRPr="00A5593D">
        <w:t>.  */</w:t>
      </w:r>
    </w:p>
    <w:p w14:paraId="51D0629C" w14:textId="77777777" w:rsidR="005E66FF" w:rsidRDefault="005E66FF" w:rsidP="005E66FF">
      <w:pPr>
        <w:pStyle w:val="Code"/>
      </w:pPr>
      <w:r w:rsidRPr="001B761D">
        <w:t>audio_stream_parameter[0].ux_device_class_audio_stream_parameter_thread_entry = ux_device_class_audio_</w:t>
      </w:r>
      <w:r>
        <w:t>write</w:t>
      </w:r>
      <w:r w:rsidRPr="001B761D">
        <w:t>_thread_entry;</w:t>
      </w:r>
    </w:p>
    <w:p w14:paraId="4263CD51" w14:textId="77777777" w:rsidR="005E66FF" w:rsidRDefault="005E66FF" w:rsidP="005E66FF">
      <w:pPr>
        <w:ind w:left="432"/>
        <w:rPr>
          <w:rFonts w:ascii="Courier New" w:hAnsi="Courier New" w:cs="Courier New"/>
          <w:sz w:val="20"/>
        </w:rPr>
      </w:pPr>
    </w:p>
    <w:p w14:paraId="09C883AE" w14:textId="77777777" w:rsidR="005E66FF" w:rsidRDefault="005E66FF" w:rsidP="005E66FF">
      <w:pPr>
        <w:ind w:left="432"/>
        <w:rPr>
          <w:rFonts w:ascii="Courier New" w:hAnsi="Courier New" w:cs="Courier New"/>
          <w:sz w:val="20"/>
        </w:rPr>
      </w:pPr>
    </w:p>
    <w:p w14:paraId="6C706939" w14:textId="77777777" w:rsidR="005E66FF" w:rsidRDefault="005E66FF" w:rsidP="005E66FF">
      <w:pPr>
        <w:pStyle w:val="Heading3"/>
      </w:pPr>
      <w:r>
        <w:br w:type="page"/>
      </w:r>
      <w:bookmarkStart w:id="283" w:name="_Toc2175963"/>
      <w:bookmarkStart w:id="284" w:name="_Toc24382255"/>
      <w:r w:rsidRPr="00D476E0">
        <w:lastRenderedPageBreak/>
        <w:t>ux_device_class_audio_stream_get</w:t>
      </w:r>
      <w:bookmarkEnd w:id="283"/>
      <w:bookmarkEnd w:id="284"/>
    </w:p>
    <w:p w14:paraId="2F81A6B2" w14:textId="77777777" w:rsidR="005E66FF" w:rsidRDefault="005E66FF" w:rsidP="005E66FF">
      <w:pPr>
        <w:jc w:val="right"/>
        <w:rPr>
          <w:rFonts w:cs="Arial"/>
        </w:rPr>
      </w:pPr>
      <w:r>
        <w:rPr>
          <w:rFonts w:cs="Arial"/>
        </w:rPr>
        <w:t>Get specific stream instance for the Audio function</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1BE4BF3A" w14:textId="77777777" w:rsidR="005E66FF" w:rsidRDefault="005E66FF" w:rsidP="005E66FF">
      <w:pPr>
        <w:pStyle w:val="Footer"/>
        <w:tabs>
          <w:tab w:val="clear" w:pos="4320"/>
          <w:tab w:val="clear" w:pos="8640"/>
        </w:tabs>
        <w:rPr>
          <w:rFonts w:cs="Arial"/>
        </w:rPr>
      </w:pPr>
    </w:p>
    <w:p w14:paraId="3188CF44" w14:textId="77777777" w:rsidR="005E66FF" w:rsidRDefault="005E66FF" w:rsidP="005E66FF">
      <w:pPr>
        <w:rPr>
          <w:rFonts w:cs="Arial"/>
          <w:b/>
          <w:bCs/>
        </w:rPr>
      </w:pPr>
      <w:r>
        <w:rPr>
          <w:rFonts w:cs="Arial"/>
          <w:b/>
          <w:bCs/>
        </w:rPr>
        <w:t>Prototype</w:t>
      </w:r>
    </w:p>
    <w:p w14:paraId="68842A35" w14:textId="77777777" w:rsidR="005E66FF" w:rsidRDefault="005E66FF" w:rsidP="005E66FF">
      <w:pPr>
        <w:rPr>
          <w:rFonts w:cs="Arial"/>
          <w:b/>
          <w:bCs/>
        </w:rPr>
      </w:pPr>
    </w:p>
    <w:p w14:paraId="31543089" w14:textId="77777777" w:rsidR="005E66FF" w:rsidRDefault="005E66FF" w:rsidP="005E66FF">
      <w:pPr>
        <w:ind w:left="1080" w:hanging="1080"/>
        <w:rPr>
          <w:rFonts w:ascii="Courier New" w:hAnsi="Courier New" w:cs="Courier New"/>
          <w:sz w:val="20"/>
        </w:rPr>
      </w:pPr>
      <w:r w:rsidRPr="004D4091">
        <w:rPr>
          <w:rFonts w:ascii="Courier New" w:hAnsi="Courier New" w:cs="Courier New"/>
          <w:sz w:val="20"/>
        </w:rPr>
        <w:t xml:space="preserve">UINT </w:t>
      </w:r>
      <w:r w:rsidRPr="00975FC7">
        <w:rPr>
          <w:rFonts w:ascii="Courier New" w:hAnsi="Courier New" w:cs="Courier New"/>
          <w:b/>
          <w:sz w:val="20"/>
        </w:rPr>
        <w:t>ux_device_class_audio_stream_get</w:t>
      </w:r>
      <w:r w:rsidRPr="004D4091">
        <w:rPr>
          <w:rFonts w:ascii="Courier New" w:hAnsi="Courier New" w:cs="Courier New"/>
          <w:sz w:val="20"/>
        </w:rPr>
        <w:t>(UX_DEVICE_CLASS_AUDIO *audio,</w:t>
      </w:r>
      <w:r>
        <w:rPr>
          <w:rFonts w:ascii="Courier New" w:hAnsi="Courier New" w:cs="Courier New"/>
          <w:sz w:val="20"/>
        </w:rPr>
        <w:t xml:space="preserve">        </w:t>
      </w:r>
      <w:r w:rsidRPr="004D4091">
        <w:rPr>
          <w:rFonts w:ascii="Courier New" w:hAnsi="Courier New" w:cs="Courier New"/>
          <w:sz w:val="20"/>
        </w:rPr>
        <w:t>ULONG stream_index, UX_DEVICE_CLASS_AUDIO_STREAM **stream)</w:t>
      </w:r>
    </w:p>
    <w:p w14:paraId="05D6C639" w14:textId="77777777" w:rsidR="005E66FF" w:rsidRPr="0048008C" w:rsidRDefault="005E66FF" w:rsidP="005E66FF">
      <w:pPr>
        <w:rPr>
          <w:rFonts w:cs="Arial"/>
          <w:bCs/>
        </w:rPr>
      </w:pPr>
    </w:p>
    <w:p w14:paraId="1B7F3301" w14:textId="77777777" w:rsidR="005E66FF" w:rsidRDefault="005E66FF" w:rsidP="005E66FF">
      <w:pPr>
        <w:rPr>
          <w:rFonts w:cs="Arial"/>
          <w:b/>
          <w:bCs/>
        </w:rPr>
      </w:pPr>
      <w:r>
        <w:rPr>
          <w:rFonts w:cs="Arial"/>
          <w:b/>
          <w:bCs/>
        </w:rPr>
        <w:t>Description</w:t>
      </w:r>
    </w:p>
    <w:p w14:paraId="79D46CF9" w14:textId="77777777" w:rsidR="005E66FF" w:rsidRDefault="005E66FF" w:rsidP="005E66FF">
      <w:pPr>
        <w:rPr>
          <w:rFonts w:cs="Arial"/>
          <w:b/>
          <w:bCs/>
        </w:rPr>
      </w:pPr>
    </w:p>
    <w:p w14:paraId="656594D3" w14:textId="77777777" w:rsidR="005E66FF" w:rsidRDefault="005E66FF" w:rsidP="005E66FF">
      <w:pPr>
        <w:pStyle w:val="BodyTextIndent2"/>
        <w:rPr>
          <w:rFonts w:cs="Arial"/>
        </w:rPr>
      </w:pPr>
      <w:r>
        <w:rPr>
          <w:rFonts w:cs="Arial"/>
        </w:rPr>
        <w:t>This function is used to get a stream instance of audio class.</w:t>
      </w:r>
    </w:p>
    <w:p w14:paraId="050B52F9" w14:textId="77777777" w:rsidR="005E66FF" w:rsidRDefault="005E66FF" w:rsidP="005E66FF">
      <w:pPr>
        <w:pStyle w:val="Footer"/>
        <w:tabs>
          <w:tab w:val="clear" w:pos="4320"/>
          <w:tab w:val="clear" w:pos="8640"/>
        </w:tabs>
        <w:rPr>
          <w:rFonts w:cs="Arial"/>
        </w:rPr>
      </w:pPr>
    </w:p>
    <w:p w14:paraId="1E7AD8A6" w14:textId="77777777" w:rsidR="005E66FF" w:rsidRDefault="005E66FF" w:rsidP="005E66FF">
      <w:pPr>
        <w:rPr>
          <w:rFonts w:cs="Arial"/>
          <w:b/>
          <w:bCs/>
        </w:rPr>
      </w:pPr>
      <w:r>
        <w:rPr>
          <w:rFonts w:cs="Arial"/>
          <w:b/>
          <w:bCs/>
        </w:rPr>
        <w:t>Parameters</w:t>
      </w:r>
    </w:p>
    <w:p w14:paraId="69D62900" w14:textId="77777777" w:rsidR="005E66FF" w:rsidRDefault="005E66FF" w:rsidP="005E66FF">
      <w:pPr>
        <w:rPr>
          <w:rFonts w:cs="Arial"/>
          <w:b/>
          <w:bCs/>
        </w:rPr>
      </w:pPr>
    </w:p>
    <w:p w14:paraId="57EFD6E4" w14:textId="77777777" w:rsidR="005E66FF" w:rsidRDefault="005E66FF" w:rsidP="005E66FF">
      <w:pPr>
        <w:pStyle w:val="BodyTextIndent3"/>
        <w:rPr>
          <w:rFonts w:cs="Arial"/>
        </w:rPr>
      </w:pPr>
      <w:r w:rsidRPr="00F03A56">
        <w:rPr>
          <w:rFonts w:cs="Arial"/>
          <w:b/>
          <w:bCs/>
        </w:rPr>
        <w:t>audio</w:t>
      </w:r>
      <w:r>
        <w:rPr>
          <w:rFonts w:cs="Arial"/>
        </w:rPr>
        <w:tab/>
        <w:t>Pointer to the audio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713C644" w14:textId="77777777" w:rsidR="005E66FF" w:rsidRDefault="005E66FF" w:rsidP="005E66FF">
      <w:pPr>
        <w:pStyle w:val="BodyTextIndent3"/>
        <w:rPr>
          <w:rFonts w:cs="Arial"/>
        </w:rPr>
      </w:pPr>
      <w:r w:rsidRPr="008B0A37">
        <w:rPr>
          <w:rFonts w:cs="Arial"/>
          <w:b/>
          <w:bCs/>
        </w:rPr>
        <w:t>stream_index</w:t>
      </w:r>
      <w:r>
        <w:rPr>
          <w:rFonts w:cs="Arial"/>
        </w:rPr>
        <w:tab/>
        <w:t>Stream instance index based on 0</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CA9E596" w14:textId="77777777" w:rsidR="005E66FF" w:rsidRDefault="005E66FF" w:rsidP="005E66FF">
      <w:pPr>
        <w:pStyle w:val="BodyTextIndent3"/>
        <w:rPr>
          <w:rFonts w:cs="Arial"/>
        </w:rPr>
      </w:pPr>
      <w:r w:rsidRPr="00C34942">
        <w:rPr>
          <w:rFonts w:cs="Arial"/>
          <w:b/>
          <w:bCs/>
        </w:rPr>
        <w:t>stream</w:t>
      </w:r>
      <w:r>
        <w:rPr>
          <w:rFonts w:cs="Arial"/>
        </w:rPr>
        <w:tab/>
        <w:t>Pointer to buffer to store the audio stream instance pointer</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CD97EE3" w14:textId="77777777" w:rsidR="005E66FF" w:rsidRDefault="005E66FF" w:rsidP="005E66FF">
      <w:pPr>
        <w:rPr>
          <w:rFonts w:cs="Arial"/>
          <w:b/>
          <w:bCs/>
        </w:rPr>
      </w:pPr>
    </w:p>
    <w:p w14:paraId="1EE5AAAD" w14:textId="77777777" w:rsidR="005E66FF" w:rsidRDefault="005E66FF" w:rsidP="005E66FF">
      <w:pPr>
        <w:rPr>
          <w:rFonts w:cs="Arial"/>
          <w:b/>
          <w:bCs/>
        </w:rPr>
      </w:pPr>
      <w:r>
        <w:rPr>
          <w:rFonts w:cs="Arial"/>
          <w:b/>
          <w:bCs/>
        </w:rPr>
        <w:t>Return Value</w:t>
      </w:r>
    </w:p>
    <w:p w14:paraId="6BD16B03"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3684"/>
        <w:gridCol w:w="1026"/>
        <w:gridCol w:w="3930"/>
      </w:tblGrid>
      <w:tr w:rsidR="005E66FF" w:rsidRPr="00F02EAE" w14:paraId="7E23640A" w14:textId="77777777" w:rsidTr="00612C6D">
        <w:tc>
          <w:tcPr>
            <w:tcW w:w="3684" w:type="dxa"/>
            <w:shd w:val="clear" w:color="auto" w:fill="auto"/>
          </w:tcPr>
          <w:p w14:paraId="5C034CD2"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05A70283"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7318167B"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155EFD94" w14:textId="77777777" w:rsidTr="00612C6D">
        <w:tc>
          <w:tcPr>
            <w:tcW w:w="3684" w:type="dxa"/>
            <w:shd w:val="clear" w:color="auto" w:fill="auto"/>
          </w:tcPr>
          <w:p w14:paraId="2EC1E179"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5EF3B2F3"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462505DE"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7832C7C4" w14:textId="77777777" w:rsidR="005E66FF" w:rsidRDefault="005E66FF" w:rsidP="005E66FF">
      <w:pPr>
        <w:rPr>
          <w:rFonts w:cs="Arial"/>
          <w:b/>
          <w:bCs/>
        </w:rPr>
      </w:pPr>
    </w:p>
    <w:p w14:paraId="4F26A276" w14:textId="77777777" w:rsidR="005E66FF" w:rsidRDefault="005E66FF" w:rsidP="005E66FF">
      <w:pPr>
        <w:rPr>
          <w:rFonts w:cs="Arial"/>
          <w:b/>
          <w:bCs/>
        </w:rPr>
      </w:pPr>
      <w:r>
        <w:rPr>
          <w:rFonts w:cs="Arial"/>
          <w:b/>
          <w:bCs/>
        </w:rPr>
        <w:t>Example</w:t>
      </w:r>
    </w:p>
    <w:p w14:paraId="1833773D" w14:textId="77777777" w:rsidR="005E66FF" w:rsidRDefault="005E66FF" w:rsidP="005E66FF">
      <w:pPr>
        <w:pStyle w:val="Footer"/>
        <w:tabs>
          <w:tab w:val="clear" w:pos="4320"/>
          <w:tab w:val="clear" w:pos="8640"/>
        </w:tabs>
        <w:rPr>
          <w:rFonts w:cs="Arial"/>
        </w:rPr>
      </w:pPr>
    </w:p>
    <w:p w14:paraId="097227FE" w14:textId="77777777" w:rsidR="005E66FF" w:rsidRPr="00A5593D" w:rsidRDefault="005E66FF" w:rsidP="005E66FF">
      <w:pPr>
        <w:pStyle w:val="Code"/>
      </w:pPr>
      <w:r w:rsidRPr="00A5593D">
        <w:t xml:space="preserve">/* </w:t>
      </w:r>
      <w:r>
        <w:t>Get audio stream instance</w:t>
      </w:r>
      <w:r w:rsidRPr="00A5593D">
        <w:t>.  */</w:t>
      </w:r>
    </w:p>
    <w:p w14:paraId="7B750407" w14:textId="77777777" w:rsidR="005E66FF" w:rsidRDefault="005E66FF" w:rsidP="005E66FF">
      <w:pPr>
        <w:pStyle w:val="Code"/>
      </w:pPr>
      <w:r w:rsidRPr="00A5593D">
        <w:t xml:space="preserve">status = </w:t>
      </w:r>
      <w:r w:rsidRPr="008B348B">
        <w:t>ux_device_class_audio_stream_get</w:t>
      </w:r>
      <w:r w:rsidRPr="0051226C">
        <w:t>(</w:t>
      </w:r>
      <w:r>
        <w:t>audio</w:t>
      </w:r>
      <w:r w:rsidRPr="0051226C">
        <w:t>,</w:t>
      </w:r>
      <w:r>
        <w:t xml:space="preserve"> 0, &amp;stream);</w:t>
      </w:r>
    </w:p>
    <w:p w14:paraId="532868B1" w14:textId="77777777" w:rsidR="005E66FF" w:rsidRDefault="005E66FF" w:rsidP="005E66FF">
      <w:pPr>
        <w:pStyle w:val="Code"/>
      </w:pPr>
    </w:p>
    <w:p w14:paraId="50453AB9" w14:textId="77777777" w:rsidR="005E66FF" w:rsidRDefault="005E66FF" w:rsidP="005E66FF">
      <w:pPr>
        <w:pStyle w:val="Code"/>
      </w:pPr>
      <w:r>
        <w:t>if(status != UX_SUCCESS)</w:t>
      </w:r>
    </w:p>
    <w:p w14:paraId="0AEA9EAE" w14:textId="77777777" w:rsidR="005E66FF" w:rsidRDefault="005E66FF" w:rsidP="005E66FF">
      <w:pPr>
        <w:pStyle w:val="Code"/>
      </w:pPr>
      <w:r>
        <w:t xml:space="preserve">   return;</w:t>
      </w:r>
    </w:p>
    <w:p w14:paraId="65D63A06" w14:textId="77777777" w:rsidR="005E66FF" w:rsidRDefault="005E66FF" w:rsidP="005E66FF">
      <w:pPr>
        <w:ind w:left="432"/>
        <w:rPr>
          <w:rFonts w:ascii="Courier New" w:hAnsi="Courier New" w:cs="Courier New"/>
          <w:sz w:val="20"/>
        </w:rPr>
      </w:pPr>
    </w:p>
    <w:p w14:paraId="667CD696" w14:textId="77777777" w:rsidR="005E66FF" w:rsidRDefault="005E66FF" w:rsidP="005E66FF">
      <w:pPr>
        <w:overflowPunct/>
        <w:autoSpaceDE/>
        <w:autoSpaceDN/>
        <w:adjustRightInd/>
        <w:textAlignment w:val="auto"/>
        <w:rPr>
          <w:rFonts w:cs="Courier New"/>
          <w:b/>
          <w:bCs/>
          <w:i/>
          <w:kern w:val="32"/>
          <w:sz w:val="48"/>
        </w:rPr>
      </w:pPr>
      <w:r>
        <w:br w:type="page"/>
      </w:r>
    </w:p>
    <w:p w14:paraId="5E413399" w14:textId="77777777" w:rsidR="005E66FF" w:rsidRDefault="005E66FF" w:rsidP="005E66FF">
      <w:pPr>
        <w:pStyle w:val="Heading3"/>
      </w:pPr>
      <w:bookmarkStart w:id="285" w:name="_Toc2175964"/>
      <w:bookmarkStart w:id="286" w:name="_Toc24382256"/>
      <w:r w:rsidRPr="009977DF">
        <w:lastRenderedPageBreak/>
        <w:t>ux_device_class_audio_reception_start</w:t>
      </w:r>
      <w:bookmarkEnd w:id="285"/>
      <w:bookmarkEnd w:id="286"/>
    </w:p>
    <w:p w14:paraId="06655F22" w14:textId="77777777" w:rsidR="005E66FF" w:rsidRDefault="005E66FF" w:rsidP="005E66FF">
      <w:pPr>
        <w:jc w:val="right"/>
        <w:rPr>
          <w:rFonts w:cs="Arial"/>
        </w:rPr>
      </w:pPr>
      <w:r>
        <w:rPr>
          <w:rFonts w:cs="Arial"/>
        </w:rPr>
        <w:t xml:space="preserve">Start audio data reception for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79FF5A10" w14:textId="77777777" w:rsidR="005E66FF" w:rsidRDefault="005E66FF" w:rsidP="005E66FF">
      <w:pPr>
        <w:pStyle w:val="Footer"/>
        <w:tabs>
          <w:tab w:val="clear" w:pos="4320"/>
          <w:tab w:val="clear" w:pos="8640"/>
        </w:tabs>
        <w:rPr>
          <w:rFonts w:cs="Arial"/>
        </w:rPr>
      </w:pPr>
    </w:p>
    <w:p w14:paraId="542F194A" w14:textId="77777777" w:rsidR="005E66FF" w:rsidRDefault="005E66FF" w:rsidP="005E66FF">
      <w:pPr>
        <w:rPr>
          <w:rFonts w:cs="Arial"/>
          <w:b/>
          <w:bCs/>
        </w:rPr>
      </w:pPr>
      <w:r>
        <w:rPr>
          <w:rFonts w:cs="Arial"/>
          <w:b/>
          <w:bCs/>
        </w:rPr>
        <w:t>Prototype</w:t>
      </w:r>
    </w:p>
    <w:p w14:paraId="2DEA00EE" w14:textId="77777777" w:rsidR="005E66FF" w:rsidRDefault="005E66FF" w:rsidP="005E66FF">
      <w:pPr>
        <w:rPr>
          <w:rFonts w:cs="Arial"/>
          <w:b/>
          <w:bCs/>
        </w:rPr>
      </w:pPr>
    </w:p>
    <w:p w14:paraId="05326429" w14:textId="77777777" w:rsidR="005E66FF" w:rsidRDefault="005E66FF" w:rsidP="005E66FF">
      <w:pPr>
        <w:ind w:left="720" w:hanging="900"/>
        <w:rPr>
          <w:rFonts w:ascii="Courier New" w:hAnsi="Courier New" w:cs="Courier New"/>
          <w:sz w:val="20"/>
        </w:rPr>
      </w:pPr>
      <w:r w:rsidRPr="00EB4E94">
        <w:rPr>
          <w:rFonts w:ascii="Courier New" w:hAnsi="Courier New" w:cs="Courier New"/>
          <w:sz w:val="20"/>
        </w:rPr>
        <w:t xml:space="preserve">UINT </w:t>
      </w:r>
      <w:r w:rsidRPr="00B043FC">
        <w:rPr>
          <w:rFonts w:ascii="Courier New" w:hAnsi="Courier New" w:cs="Courier New"/>
          <w:b/>
          <w:sz w:val="20"/>
        </w:rPr>
        <w:t>ux_device_class_audio_reception_start</w:t>
      </w:r>
      <w:r w:rsidRPr="00EB4E94">
        <w:rPr>
          <w:rFonts w:ascii="Courier New" w:hAnsi="Courier New" w:cs="Courier New"/>
          <w:sz w:val="20"/>
        </w:rPr>
        <w:t>(UX_DEVICE_CLASS_AUDIO_STREAM *stream)</w:t>
      </w:r>
    </w:p>
    <w:p w14:paraId="7939271F" w14:textId="77777777" w:rsidR="005E66FF" w:rsidRPr="0048008C" w:rsidRDefault="005E66FF" w:rsidP="005E66FF">
      <w:pPr>
        <w:rPr>
          <w:rFonts w:cs="Arial"/>
          <w:bCs/>
        </w:rPr>
      </w:pPr>
    </w:p>
    <w:p w14:paraId="209ED33D" w14:textId="77777777" w:rsidR="005E66FF" w:rsidRDefault="005E66FF" w:rsidP="005E66FF">
      <w:pPr>
        <w:rPr>
          <w:rFonts w:cs="Arial"/>
          <w:b/>
          <w:bCs/>
        </w:rPr>
      </w:pPr>
      <w:r>
        <w:rPr>
          <w:rFonts w:cs="Arial"/>
          <w:b/>
          <w:bCs/>
        </w:rPr>
        <w:t>Description</w:t>
      </w:r>
    </w:p>
    <w:p w14:paraId="081A921F" w14:textId="77777777" w:rsidR="005E66FF" w:rsidRDefault="005E66FF" w:rsidP="005E66FF">
      <w:pPr>
        <w:rPr>
          <w:rFonts w:cs="Arial"/>
          <w:b/>
          <w:bCs/>
        </w:rPr>
      </w:pPr>
    </w:p>
    <w:p w14:paraId="7E646342" w14:textId="77777777" w:rsidR="005E66FF" w:rsidRDefault="005E66FF" w:rsidP="005E66FF">
      <w:pPr>
        <w:pStyle w:val="BodyTextIndent2"/>
        <w:rPr>
          <w:rFonts w:cs="Arial"/>
        </w:rPr>
      </w:pPr>
      <w:r>
        <w:rPr>
          <w:rFonts w:cs="Arial"/>
        </w:rPr>
        <w:t>This function is used to start audio data reading in audio streams.</w:t>
      </w:r>
    </w:p>
    <w:p w14:paraId="6C40DD6D" w14:textId="77777777" w:rsidR="005E66FF" w:rsidRDefault="005E66FF" w:rsidP="005E66FF">
      <w:pPr>
        <w:pStyle w:val="Footer"/>
        <w:tabs>
          <w:tab w:val="clear" w:pos="4320"/>
          <w:tab w:val="clear" w:pos="8640"/>
        </w:tabs>
        <w:rPr>
          <w:rFonts w:cs="Arial"/>
        </w:rPr>
      </w:pPr>
    </w:p>
    <w:p w14:paraId="0F7B8195" w14:textId="77777777" w:rsidR="005E66FF" w:rsidRDefault="005E66FF" w:rsidP="005E66FF">
      <w:pPr>
        <w:rPr>
          <w:rFonts w:cs="Arial"/>
          <w:b/>
          <w:bCs/>
        </w:rPr>
      </w:pPr>
      <w:r>
        <w:rPr>
          <w:rFonts w:cs="Arial"/>
          <w:b/>
          <w:bCs/>
        </w:rPr>
        <w:t>Parameters</w:t>
      </w:r>
    </w:p>
    <w:p w14:paraId="1026E2A9" w14:textId="77777777" w:rsidR="005E66FF" w:rsidRDefault="005E66FF" w:rsidP="005E66FF">
      <w:pPr>
        <w:rPr>
          <w:rFonts w:cs="Arial"/>
          <w:b/>
          <w:bCs/>
        </w:rPr>
      </w:pPr>
    </w:p>
    <w:p w14:paraId="3ED22358"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EA2B86B" w14:textId="77777777" w:rsidR="005E66FF" w:rsidRDefault="005E66FF" w:rsidP="005E66FF">
      <w:pPr>
        <w:rPr>
          <w:rFonts w:cs="Arial"/>
          <w:b/>
          <w:bCs/>
        </w:rPr>
      </w:pPr>
    </w:p>
    <w:p w14:paraId="6389A55B" w14:textId="77777777" w:rsidR="005E66FF" w:rsidRDefault="005E66FF" w:rsidP="005E66FF">
      <w:pPr>
        <w:rPr>
          <w:rFonts w:cs="Arial"/>
          <w:b/>
          <w:bCs/>
        </w:rPr>
      </w:pPr>
      <w:r>
        <w:rPr>
          <w:rFonts w:cs="Arial"/>
          <w:b/>
          <w:bCs/>
        </w:rPr>
        <w:t>Return Value</w:t>
      </w:r>
    </w:p>
    <w:p w14:paraId="32996EA6"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2CD6FB2A" w14:textId="77777777" w:rsidTr="00612C6D">
        <w:tc>
          <w:tcPr>
            <w:tcW w:w="3684" w:type="dxa"/>
            <w:shd w:val="clear" w:color="auto" w:fill="auto"/>
          </w:tcPr>
          <w:p w14:paraId="4336A0EF"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21C8C75E"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2E95331F"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37D9EC34" w14:textId="77777777" w:rsidTr="00612C6D">
        <w:tc>
          <w:tcPr>
            <w:tcW w:w="3684" w:type="dxa"/>
            <w:shd w:val="clear" w:color="auto" w:fill="auto"/>
          </w:tcPr>
          <w:p w14:paraId="4E6E3800"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75672540"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110CEC82"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7BBC2B07" w14:textId="77777777" w:rsidTr="00612C6D">
        <w:tc>
          <w:tcPr>
            <w:tcW w:w="3684" w:type="dxa"/>
            <w:shd w:val="clear" w:color="auto" w:fill="auto"/>
          </w:tcPr>
          <w:p w14:paraId="3E474A7A"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5000FE04"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511DB52C" w14:textId="77777777" w:rsidR="005E66FF" w:rsidRDefault="005E66FF" w:rsidP="00612C6D">
            <w:pPr>
              <w:overflowPunct/>
              <w:autoSpaceDE/>
              <w:autoSpaceDN/>
              <w:adjustRightInd/>
              <w:textAlignment w:val="auto"/>
              <w:rPr>
                <w:rFonts w:cs="Arial"/>
              </w:rPr>
            </w:pPr>
            <w:r>
              <w:rPr>
                <w:rFonts w:cs="Arial"/>
              </w:rPr>
              <w:t>FIFO buffer is full.</w:t>
            </w:r>
          </w:p>
        </w:tc>
      </w:tr>
      <w:tr w:rsidR="005E66FF" w:rsidRPr="00F02EAE" w14:paraId="1484E73D" w14:textId="77777777" w:rsidTr="00612C6D">
        <w:tc>
          <w:tcPr>
            <w:tcW w:w="3684" w:type="dxa"/>
            <w:shd w:val="clear" w:color="auto" w:fill="auto"/>
          </w:tcPr>
          <w:p w14:paraId="7CCBA7C5"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2BF03710"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397D3C73"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49A7D25F" w14:textId="77777777" w:rsidR="005E66FF" w:rsidRDefault="005E66FF" w:rsidP="005E66FF">
      <w:pPr>
        <w:rPr>
          <w:rFonts w:cs="Arial"/>
          <w:b/>
          <w:bCs/>
        </w:rPr>
      </w:pPr>
    </w:p>
    <w:p w14:paraId="463E5DBA" w14:textId="77777777" w:rsidR="005E66FF" w:rsidRDefault="005E66FF" w:rsidP="005E66FF">
      <w:pPr>
        <w:rPr>
          <w:rFonts w:cs="Arial"/>
          <w:b/>
          <w:bCs/>
        </w:rPr>
      </w:pPr>
      <w:r>
        <w:rPr>
          <w:rFonts w:cs="Arial"/>
          <w:b/>
          <w:bCs/>
        </w:rPr>
        <w:t>Example</w:t>
      </w:r>
    </w:p>
    <w:p w14:paraId="619E92E4" w14:textId="77777777" w:rsidR="005E66FF" w:rsidRDefault="005E66FF" w:rsidP="005E66FF">
      <w:pPr>
        <w:pStyle w:val="Footer"/>
        <w:tabs>
          <w:tab w:val="clear" w:pos="4320"/>
          <w:tab w:val="clear" w:pos="8640"/>
        </w:tabs>
        <w:rPr>
          <w:rFonts w:cs="Arial"/>
        </w:rPr>
      </w:pPr>
    </w:p>
    <w:p w14:paraId="1B762B5E" w14:textId="77777777" w:rsidR="005E66FF" w:rsidRPr="00A5593D" w:rsidRDefault="005E66FF" w:rsidP="005E66FF">
      <w:pPr>
        <w:pStyle w:val="Code"/>
      </w:pPr>
      <w:r w:rsidRPr="00A5593D">
        <w:t xml:space="preserve">/* </w:t>
      </w:r>
      <w:r>
        <w:t>Start stream data reception</w:t>
      </w:r>
      <w:r w:rsidRPr="00A5593D">
        <w:t>.  */</w:t>
      </w:r>
    </w:p>
    <w:p w14:paraId="1F6A7643" w14:textId="77777777" w:rsidR="005E66FF" w:rsidRDefault="005E66FF" w:rsidP="005E66FF">
      <w:pPr>
        <w:pStyle w:val="Code"/>
      </w:pPr>
      <w:r w:rsidRPr="00A5593D">
        <w:t xml:space="preserve">status = </w:t>
      </w:r>
      <w:r w:rsidRPr="00135F14">
        <w:t>ux_device_class_audio_reception_start</w:t>
      </w:r>
      <w:r w:rsidRPr="0051226C">
        <w:t>(</w:t>
      </w:r>
      <w:r>
        <w:t>stream);</w:t>
      </w:r>
    </w:p>
    <w:p w14:paraId="5247BC42" w14:textId="77777777" w:rsidR="005E66FF" w:rsidRDefault="005E66FF" w:rsidP="005E66FF">
      <w:pPr>
        <w:pStyle w:val="Code"/>
      </w:pPr>
    </w:p>
    <w:p w14:paraId="250E1A9A" w14:textId="77777777" w:rsidR="005E66FF" w:rsidRDefault="005E66FF" w:rsidP="005E66FF">
      <w:pPr>
        <w:pStyle w:val="Code"/>
      </w:pPr>
      <w:r>
        <w:t>if(status != UX_SUCCESS)</w:t>
      </w:r>
    </w:p>
    <w:p w14:paraId="291F4BA1" w14:textId="77777777" w:rsidR="005E66FF" w:rsidRDefault="005E66FF" w:rsidP="005E66FF">
      <w:pPr>
        <w:pStyle w:val="Code"/>
      </w:pPr>
      <w:r>
        <w:t xml:space="preserve">   return;</w:t>
      </w:r>
    </w:p>
    <w:p w14:paraId="30A5367B" w14:textId="77777777" w:rsidR="005E66FF" w:rsidRDefault="005E66FF" w:rsidP="005E66FF">
      <w:pPr>
        <w:ind w:left="432"/>
        <w:rPr>
          <w:rFonts w:ascii="Courier New" w:hAnsi="Courier New" w:cs="Courier New"/>
          <w:sz w:val="20"/>
        </w:rPr>
      </w:pPr>
    </w:p>
    <w:p w14:paraId="4D27E21A" w14:textId="77777777" w:rsidR="005E66FF" w:rsidRDefault="005E66FF" w:rsidP="005E66FF">
      <w:pPr>
        <w:overflowPunct/>
        <w:autoSpaceDE/>
        <w:autoSpaceDN/>
        <w:adjustRightInd/>
        <w:textAlignment w:val="auto"/>
        <w:rPr>
          <w:rFonts w:cs="Courier New"/>
          <w:b/>
          <w:bCs/>
          <w:i/>
          <w:kern w:val="32"/>
          <w:sz w:val="48"/>
        </w:rPr>
      </w:pPr>
      <w:r>
        <w:br w:type="page"/>
      </w:r>
    </w:p>
    <w:p w14:paraId="0E19DBFC" w14:textId="77777777" w:rsidR="005E66FF" w:rsidRDefault="005E66FF" w:rsidP="005E66FF">
      <w:pPr>
        <w:pStyle w:val="Heading3"/>
      </w:pPr>
      <w:bookmarkStart w:id="287" w:name="_Toc2175965"/>
      <w:bookmarkStart w:id="288" w:name="_Toc24382257"/>
      <w:r w:rsidRPr="000302A4">
        <w:t>ux_device_class_audio_sample_read8</w:t>
      </w:r>
      <w:bookmarkEnd w:id="287"/>
      <w:bookmarkEnd w:id="288"/>
    </w:p>
    <w:p w14:paraId="1119128A" w14:textId="77777777" w:rsidR="005E66FF" w:rsidRDefault="005E66FF" w:rsidP="005E66FF">
      <w:pPr>
        <w:jc w:val="right"/>
        <w:rPr>
          <w:rFonts w:cs="Arial"/>
        </w:rPr>
      </w:pPr>
      <w:r>
        <w:rPr>
          <w:rFonts w:cs="Arial"/>
        </w:rPr>
        <w:t xml:space="preserve">Read 8-bit sample from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09E8F042" w14:textId="77777777" w:rsidR="005E66FF" w:rsidRDefault="005E66FF" w:rsidP="005E66FF">
      <w:pPr>
        <w:pStyle w:val="Footer"/>
        <w:tabs>
          <w:tab w:val="clear" w:pos="4320"/>
          <w:tab w:val="clear" w:pos="8640"/>
        </w:tabs>
        <w:rPr>
          <w:rFonts w:cs="Arial"/>
        </w:rPr>
      </w:pPr>
    </w:p>
    <w:p w14:paraId="4855C953" w14:textId="77777777" w:rsidR="005E66FF" w:rsidRDefault="005E66FF" w:rsidP="005E66FF">
      <w:pPr>
        <w:rPr>
          <w:rFonts w:cs="Arial"/>
          <w:b/>
          <w:bCs/>
        </w:rPr>
      </w:pPr>
      <w:r>
        <w:rPr>
          <w:rFonts w:cs="Arial"/>
          <w:b/>
          <w:bCs/>
        </w:rPr>
        <w:t>Prototype</w:t>
      </w:r>
    </w:p>
    <w:p w14:paraId="1E195B95" w14:textId="77777777" w:rsidR="005E66FF" w:rsidRDefault="005E66FF" w:rsidP="005E66FF">
      <w:pPr>
        <w:rPr>
          <w:rFonts w:cs="Arial"/>
          <w:b/>
          <w:bCs/>
        </w:rPr>
      </w:pPr>
    </w:p>
    <w:p w14:paraId="4DDB2238" w14:textId="77777777" w:rsidR="005E66FF" w:rsidRDefault="005E66FF" w:rsidP="005E66FF">
      <w:pPr>
        <w:ind w:left="1080" w:hanging="108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sample_read8</w:t>
      </w:r>
      <w:r w:rsidRPr="00EB4E94">
        <w:rPr>
          <w:rFonts w:ascii="Courier New" w:hAnsi="Courier New" w:cs="Courier New"/>
          <w:sz w:val="20"/>
        </w:rPr>
        <w:t>(UX_DEVICE_CLASS_AUDIO_STREAM *stream</w:t>
      </w:r>
      <w:r>
        <w:rPr>
          <w:rFonts w:ascii="Courier New" w:hAnsi="Courier New" w:cs="Courier New"/>
          <w:sz w:val="20"/>
        </w:rPr>
        <w:t>, UCHAR *buffer</w:t>
      </w:r>
      <w:r w:rsidRPr="00EB4E94">
        <w:rPr>
          <w:rFonts w:ascii="Courier New" w:hAnsi="Courier New" w:cs="Courier New"/>
          <w:sz w:val="20"/>
        </w:rPr>
        <w:t>)</w:t>
      </w:r>
    </w:p>
    <w:p w14:paraId="6ABC95EF" w14:textId="77777777" w:rsidR="005E66FF" w:rsidRPr="0048008C" w:rsidRDefault="005E66FF" w:rsidP="005E66FF">
      <w:pPr>
        <w:rPr>
          <w:rFonts w:cs="Arial"/>
          <w:bCs/>
        </w:rPr>
      </w:pPr>
    </w:p>
    <w:p w14:paraId="5FD0D8A0" w14:textId="77777777" w:rsidR="005E66FF" w:rsidRDefault="005E66FF" w:rsidP="005E66FF">
      <w:pPr>
        <w:rPr>
          <w:rFonts w:cs="Arial"/>
          <w:b/>
          <w:bCs/>
        </w:rPr>
      </w:pPr>
      <w:r>
        <w:rPr>
          <w:rFonts w:cs="Arial"/>
          <w:b/>
          <w:bCs/>
        </w:rPr>
        <w:t>Description</w:t>
      </w:r>
    </w:p>
    <w:p w14:paraId="6A13540E" w14:textId="77777777" w:rsidR="005E66FF" w:rsidRDefault="005E66FF" w:rsidP="005E66FF">
      <w:pPr>
        <w:rPr>
          <w:rFonts w:cs="Arial"/>
          <w:b/>
          <w:bCs/>
        </w:rPr>
      </w:pPr>
    </w:p>
    <w:p w14:paraId="028C8670" w14:textId="1444099E" w:rsidR="005E66FF" w:rsidRDefault="005E66FF" w:rsidP="005E66FF">
      <w:pPr>
        <w:pStyle w:val="BodyTextIndent2"/>
        <w:rPr>
          <w:rFonts w:cs="Arial"/>
        </w:rPr>
      </w:pPr>
      <w:r>
        <w:rPr>
          <w:rFonts w:cs="Arial"/>
        </w:rPr>
        <w:t>This function reads 8-bit audio sample data from the specified stream. Specifically, it reads the sample data from the current audio frame buffer in the FIFO. Upon reading the last sample in an audio fram</w:t>
      </w:r>
      <w:r w:rsidR="009926CC">
        <w:rPr>
          <w:rFonts w:cs="Arial"/>
        </w:rPr>
        <w:t>e</w:t>
      </w:r>
      <w:r>
        <w:rPr>
          <w:rFonts w:cs="Arial"/>
        </w:rPr>
        <w:t>, the frame will be automatically freed so that it can be used to accept more data from the host.</w:t>
      </w:r>
    </w:p>
    <w:p w14:paraId="640E38FF" w14:textId="77777777" w:rsidR="005E66FF" w:rsidRDefault="005E66FF" w:rsidP="005E66FF">
      <w:pPr>
        <w:pStyle w:val="Footer"/>
        <w:tabs>
          <w:tab w:val="clear" w:pos="4320"/>
          <w:tab w:val="clear" w:pos="8640"/>
        </w:tabs>
        <w:rPr>
          <w:rFonts w:cs="Arial"/>
        </w:rPr>
      </w:pPr>
    </w:p>
    <w:p w14:paraId="10AD8554" w14:textId="77777777" w:rsidR="005E66FF" w:rsidRDefault="005E66FF" w:rsidP="005E66FF">
      <w:pPr>
        <w:rPr>
          <w:rFonts w:cs="Arial"/>
          <w:b/>
          <w:bCs/>
        </w:rPr>
      </w:pPr>
      <w:r>
        <w:rPr>
          <w:rFonts w:cs="Arial"/>
          <w:b/>
          <w:bCs/>
        </w:rPr>
        <w:t>Parameters</w:t>
      </w:r>
    </w:p>
    <w:p w14:paraId="6BE0A734" w14:textId="77777777" w:rsidR="005E66FF" w:rsidRDefault="005E66FF" w:rsidP="005E66FF">
      <w:pPr>
        <w:rPr>
          <w:rFonts w:cs="Arial"/>
          <w:b/>
          <w:bCs/>
        </w:rPr>
      </w:pPr>
    </w:p>
    <w:p w14:paraId="247B5EDE"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BF3308F" w14:textId="77777777" w:rsidR="005E66FF" w:rsidRDefault="005E66FF" w:rsidP="005E66FF">
      <w:pPr>
        <w:pStyle w:val="BodyTextIndent3"/>
        <w:rPr>
          <w:rFonts w:cs="Arial"/>
        </w:rPr>
      </w:pPr>
      <w:r>
        <w:rPr>
          <w:rFonts w:cs="Arial"/>
          <w:b/>
          <w:bCs/>
        </w:rPr>
        <w:t>buffer</w:t>
      </w:r>
      <w:r>
        <w:rPr>
          <w:rFonts w:cs="Arial"/>
        </w:rPr>
        <w:tab/>
        <w:t>Pointer to the buffer to save sample byt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B9AA37C" w14:textId="77777777" w:rsidR="005E66FF" w:rsidRDefault="005E66FF" w:rsidP="005E66FF">
      <w:pPr>
        <w:rPr>
          <w:rFonts w:cs="Arial"/>
          <w:b/>
          <w:bCs/>
        </w:rPr>
      </w:pPr>
    </w:p>
    <w:p w14:paraId="667E951A" w14:textId="77777777" w:rsidR="005E66FF" w:rsidRDefault="005E66FF" w:rsidP="005E66FF">
      <w:pPr>
        <w:rPr>
          <w:rFonts w:cs="Arial"/>
          <w:b/>
          <w:bCs/>
        </w:rPr>
      </w:pPr>
      <w:r>
        <w:rPr>
          <w:rFonts w:cs="Arial"/>
          <w:b/>
          <w:bCs/>
        </w:rPr>
        <w:t>Return Value</w:t>
      </w:r>
    </w:p>
    <w:p w14:paraId="212AE41C"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4C3DB11D" w14:textId="77777777" w:rsidTr="00612C6D">
        <w:tc>
          <w:tcPr>
            <w:tcW w:w="3684" w:type="dxa"/>
            <w:shd w:val="clear" w:color="auto" w:fill="auto"/>
          </w:tcPr>
          <w:p w14:paraId="057DBB9A"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4392A39D"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6B9B9F5D"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28C0923F" w14:textId="77777777" w:rsidTr="00612C6D">
        <w:tc>
          <w:tcPr>
            <w:tcW w:w="3684" w:type="dxa"/>
            <w:shd w:val="clear" w:color="auto" w:fill="auto"/>
          </w:tcPr>
          <w:p w14:paraId="75C088F6"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765346FD"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73D76167"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C9F2391" w14:textId="77777777" w:rsidTr="00612C6D">
        <w:tc>
          <w:tcPr>
            <w:tcW w:w="3684" w:type="dxa"/>
            <w:shd w:val="clear" w:color="auto" w:fill="auto"/>
          </w:tcPr>
          <w:p w14:paraId="7EB74F07"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595FBF12"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4931F55F"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4144B652" w14:textId="77777777" w:rsidTr="00612C6D">
        <w:tc>
          <w:tcPr>
            <w:tcW w:w="3684" w:type="dxa"/>
            <w:shd w:val="clear" w:color="auto" w:fill="auto"/>
          </w:tcPr>
          <w:p w14:paraId="2024344A"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27F6C0B8"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404C1169"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04134514" w14:textId="77777777" w:rsidR="005E66FF" w:rsidRDefault="005E66FF" w:rsidP="005E66FF">
      <w:pPr>
        <w:rPr>
          <w:rFonts w:cs="Arial"/>
          <w:b/>
          <w:bCs/>
        </w:rPr>
      </w:pPr>
    </w:p>
    <w:p w14:paraId="724DC935" w14:textId="77777777" w:rsidR="005E66FF" w:rsidRDefault="005E66FF" w:rsidP="005E66FF">
      <w:pPr>
        <w:rPr>
          <w:rFonts w:cs="Arial"/>
          <w:b/>
          <w:bCs/>
        </w:rPr>
      </w:pPr>
      <w:r>
        <w:rPr>
          <w:rFonts w:cs="Arial"/>
          <w:b/>
          <w:bCs/>
        </w:rPr>
        <w:t>Example</w:t>
      </w:r>
    </w:p>
    <w:p w14:paraId="2D2CF842" w14:textId="77777777" w:rsidR="005E66FF" w:rsidRDefault="005E66FF" w:rsidP="005E66FF">
      <w:pPr>
        <w:pStyle w:val="Footer"/>
        <w:tabs>
          <w:tab w:val="clear" w:pos="4320"/>
          <w:tab w:val="clear" w:pos="8640"/>
        </w:tabs>
        <w:rPr>
          <w:rFonts w:cs="Arial"/>
        </w:rPr>
      </w:pPr>
    </w:p>
    <w:p w14:paraId="313CB526" w14:textId="77777777" w:rsidR="005E66FF" w:rsidRPr="00A5593D" w:rsidRDefault="005E66FF" w:rsidP="005E66FF">
      <w:pPr>
        <w:pStyle w:val="Code"/>
      </w:pPr>
      <w:r w:rsidRPr="00A5593D">
        <w:t xml:space="preserve">/* </w:t>
      </w:r>
      <w:r>
        <w:t>Read a byte in audio FIFO</w:t>
      </w:r>
      <w:r w:rsidRPr="00A5593D">
        <w:t>.  */</w:t>
      </w:r>
    </w:p>
    <w:p w14:paraId="00FE3CFD" w14:textId="77777777" w:rsidR="005E66FF" w:rsidRDefault="005E66FF" w:rsidP="005E66FF">
      <w:pPr>
        <w:pStyle w:val="Code"/>
      </w:pPr>
      <w:r w:rsidRPr="00A5593D">
        <w:t xml:space="preserve">status = </w:t>
      </w:r>
      <w:r w:rsidRPr="002D7DDA">
        <w:t>ux_device_class_audio_sample_read8</w:t>
      </w:r>
      <w:r w:rsidRPr="0051226C">
        <w:t>(</w:t>
      </w:r>
      <w:r>
        <w:t>stream, &amp;sample_byte);</w:t>
      </w:r>
    </w:p>
    <w:p w14:paraId="347662A5" w14:textId="77777777" w:rsidR="005E66FF" w:rsidRDefault="005E66FF" w:rsidP="005E66FF">
      <w:pPr>
        <w:pStyle w:val="Code"/>
      </w:pPr>
    </w:p>
    <w:p w14:paraId="3CB31847" w14:textId="77777777" w:rsidR="005E66FF" w:rsidRDefault="005E66FF" w:rsidP="005E66FF">
      <w:pPr>
        <w:pStyle w:val="Code"/>
      </w:pPr>
      <w:r>
        <w:t>if(status != UX_SUCCESS)</w:t>
      </w:r>
    </w:p>
    <w:p w14:paraId="3DB733F2" w14:textId="77777777" w:rsidR="005E66FF" w:rsidRDefault="005E66FF" w:rsidP="005E66FF">
      <w:pPr>
        <w:pStyle w:val="Code"/>
      </w:pPr>
      <w:r>
        <w:t xml:space="preserve">   return;</w:t>
      </w:r>
    </w:p>
    <w:p w14:paraId="3850AC79" w14:textId="77777777" w:rsidR="005E66FF" w:rsidRDefault="005E66FF" w:rsidP="005E66FF">
      <w:pPr>
        <w:ind w:left="432"/>
        <w:rPr>
          <w:rFonts w:ascii="Courier New" w:hAnsi="Courier New" w:cs="Courier New"/>
          <w:sz w:val="20"/>
        </w:rPr>
      </w:pPr>
    </w:p>
    <w:p w14:paraId="09F56478" w14:textId="77777777" w:rsidR="005E66FF" w:rsidRDefault="005E66FF" w:rsidP="005E66FF">
      <w:pPr>
        <w:overflowPunct/>
        <w:autoSpaceDE/>
        <w:autoSpaceDN/>
        <w:adjustRightInd/>
        <w:textAlignment w:val="auto"/>
        <w:rPr>
          <w:rFonts w:cs="Courier New"/>
          <w:b/>
          <w:bCs/>
          <w:i/>
          <w:kern w:val="32"/>
          <w:sz w:val="48"/>
        </w:rPr>
      </w:pPr>
      <w:r>
        <w:br w:type="page"/>
      </w:r>
    </w:p>
    <w:p w14:paraId="261C0026" w14:textId="77777777" w:rsidR="005E66FF" w:rsidRDefault="005E66FF" w:rsidP="005E66FF">
      <w:pPr>
        <w:pStyle w:val="Heading3"/>
      </w:pPr>
      <w:bookmarkStart w:id="289" w:name="_Toc2175966"/>
      <w:bookmarkStart w:id="290" w:name="_Toc24382258"/>
      <w:r w:rsidRPr="000302A4">
        <w:t>ux_device_class_audio_sample_read</w:t>
      </w:r>
      <w:r>
        <w:t>16</w:t>
      </w:r>
      <w:bookmarkEnd w:id="289"/>
      <w:bookmarkEnd w:id="290"/>
    </w:p>
    <w:p w14:paraId="1B3E8042" w14:textId="77777777" w:rsidR="005E66FF" w:rsidRDefault="005E66FF" w:rsidP="005E66FF">
      <w:pPr>
        <w:jc w:val="right"/>
        <w:rPr>
          <w:rFonts w:cs="Arial"/>
        </w:rPr>
      </w:pPr>
      <w:r>
        <w:rPr>
          <w:rFonts w:cs="Arial"/>
        </w:rPr>
        <w:t xml:space="preserve">Read 16-bit sample from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47CB1E45" w14:textId="77777777" w:rsidR="005E66FF" w:rsidRDefault="005E66FF" w:rsidP="005E66FF">
      <w:pPr>
        <w:pStyle w:val="Footer"/>
        <w:tabs>
          <w:tab w:val="clear" w:pos="4320"/>
          <w:tab w:val="clear" w:pos="8640"/>
        </w:tabs>
        <w:rPr>
          <w:rFonts w:cs="Arial"/>
        </w:rPr>
      </w:pPr>
    </w:p>
    <w:p w14:paraId="5655230B" w14:textId="77777777" w:rsidR="005E66FF" w:rsidRDefault="005E66FF" w:rsidP="005E66FF">
      <w:pPr>
        <w:rPr>
          <w:rFonts w:cs="Arial"/>
          <w:b/>
          <w:bCs/>
        </w:rPr>
      </w:pPr>
      <w:r>
        <w:rPr>
          <w:rFonts w:cs="Arial"/>
          <w:b/>
          <w:bCs/>
        </w:rPr>
        <w:t>Prototype</w:t>
      </w:r>
    </w:p>
    <w:p w14:paraId="1B2E3F01" w14:textId="77777777" w:rsidR="005E66FF" w:rsidRDefault="005E66FF" w:rsidP="005E66FF">
      <w:pPr>
        <w:rPr>
          <w:rFonts w:cs="Arial"/>
          <w:b/>
          <w:bCs/>
        </w:rPr>
      </w:pPr>
    </w:p>
    <w:p w14:paraId="5833D351" w14:textId="77777777" w:rsidR="005E66FF"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sample_read</w:t>
      </w:r>
      <w:r>
        <w:rPr>
          <w:rFonts w:ascii="Courier New" w:hAnsi="Courier New" w:cs="Courier New"/>
          <w:b/>
          <w:sz w:val="20"/>
        </w:rPr>
        <w:t>16</w:t>
      </w:r>
      <w:r w:rsidRPr="00EB4E94">
        <w:rPr>
          <w:rFonts w:ascii="Courier New" w:hAnsi="Courier New" w:cs="Courier New"/>
          <w:sz w:val="20"/>
        </w:rPr>
        <w:t>(UX_DEVICE_CLASS_AUDIO_STREAM *stream</w:t>
      </w:r>
      <w:r>
        <w:rPr>
          <w:rFonts w:ascii="Courier New" w:hAnsi="Courier New" w:cs="Courier New"/>
          <w:sz w:val="20"/>
        </w:rPr>
        <w:t>, USHORT *buffer</w:t>
      </w:r>
      <w:r w:rsidRPr="00EB4E94">
        <w:rPr>
          <w:rFonts w:ascii="Courier New" w:hAnsi="Courier New" w:cs="Courier New"/>
          <w:sz w:val="20"/>
        </w:rPr>
        <w:t>)</w:t>
      </w:r>
    </w:p>
    <w:p w14:paraId="573EAEFA" w14:textId="77777777" w:rsidR="005E66FF" w:rsidRPr="0048008C" w:rsidRDefault="005E66FF" w:rsidP="005E66FF">
      <w:pPr>
        <w:rPr>
          <w:rFonts w:cs="Arial"/>
          <w:bCs/>
        </w:rPr>
      </w:pPr>
    </w:p>
    <w:p w14:paraId="1ACBA3E2" w14:textId="77777777" w:rsidR="005E66FF" w:rsidRDefault="005E66FF" w:rsidP="005E66FF">
      <w:pPr>
        <w:rPr>
          <w:rFonts w:cs="Arial"/>
          <w:b/>
          <w:bCs/>
        </w:rPr>
      </w:pPr>
      <w:r>
        <w:rPr>
          <w:rFonts w:cs="Arial"/>
          <w:b/>
          <w:bCs/>
        </w:rPr>
        <w:t>Description</w:t>
      </w:r>
    </w:p>
    <w:p w14:paraId="115AE0A2" w14:textId="77777777" w:rsidR="005E66FF" w:rsidRDefault="005E66FF" w:rsidP="005E66FF">
      <w:pPr>
        <w:rPr>
          <w:rFonts w:cs="Arial"/>
          <w:b/>
          <w:bCs/>
        </w:rPr>
      </w:pPr>
    </w:p>
    <w:p w14:paraId="66685DEC" w14:textId="1131BCA8" w:rsidR="005E66FF" w:rsidRDefault="005E66FF" w:rsidP="005E66FF">
      <w:pPr>
        <w:pStyle w:val="BodyTextIndent2"/>
        <w:rPr>
          <w:rFonts w:cs="Arial"/>
        </w:rPr>
      </w:pPr>
      <w:bookmarkStart w:id="291" w:name="_Hlk2251834"/>
      <w:r>
        <w:rPr>
          <w:rFonts w:cs="Arial"/>
        </w:rPr>
        <w:t>This function reads 16-bit audio sample data from the specified stream. Specifically, it reads the sample data from the current audio frame buffer in the FIFO. Upon reading the last sample in an audio frame, the frame will be automatically freed so that it can be used to accept more data from the host</w:t>
      </w:r>
      <w:bookmarkEnd w:id="291"/>
      <w:r>
        <w:rPr>
          <w:rFonts w:cs="Arial"/>
        </w:rPr>
        <w:t>.</w:t>
      </w:r>
    </w:p>
    <w:p w14:paraId="4CE813FB" w14:textId="77777777" w:rsidR="005E66FF" w:rsidRDefault="005E66FF" w:rsidP="005E66FF">
      <w:pPr>
        <w:pStyle w:val="Footer"/>
        <w:tabs>
          <w:tab w:val="clear" w:pos="4320"/>
          <w:tab w:val="clear" w:pos="8640"/>
        </w:tabs>
        <w:rPr>
          <w:rFonts w:cs="Arial"/>
        </w:rPr>
      </w:pPr>
    </w:p>
    <w:p w14:paraId="7E535793" w14:textId="77777777" w:rsidR="005E66FF" w:rsidRDefault="005E66FF" w:rsidP="005E66FF">
      <w:pPr>
        <w:rPr>
          <w:rFonts w:cs="Arial"/>
          <w:b/>
          <w:bCs/>
        </w:rPr>
      </w:pPr>
      <w:r>
        <w:rPr>
          <w:rFonts w:cs="Arial"/>
          <w:b/>
          <w:bCs/>
        </w:rPr>
        <w:t>Parameters</w:t>
      </w:r>
    </w:p>
    <w:p w14:paraId="5E53A8F9" w14:textId="77777777" w:rsidR="005E66FF" w:rsidRDefault="005E66FF" w:rsidP="005E66FF">
      <w:pPr>
        <w:rPr>
          <w:rFonts w:cs="Arial"/>
          <w:b/>
          <w:bCs/>
        </w:rPr>
      </w:pPr>
    </w:p>
    <w:p w14:paraId="4A863AFD"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A91D048" w14:textId="77777777" w:rsidR="005E66FF" w:rsidRDefault="005E66FF" w:rsidP="005E66FF">
      <w:pPr>
        <w:pStyle w:val="BodyTextIndent3"/>
        <w:rPr>
          <w:rFonts w:cs="Arial"/>
        </w:rPr>
      </w:pPr>
      <w:r>
        <w:rPr>
          <w:rFonts w:cs="Arial"/>
          <w:b/>
          <w:bCs/>
        </w:rPr>
        <w:t>buffer</w:t>
      </w:r>
      <w:r>
        <w:rPr>
          <w:rFonts w:cs="Arial"/>
        </w:rPr>
        <w:tab/>
        <w:t>Pointer to the buffer to save the 16-bit sampl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66F021DC" w14:textId="77777777" w:rsidR="005E66FF" w:rsidRDefault="005E66FF" w:rsidP="005E66FF">
      <w:pPr>
        <w:rPr>
          <w:rFonts w:cs="Arial"/>
          <w:b/>
          <w:bCs/>
        </w:rPr>
      </w:pPr>
    </w:p>
    <w:p w14:paraId="254FEE9B" w14:textId="77777777" w:rsidR="005E66FF" w:rsidRDefault="005E66FF" w:rsidP="005E66FF">
      <w:pPr>
        <w:rPr>
          <w:rFonts w:cs="Arial"/>
          <w:b/>
          <w:bCs/>
        </w:rPr>
      </w:pPr>
      <w:r>
        <w:rPr>
          <w:rFonts w:cs="Arial"/>
          <w:b/>
          <w:bCs/>
        </w:rPr>
        <w:t>Return Value</w:t>
      </w:r>
    </w:p>
    <w:p w14:paraId="0681898D"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4164A6C5" w14:textId="77777777" w:rsidTr="00612C6D">
        <w:tc>
          <w:tcPr>
            <w:tcW w:w="3684" w:type="dxa"/>
            <w:shd w:val="clear" w:color="auto" w:fill="auto"/>
          </w:tcPr>
          <w:p w14:paraId="3286A683"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72AEC395"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35921CB9"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306187F1" w14:textId="77777777" w:rsidTr="00612C6D">
        <w:tc>
          <w:tcPr>
            <w:tcW w:w="3684" w:type="dxa"/>
            <w:shd w:val="clear" w:color="auto" w:fill="auto"/>
          </w:tcPr>
          <w:p w14:paraId="4D5EAAEF"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43D064B9"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2CB4D524"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932347A" w14:textId="77777777" w:rsidTr="00612C6D">
        <w:tc>
          <w:tcPr>
            <w:tcW w:w="3684" w:type="dxa"/>
            <w:shd w:val="clear" w:color="auto" w:fill="auto"/>
          </w:tcPr>
          <w:p w14:paraId="28A8F56E"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74DC3E5F"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4051B24E"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53F25FE9" w14:textId="77777777" w:rsidTr="00612C6D">
        <w:tc>
          <w:tcPr>
            <w:tcW w:w="3684" w:type="dxa"/>
            <w:shd w:val="clear" w:color="auto" w:fill="auto"/>
          </w:tcPr>
          <w:p w14:paraId="3613F381"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367164C5"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3733A94A"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14565A4B" w14:textId="77777777" w:rsidR="005E66FF" w:rsidRDefault="005E66FF" w:rsidP="005E66FF">
      <w:pPr>
        <w:rPr>
          <w:rFonts w:cs="Arial"/>
          <w:b/>
          <w:bCs/>
        </w:rPr>
      </w:pPr>
    </w:p>
    <w:p w14:paraId="4FD2B142" w14:textId="77777777" w:rsidR="005E66FF" w:rsidRDefault="005E66FF" w:rsidP="005E66FF">
      <w:pPr>
        <w:rPr>
          <w:rFonts w:cs="Arial"/>
          <w:b/>
          <w:bCs/>
        </w:rPr>
      </w:pPr>
      <w:r>
        <w:rPr>
          <w:rFonts w:cs="Arial"/>
          <w:b/>
          <w:bCs/>
        </w:rPr>
        <w:t>Example</w:t>
      </w:r>
    </w:p>
    <w:p w14:paraId="60E70BCA" w14:textId="77777777" w:rsidR="005E66FF" w:rsidRDefault="005E66FF" w:rsidP="005E66FF">
      <w:pPr>
        <w:pStyle w:val="Footer"/>
        <w:tabs>
          <w:tab w:val="clear" w:pos="4320"/>
          <w:tab w:val="clear" w:pos="8640"/>
        </w:tabs>
        <w:rPr>
          <w:rFonts w:cs="Arial"/>
        </w:rPr>
      </w:pPr>
    </w:p>
    <w:p w14:paraId="1ABC23EB" w14:textId="77777777" w:rsidR="005E66FF" w:rsidRPr="00A5593D" w:rsidRDefault="005E66FF" w:rsidP="005E66FF">
      <w:pPr>
        <w:pStyle w:val="Code"/>
      </w:pPr>
      <w:r w:rsidRPr="00A5593D">
        <w:t xml:space="preserve">/* </w:t>
      </w:r>
      <w:r>
        <w:t>Read a 16-bit sample in audio FIFO</w:t>
      </w:r>
      <w:r w:rsidRPr="00A5593D">
        <w:t>.  */</w:t>
      </w:r>
    </w:p>
    <w:p w14:paraId="3EBAB88D" w14:textId="77777777" w:rsidR="005E66FF" w:rsidRDefault="005E66FF" w:rsidP="005E66FF">
      <w:pPr>
        <w:pStyle w:val="Code"/>
      </w:pPr>
      <w:r w:rsidRPr="00A5593D">
        <w:t xml:space="preserve">status = </w:t>
      </w:r>
      <w:r w:rsidRPr="002D7DDA">
        <w:t>ux_device_class_audio_sample_read</w:t>
      </w:r>
      <w:r>
        <w:t>16</w:t>
      </w:r>
      <w:r w:rsidRPr="0051226C">
        <w:t>(</w:t>
      </w:r>
      <w:r>
        <w:t>stream, &amp;sample_word);</w:t>
      </w:r>
    </w:p>
    <w:p w14:paraId="1C46CC52" w14:textId="77777777" w:rsidR="005E66FF" w:rsidRDefault="005E66FF" w:rsidP="005E66FF">
      <w:pPr>
        <w:pStyle w:val="Code"/>
      </w:pPr>
    </w:p>
    <w:p w14:paraId="63192A1F" w14:textId="77777777" w:rsidR="005E66FF" w:rsidRDefault="005E66FF" w:rsidP="005E66FF">
      <w:pPr>
        <w:pStyle w:val="Code"/>
      </w:pPr>
      <w:r>
        <w:t>if(status != UX_SUCCESS)</w:t>
      </w:r>
    </w:p>
    <w:p w14:paraId="5771DA47" w14:textId="77777777" w:rsidR="005E66FF" w:rsidRDefault="005E66FF" w:rsidP="005E66FF">
      <w:pPr>
        <w:pStyle w:val="Code"/>
      </w:pPr>
      <w:r>
        <w:t xml:space="preserve">   return;</w:t>
      </w:r>
    </w:p>
    <w:p w14:paraId="45CFA8AA" w14:textId="77777777" w:rsidR="005E66FF" w:rsidRDefault="005E66FF" w:rsidP="005E66FF">
      <w:pPr>
        <w:ind w:left="432"/>
        <w:rPr>
          <w:rFonts w:ascii="Courier New" w:hAnsi="Courier New" w:cs="Courier New"/>
          <w:sz w:val="20"/>
        </w:rPr>
      </w:pPr>
    </w:p>
    <w:p w14:paraId="4A86578D" w14:textId="77777777" w:rsidR="005E66FF" w:rsidRDefault="005E66FF" w:rsidP="005E66FF">
      <w:pPr>
        <w:overflowPunct/>
        <w:autoSpaceDE/>
        <w:autoSpaceDN/>
        <w:adjustRightInd/>
        <w:textAlignment w:val="auto"/>
        <w:rPr>
          <w:rFonts w:cs="Courier New"/>
          <w:b/>
          <w:bCs/>
          <w:i/>
          <w:kern w:val="32"/>
          <w:sz w:val="48"/>
        </w:rPr>
      </w:pPr>
      <w:r>
        <w:br w:type="page"/>
      </w:r>
    </w:p>
    <w:p w14:paraId="1ED9953D" w14:textId="77777777" w:rsidR="005E66FF" w:rsidRDefault="005E66FF" w:rsidP="005E66FF">
      <w:pPr>
        <w:pStyle w:val="Heading3"/>
      </w:pPr>
      <w:bookmarkStart w:id="292" w:name="_Toc2175967"/>
      <w:bookmarkStart w:id="293" w:name="_Toc24382259"/>
      <w:r w:rsidRPr="000302A4">
        <w:t>ux_device_class_audio_sample_read</w:t>
      </w:r>
      <w:r>
        <w:t>24</w:t>
      </w:r>
      <w:bookmarkEnd w:id="292"/>
      <w:bookmarkEnd w:id="293"/>
    </w:p>
    <w:p w14:paraId="1C3F16E9" w14:textId="77777777" w:rsidR="005E66FF" w:rsidRDefault="005E66FF" w:rsidP="005E66FF">
      <w:pPr>
        <w:jc w:val="right"/>
        <w:rPr>
          <w:rFonts w:cs="Arial"/>
        </w:rPr>
      </w:pPr>
      <w:r>
        <w:rPr>
          <w:rFonts w:cs="Arial"/>
        </w:rPr>
        <w:t xml:space="preserve">Read 24-bit sample from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B5EA2A4" w14:textId="77777777" w:rsidR="005E66FF" w:rsidRDefault="005E66FF" w:rsidP="005E66FF">
      <w:pPr>
        <w:pStyle w:val="Footer"/>
        <w:tabs>
          <w:tab w:val="clear" w:pos="4320"/>
          <w:tab w:val="clear" w:pos="8640"/>
        </w:tabs>
        <w:rPr>
          <w:rFonts w:cs="Arial"/>
        </w:rPr>
      </w:pPr>
    </w:p>
    <w:p w14:paraId="389237AF" w14:textId="77777777" w:rsidR="005E66FF" w:rsidRDefault="005E66FF" w:rsidP="005E66FF">
      <w:pPr>
        <w:rPr>
          <w:rFonts w:cs="Arial"/>
          <w:b/>
          <w:bCs/>
        </w:rPr>
      </w:pPr>
      <w:r>
        <w:rPr>
          <w:rFonts w:cs="Arial"/>
          <w:b/>
          <w:bCs/>
        </w:rPr>
        <w:t>Prototype</w:t>
      </w:r>
    </w:p>
    <w:p w14:paraId="5C6F00B3" w14:textId="77777777" w:rsidR="005E66FF" w:rsidRDefault="005E66FF" w:rsidP="005E66FF">
      <w:pPr>
        <w:rPr>
          <w:rFonts w:cs="Arial"/>
          <w:b/>
          <w:bCs/>
        </w:rPr>
      </w:pPr>
    </w:p>
    <w:p w14:paraId="297AC1D9" w14:textId="77777777" w:rsidR="005E66FF"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sample_read</w:t>
      </w:r>
      <w:r>
        <w:rPr>
          <w:rFonts w:ascii="Courier New" w:hAnsi="Courier New" w:cs="Courier New"/>
          <w:b/>
          <w:sz w:val="20"/>
        </w:rPr>
        <w:t>24</w:t>
      </w:r>
      <w:r w:rsidRPr="00EB4E94">
        <w:rPr>
          <w:rFonts w:ascii="Courier New" w:hAnsi="Courier New" w:cs="Courier New"/>
          <w:sz w:val="20"/>
        </w:rPr>
        <w:t>(UX_DEVICE_CLASS_AUDIO_STREAM *stream</w:t>
      </w:r>
      <w:r>
        <w:rPr>
          <w:rFonts w:ascii="Courier New" w:hAnsi="Courier New" w:cs="Courier New"/>
          <w:sz w:val="20"/>
        </w:rPr>
        <w:t>, ULONG *buffer</w:t>
      </w:r>
      <w:r w:rsidRPr="00EB4E94">
        <w:rPr>
          <w:rFonts w:ascii="Courier New" w:hAnsi="Courier New" w:cs="Courier New"/>
          <w:sz w:val="20"/>
        </w:rPr>
        <w:t>)</w:t>
      </w:r>
    </w:p>
    <w:p w14:paraId="656B6E1B" w14:textId="77777777" w:rsidR="005E66FF" w:rsidRPr="0048008C" w:rsidRDefault="005E66FF" w:rsidP="005E66FF">
      <w:pPr>
        <w:rPr>
          <w:rFonts w:cs="Arial"/>
          <w:bCs/>
        </w:rPr>
      </w:pPr>
    </w:p>
    <w:p w14:paraId="656BFE90" w14:textId="77777777" w:rsidR="005E66FF" w:rsidRDefault="005E66FF" w:rsidP="005E66FF">
      <w:pPr>
        <w:rPr>
          <w:rFonts w:cs="Arial"/>
          <w:b/>
          <w:bCs/>
        </w:rPr>
      </w:pPr>
      <w:r>
        <w:rPr>
          <w:rFonts w:cs="Arial"/>
          <w:b/>
          <w:bCs/>
        </w:rPr>
        <w:t>Description</w:t>
      </w:r>
    </w:p>
    <w:p w14:paraId="7B11C4B5" w14:textId="77777777" w:rsidR="005E66FF" w:rsidRDefault="005E66FF" w:rsidP="005E66FF">
      <w:pPr>
        <w:rPr>
          <w:rFonts w:cs="Arial"/>
          <w:b/>
          <w:bCs/>
        </w:rPr>
      </w:pPr>
    </w:p>
    <w:p w14:paraId="73B45142" w14:textId="06766A14" w:rsidR="005E66FF" w:rsidRDefault="005E66FF" w:rsidP="005E66FF">
      <w:pPr>
        <w:pStyle w:val="BodyTextIndent2"/>
        <w:rPr>
          <w:rFonts w:cs="Arial"/>
        </w:rPr>
      </w:pPr>
      <w:r>
        <w:rPr>
          <w:rFonts w:cs="Arial"/>
        </w:rPr>
        <w:t>This function reads 24-bit audio sample data from the specified stream. Specifically, it reads the sample data from the current audio frame buffer in the FIFO. Upon reading the last sample in an audio frame, the frame will be automatically freed so that it can be used to accept more data from the host.</w:t>
      </w:r>
    </w:p>
    <w:p w14:paraId="679E3468" w14:textId="77777777" w:rsidR="005E66FF" w:rsidRDefault="005E66FF" w:rsidP="005E66FF">
      <w:pPr>
        <w:pStyle w:val="Footer"/>
        <w:tabs>
          <w:tab w:val="clear" w:pos="4320"/>
          <w:tab w:val="clear" w:pos="8640"/>
        </w:tabs>
        <w:rPr>
          <w:rFonts w:cs="Arial"/>
        </w:rPr>
      </w:pPr>
    </w:p>
    <w:p w14:paraId="3B4D551F" w14:textId="77777777" w:rsidR="005E66FF" w:rsidRDefault="005E66FF" w:rsidP="005E66FF">
      <w:pPr>
        <w:rPr>
          <w:rFonts w:cs="Arial"/>
          <w:b/>
          <w:bCs/>
        </w:rPr>
      </w:pPr>
      <w:r>
        <w:rPr>
          <w:rFonts w:cs="Arial"/>
          <w:b/>
          <w:bCs/>
        </w:rPr>
        <w:t>Parameters</w:t>
      </w:r>
    </w:p>
    <w:p w14:paraId="20C749D9" w14:textId="77777777" w:rsidR="005E66FF" w:rsidRDefault="005E66FF" w:rsidP="005E66FF">
      <w:pPr>
        <w:rPr>
          <w:rFonts w:cs="Arial"/>
          <w:b/>
          <w:bCs/>
        </w:rPr>
      </w:pPr>
    </w:p>
    <w:p w14:paraId="1868DD88"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A0759C4" w14:textId="77777777" w:rsidR="005E66FF" w:rsidRDefault="005E66FF" w:rsidP="005E66FF">
      <w:pPr>
        <w:pStyle w:val="BodyTextIndent3"/>
        <w:rPr>
          <w:rFonts w:cs="Arial"/>
        </w:rPr>
      </w:pPr>
      <w:r>
        <w:rPr>
          <w:rFonts w:cs="Arial"/>
          <w:b/>
          <w:bCs/>
        </w:rPr>
        <w:t>buffer</w:t>
      </w:r>
      <w:r>
        <w:rPr>
          <w:rFonts w:cs="Arial"/>
        </w:rPr>
        <w:tab/>
        <w:t>Pointer to the buffer to save the 3-byte sampl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70B5FE3" w14:textId="77777777" w:rsidR="005E66FF" w:rsidRDefault="005E66FF" w:rsidP="005E66FF">
      <w:pPr>
        <w:rPr>
          <w:rFonts w:cs="Arial"/>
          <w:b/>
          <w:bCs/>
        </w:rPr>
      </w:pPr>
    </w:p>
    <w:p w14:paraId="6A6A5D55" w14:textId="77777777" w:rsidR="005E66FF" w:rsidRDefault="005E66FF" w:rsidP="005E66FF">
      <w:pPr>
        <w:rPr>
          <w:rFonts w:cs="Arial"/>
          <w:b/>
          <w:bCs/>
        </w:rPr>
      </w:pPr>
      <w:r>
        <w:rPr>
          <w:rFonts w:cs="Arial"/>
          <w:b/>
          <w:bCs/>
        </w:rPr>
        <w:t>Return Value</w:t>
      </w:r>
    </w:p>
    <w:p w14:paraId="0D8B65DE"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7525782C" w14:textId="77777777" w:rsidTr="00612C6D">
        <w:tc>
          <w:tcPr>
            <w:tcW w:w="3684" w:type="dxa"/>
            <w:shd w:val="clear" w:color="auto" w:fill="auto"/>
          </w:tcPr>
          <w:p w14:paraId="37CF9CE9"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32C37761"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0FC78AD3"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682ED290" w14:textId="77777777" w:rsidTr="00612C6D">
        <w:tc>
          <w:tcPr>
            <w:tcW w:w="3684" w:type="dxa"/>
            <w:shd w:val="clear" w:color="auto" w:fill="auto"/>
          </w:tcPr>
          <w:p w14:paraId="398020AD"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03726DE2"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57EE3331"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36A61E43" w14:textId="77777777" w:rsidTr="00612C6D">
        <w:tc>
          <w:tcPr>
            <w:tcW w:w="3684" w:type="dxa"/>
            <w:shd w:val="clear" w:color="auto" w:fill="auto"/>
          </w:tcPr>
          <w:p w14:paraId="6750D080"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225BB7D0"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33A75CF6"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59C9D99D" w14:textId="77777777" w:rsidTr="00612C6D">
        <w:tc>
          <w:tcPr>
            <w:tcW w:w="3684" w:type="dxa"/>
            <w:shd w:val="clear" w:color="auto" w:fill="auto"/>
          </w:tcPr>
          <w:p w14:paraId="1DE3C277"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45A805B4"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59EFA640"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2FAE393F" w14:textId="77777777" w:rsidR="005E66FF" w:rsidRDefault="005E66FF" w:rsidP="005E66FF">
      <w:pPr>
        <w:rPr>
          <w:rFonts w:cs="Arial"/>
          <w:b/>
          <w:bCs/>
        </w:rPr>
      </w:pPr>
    </w:p>
    <w:p w14:paraId="49D6FE3A" w14:textId="77777777" w:rsidR="005E66FF" w:rsidRDefault="005E66FF" w:rsidP="005E66FF">
      <w:pPr>
        <w:rPr>
          <w:rFonts w:cs="Arial"/>
          <w:b/>
          <w:bCs/>
        </w:rPr>
      </w:pPr>
      <w:r>
        <w:rPr>
          <w:rFonts w:cs="Arial"/>
          <w:b/>
          <w:bCs/>
        </w:rPr>
        <w:t>Example</w:t>
      </w:r>
    </w:p>
    <w:p w14:paraId="57E3D6D4" w14:textId="77777777" w:rsidR="005E66FF" w:rsidRDefault="005E66FF" w:rsidP="005E66FF">
      <w:pPr>
        <w:pStyle w:val="Footer"/>
        <w:tabs>
          <w:tab w:val="clear" w:pos="4320"/>
          <w:tab w:val="clear" w:pos="8640"/>
        </w:tabs>
        <w:rPr>
          <w:rFonts w:cs="Arial"/>
        </w:rPr>
      </w:pPr>
    </w:p>
    <w:p w14:paraId="5AB56219" w14:textId="77777777" w:rsidR="005E66FF" w:rsidRPr="00A5593D" w:rsidRDefault="005E66FF" w:rsidP="005E66FF">
      <w:pPr>
        <w:pStyle w:val="Code"/>
      </w:pPr>
      <w:r w:rsidRPr="00A5593D">
        <w:t xml:space="preserve">/* </w:t>
      </w:r>
      <w:r>
        <w:t>Read 3 bytes to in audio FIFO</w:t>
      </w:r>
      <w:r w:rsidRPr="00A5593D">
        <w:t>.  */</w:t>
      </w:r>
    </w:p>
    <w:p w14:paraId="7B81462D" w14:textId="77777777" w:rsidR="005E66FF" w:rsidRDefault="005E66FF" w:rsidP="005E66FF">
      <w:pPr>
        <w:pStyle w:val="Code"/>
      </w:pPr>
      <w:r w:rsidRPr="00A5593D">
        <w:t xml:space="preserve">status = </w:t>
      </w:r>
      <w:r w:rsidRPr="002D7DDA">
        <w:t>ux_device_class_audio_sample_read</w:t>
      </w:r>
      <w:r>
        <w:t>24</w:t>
      </w:r>
      <w:r w:rsidRPr="0051226C">
        <w:t>(</w:t>
      </w:r>
      <w:r>
        <w:t>stream, &amp;sample_bytes);</w:t>
      </w:r>
    </w:p>
    <w:p w14:paraId="296E182C" w14:textId="77777777" w:rsidR="005E66FF" w:rsidRDefault="005E66FF" w:rsidP="005E66FF">
      <w:pPr>
        <w:pStyle w:val="Code"/>
      </w:pPr>
    </w:p>
    <w:p w14:paraId="7FA21224" w14:textId="77777777" w:rsidR="005E66FF" w:rsidRDefault="005E66FF" w:rsidP="005E66FF">
      <w:pPr>
        <w:pStyle w:val="Code"/>
      </w:pPr>
      <w:r>
        <w:t>if(status != UX_SUCCESS)</w:t>
      </w:r>
    </w:p>
    <w:p w14:paraId="079EFE32" w14:textId="77777777" w:rsidR="005E66FF" w:rsidRDefault="005E66FF" w:rsidP="005E66FF">
      <w:pPr>
        <w:pStyle w:val="Code"/>
      </w:pPr>
      <w:r>
        <w:t xml:space="preserve">   return;</w:t>
      </w:r>
    </w:p>
    <w:p w14:paraId="798A753D" w14:textId="77777777" w:rsidR="005E66FF" w:rsidRDefault="005E66FF" w:rsidP="005E66FF">
      <w:pPr>
        <w:ind w:left="432"/>
        <w:rPr>
          <w:rFonts w:ascii="Courier New" w:hAnsi="Courier New" w:cs="Courier New"/>
          <w:sz w:val="20"/>
        </w:rPr>
      </w:pPr>
    </w:p>
    <w:p w14:paraId="4FC0A463" w14:textId="77777777" w:rsidR="005E66FF" w:rsidRDefault="005E66FF" w:rsidP="005E66FF">
      <w:pPr>
        <w:overflowPunct/>
        <w:autoSpaceDE/>
        <w:autoSpaceDN/>
        <w:adjustRightInd/>
        <w:textAlignment w:val="auto"/>
        <w:rPr>
          <w:rFonts w:cs="Courier New"/>
          <w:b/>
          <w:bCs/>
          <w:i/>
          <w:kern w:val="32"/>
          <w:sz w:val="48"/>
        </w:rPr>
      </w:pPr>
      <w:r>
        <w:br w:type="page"/>
      </w:r>
    </w:p>
    <w:p w14:paraId="2C6F544A" w14:textId="77777777" w:rsidR="005E66FF" w:rsidRDefault="005E66FF" w:rsidP="005E66FF">
      <w:pPr>
        <w:pStyle w:val="Heading3"/>
      </w:pPr>
      <w:bookmarkStart w:id="294" w:name="_Toc2175968"/>
      <w:bookmarkStart w:id="295" w:name="_Toc24382260"/>
      <w:r w:rsidRPr="000302A4">
        <w:t>ux_device_class_audio_sample_read</w:t>
      </w:r>
      <w:r>
        <w:t>32</w:t>
      </w:r>
      <w:bookmarkEnd w:id="294"/>
      <w:bookmarkEnd w:id="295"/>
    </w:p>
    <w:p w14:paraId="46016B0E" w14:textId="77777777" w:rsidR="005E66FF" w:rsidRDefault="005E66FF" w:rsidP="005E66FF">
      <w:pPr>
        <w:jc w:val="right"/>
        <w:rPr>
          <w:rFonts w:cs="Arial"/>
        </w:rPr>
      </w:pPr>
      <w:r>
        <w:rPr>
          <w:rFonts w:cs="Arial"/>
        </w:rPr>
        <w:t xml:space="preserve">Read 32-bit sample from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F74DF90" w14:textId="77777777" w:rsidR="005E66FF" w:rsidRDefault="005E66FF" w:rsidP="005E66FF">
      <w:pPr>
        <w:pStyle w:val="Footer"/>
        <w:tabs>
          <w:tab w:val="clear" w:pos="4320"/>
          <w:tab w:val="clear" w:pos="8640"/>
        </w:tabs>
        <w:rPr>
          <w:rFonts w:cs="Arial"/>
        </w:rPr>
      </w:pPr>
    </w:p>
    <w:p w14:paraId="01B16B3C" w14:textId="77777777" w:rsidR="005E66FF" w:rsidRDefault="005E66FF" w:rsidP="005E66FF">
      <w:pPr>
        <w:rPr>
          <w:rFonts w:cs="Arial"/>
          <w:b/>
          <w:bCs/>
        </w:rPr>
      </w:pPr>
      <w:r>
        <w:rPr>
          <w:rFonts w:cs="Arial"/>
          <w:b/>
          <w:bCs/>
        </w:rPr>
        <w:t>Prototype</w:t>
      </w:r>
    </w:p>
    <w:p w14:paraId="0E6BA10F" w14:textId="77777777" w:rsidR="005E66FF" w:rsidRDefault="005E66FF" w:rsidP="005E66FF">
      <w:pPr>
        <w:rPr>
          <w:rFonts w:cs="Arial"/>
          <w:b/>
          <w:bCs/>
        </w:rPr>
      </w:pPr>
    </w:p>
    <w:p w14:paraId="520E8222" w14:textId="77777777" w:rsidR="005E66FF"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sample_read</w:t>
      </w:r>
      <w:r>
        <w:rPr>
          <w:rFonts w:ascii="Courier New" w:hAnsi="Courier New" w:cs="Courier New"/>
          <w:b/>
          <w:sz w:val="20"/>
        </w:rPr>
        <w:t>32</w:t>
      </w:r>
      <w:r w:rsidRPr="00EB4E94">
        <w:rPr>
          <w:rFonts w:ascii="Courier New" w:hAnsi="Courier New" w:cs="Courier New"/>
          <w:sz w:val="20"/>
        </w:rPr>
        <w:t>(UX_DEVICE_CLASS_AUDIO_STREAM *stream</w:t>
      </w:r>
      <w:r>
        <w:rPr>
          <w:rFonts w:ascii="Courier New" w:hAnsi="Courier New" w:cs="Courier New"/>
          <w:sz w:val="20"/>
        </w:rPr>
        <w:t>, ULONG *buffer</w:t>
      </w:r>
      <w:r w:rsidRPr="00EB4E94">
        <w:rPr>
          <w:rFonts w:ascii="Courier New" w:hAnsi="Courier New" w:cs="Courier New"/>
          <w:sz w:val="20"/>
        </w:rPr>
        <w:t>)</w:t>
      </w:r>
    </w:p>
    <w:p w14:paraId="11A34059" w14:textId="77777777" w:rsidR="005E66FF" w:rsidRPr="0048008C" w:rsidRDefault="005E66FF" w:rsidP="005E66FF">
      <w:pPr>
        <w:rPr>
          <w:rFonts w:cs="Arial"/>
          <w:bCs/>
        </w:rPr>
      </w:pPr>
    </w:p>
    <w:p w14:paraId="3EE862AF" w14:textId="77777777" w:rsidR="005E66FF" w:rsidRDefault="005E66FF" w:rsidP="005E66FF">
      <w:pPr>
        <w:rPr>
          <w:rFonts w:cs="Arial"/>
          <w:b/>
          <w:bCs/>
        </w:rPr>
      </w:pPr>
      <w:r>
        <w:rPr>
          <w:rFonts w:cs="Arial"/>
          <w:b/>
          <w:bCs/>
        </w:rPr>
        <w:t>Description</w:t>
      </w:r>
    </w:p>
    <w:p w14:paraId="741EB0EF" w14:textId="77777777" w:rsidR="005E66FF" w:rsidRDefault="005E66FF" w:rsidP="005E66FF">
      <w:pPr>
        <w:rPr>
          <w:rFonts w:cs="Arial"/>
          <w:b/>
          <w:bCs/>
        </w:rPr>
      </w:pPr>
    </w:p>
    <w:p w14:paraId="5876A71A" w14:textId="07D04168" w:rsidR="005E66FF" w:rsidRDefault="005E66FF" w:rsidP="005E66FF">
      <w:pPr>
        <w:pStyle w:val="BodyTextIndent2"/>
        <w:rPr>
          <w:rFonts w:cs="Arial"/>
        </w:rPr>
      </w:pPr>
      <w:r>
        <w:rPr>
          <w:rFonts w:cs="Arial"/>
        </w:rPr>
        <w:t>This function reads 32-bit audio sample data from the specified stream. Specifically, it reads the sample data from the current audio frame buffer in the FIFO. Upon reading the last sample in an audio frame, the frame will be automatically freed so that it can be used to accept more data from the host.</w:t>
      </w:r>
    </w:p>
    <w:p w14:paraId="5AF56809" w14:textId="77777777" w:rsidR="005E66FF" w:rsidRDefault="005E66FF" w:rsidP="005E66FF">
      <w:pPr>
        <w:pStyle w:val="Footer"/>
        <w:tabs>
          <w:tab w:val="clear" w:pos="4320"/>
          <w:tab w:val="clear" w:pos="8640"/>
        </w:tabs>
        <w:rPr>
          <w:rFonts w:cs="Arial"/>
        </w:rPr>
      </w:pPr>
    </w:p>
    <w:p w14:paraId="13A50813" w14:textId="77777777" w:rsidR="005E66FF" w:rsidRDefault="005E66FF" w:rsidP="005E66FF">
      <w:pPr>
        <w:rPr>
          <w:rFonts w:cs="Arial"/>
          <w:b/>
          <w:bCs/>
        </w:rPr>
      </w:pPr>
      <w:r>
        <w:rPr>
          <w:rFonts w:cs="Arial"/>
          <w:b/>
          <w:bCs/>
        </w:rPr>
        <w:t>Parameters</w:t>
      </w:r>
    </w:p>
    <w:p w14:paraId="3D337C79" w14:textId="77777777" w:rsidR="005E66FF" w:rsidRDefault="005E66FF" w:rsidP="005E66FF">
      <w:pPr>
        <w:rPr>
          <w:rFonts w:cs="Arial"/>
          <w:b/>
          <w:bCs/>
        </w:rPr>
      </w:pPr>
    </w:p>
    <w:p w14:paraId="7B3AF0F1"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F3A363A" w14:textId="77777777" w:rsidR="005E66FF" w:rsidRDefault="005E66FF" w:rsidP="005E66FF">
      <w:pPr>
        <w:pStyle w:val="BodyTextIndent3"/>
        <w:rPr>
          <w:rFonts w:cs="Arial"/>
        </w:rPr>
      </w:pPr>
      <w:r>
        <w:rPr>
          <w:rFonts w:cs="Arial"/>
          <w:b/>
          <w:bCs/>
        </w:rPr>
        <w:t>buffer</w:t>
      </w:r>
      <w:r>
        <w:rPr>
          <w:rFonts w:cs="Arial"/>
        </w:rPr>
        <w:tab/>
        <w:t>Pointer to the buffer to save the 4-byte data</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73F1F79" w14:textId="77777777" w:rsidR="005E66FF" w:rsidRDefault="005E66FF" w:rsidP="005E66FF">
      <w:pPr>
        <w:rPr>
          <w:rFonts w:cs="Arial"/>
          <w:b/>
          <w:bCs/>
        </w:rPr>
      </w:pPr>
    </w:p>
    <w:p w14:paraId="6BA7149C" w14:textId="77777777" w:rsidR="005E66FF" w:rsidRDefault="005E66FF" w:rsidP="005E66FF">
      <w:pPr>
        <w:rPr>
          <w:rFonts w:cs="Arial"/>
          <w:b/>
          <w:bCs/>
        </w:rPr>
      </w:pPr>
      <w:r>
        <w:rPr>
          <w:rFonts w:cs="Arial"/>
          <w:b/>
          <w:bCs/>
        </w:rPr>
        <w:t>Return Value</w:t>
      </w:r>
    </w:p>
    <w:p w14:paraId="03CE9298"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1E5E13BE" w14:textId="77777777" w:rsidTr="00612C6D">
        <w:tc>
          <w:tcPr>
            <w:tcW w:w="3684" w:type="dxa"/>
            <w:shd w:val="clear" w:color="auto" w:fill="auto"/>
          </w:tcPr>
          <w:p w14:paraId="26DA96AE"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2AD3534D"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082F6C65"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32821B8E" w14:textId="77777777" w:rsidTr="00612C6D">
        <w:tc>
          <w:tcPr>
            <w:tcW w:w="3684" w:type="dxa"/>
            <w:shd w:val="clear" w:color="auto" w:fill="auto"/>
          </w:tcPr>
          <w:p w14:paraId="1A282A94"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11F63F58"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2EE8C2B3"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6C1A5338" w14:textId="77777777" w:rsidTr="00612C6D">
        <w:tc>
          <w:tcPr>
            <w:tcW w:w="3684" w:type="dxa"/>
            <w:shd w:val="clear" w:color="auto" w:fill="auto"/>
          </w:tcPr>
          <w:p w14:paraId="4467D7D9"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5ED081B0"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000C1F53"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5D68AC8F" w14:textId="77777777" w:rsidTr="00612C6D">
        <w:tc>
          <w:tcPr>
            <w:tcW w:w="3684" w:type="dxa"/>
            <w:shd w:val="clear" w:color="auto" w:fill="auto"/>
          </w:tcPr>
          <w:p w14:paraId="48F781A8"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5A35EA50"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616AE88F"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13B0D866" w14:textId="77777777" w:rsidR="005E66FF" w:rsidRDefault="005E66FF" w:rsidP="005E66FF">
      <w:pPr>
        <w:rPr>
          <w:rFonts w:cs="Arial"/>
          <w:b/>
          <w:bCs/>
        </w:rPr>
      </w:pPr>
    </w:p>
    <w:p w14:paraId="026A6A7E" w14:textId="77777777" w:rsidR="005E66FF" w:rsidRDefault="005E66FF" w:rsidP="005E66FF">
      <w:pPr>
        <w:rPr>
          <w:rFonts w:cs="Arial"/>
          <w:b/>
          <w:bCs/>
        </w:rPr>
      </w:pPr>
      <w:r>
        <w:rPr>
          <w:rFonts w:cs="Arial"/>
          <w:b/>
          <w:bCs/>
        </w:rPr>
        <w:t>Example</w:t>
      </w:r>
    </w:p>
    <w:p w14:paraId="47842868" w14:textId="77777777" w:rsidR="005E66FF" w:rsidRDefault="005E66FF" w:rsidP="005E66FF">
      <w:pPr>
        <w:pStyle w:val="Footer"/>
        <w:tabs>
          <w:tab w:val="clear" w:pos="4320"/>
          <w:tab w:val="clear" w:pos="8640"/>
        </w:tabs>
        <w:rPr>
          <w:rFonts w:cs="Arial"/>
        </w:rPr>
      </w:pPr>
    </w:p>
    <w:p w14:paraId="340F064F" w14:textId="77777777" w:rsidR="005E66FF" w:rsidRPr="00A5593D" w:rsidRDefault="005E66FF" w:rsidP="005E66FF">
      <w:pPr>
        <w:pStyle w:val="Code"/>
      </w:pPr>
      <w:r w:rsidRPr="00A5593D">
        <w:t xml:space="preserve">/* </w:t>
      </w:r>
      <w:r>
        <w:t>Read 4 bytes in audio FIFO</w:t>
      </w:r>
      <w:r w:rsidRPr="00A5593D">
        <w:t>.  */</w:t>
      </w:r>
    </w:p>
    <w:p w14:paraId="3F71DE17" w14:textId="77777777" w:rsidR="005E66FF" w:rsidRDefault="005E66FF" w:rsidP="005E66FF">
      <w:pPr>
        <w:pStyle w:val="Code"/>
      </w:pPr>
      <w:r w:rsidRPr="00A5593D">
        <w:t xml:space="preserve">status = </w:t>
      </w:r>
      <w:r w:rsidRPr="002D7DDA">
        <w:t>ux_device_class_audio_sample_read</w:t>
      </w:r>
      <w:r>
        <w:t>32</w:t>
      </w:r>
      <w:r w:rsidRPr="0051226C">
        <w:t>(</w:t>
      </w:r>
      <w:r>
        <w:t>stream, &amp;sample_bytes);</w:t>
      </w:r>
    </w:p>
    <w:p w14:paraId="0E61E695" w14:textId="77777777" w:rsidR="005E66FF" w:rsidRDefault="005E66FF" w:rsidP="005E66FF">
      <w:pPr>
        <w:pStyle w:val="Code"/>
      </w:pPr>
    </w:p>
    <w:p w14:paraId="5CD7ADE1" w14:textId="77777777" w:rsidR="005E66FF" w:rsidRDefault="005E66FF" w:rsidP="005E66FF">
      <w:pPr>
        <w:pStyle w:val="Code"/>
      </w:pPr>
      <w:r>
        <w:t>if(status != UX_SUCCESS)</w:t>
      </w:r>
    </w:p>
    <w:p w14:paraId="59368314" w14:textId="77777777" w:rsidR="005E66FF" w:rsidRDefault="005E66FF" w:rsidP="005E66FF">
      <w:pPr>
        <w:pStyle w:val="Code"/>
      </w:pPr>
      <w:r>
        <w:t xml:space="preserve">   return;</w:t>
      </w:r>
    </w:p>
    <w:p w14:paraId="1B4F7727" w14:textId="77777777" w:rsidR="005E66FF" w:rsidRDefault="005E66FF" w:rsidP="005E66FF">
      <w:pPr>
        <w:ind w:left="432"/>
        <w:rPr>
          <w:rFonts w:ascii="Courier New" w:hAnsi="Courier New" w:cs="Courier New"/>
          <w:sz w:val="20"/>
        </w:rPr>
      </w:pPr>
    </w:p>
    <w:p w14:paraId="529AC153" w14:textId="77777777" w:rsidR="005E66FF" w:rsidRDefault="005E66FF" w:rsidP="005E66FF">
      <w:pPr>
        <w:overflowPunct/>
        <w:autoSpaceDE/>
        <w:autoSpaceDN/>
        <w:adjustRightInd/>
        <w:textAlignment w:val="auto"/>
        <w:rPr>
          <w:rFonts w:cs="Courier New"/>
          <w:b/>
          <w:bCs/>
          <w:i/>
          <w:kern w:val="32"/>
          <w:sz w:val="48"/>
        </w:rPr>
      </w:pPr>
      <w:r>
        <w:br w:type="page"/>
      </w:r>
    </w:p>
    <w:p w14:paraId="15F762CC" w14:textId="77777777" w:rsidR="005E66FF" w:rsidRDefault="005E66FF" w:rsidP="005E66FF">
      <w:pPr>
        <w:pStyle w:val="Heading3"/>
      </w:pPr>
      <w:bookmarkStart w:id="296" w:name="_Toc2175969"/>
      <w:bookmarkStart w:id="297" w:name="_Toc24382261"/>
      <w:r w:rsidRPr="000302A4">
        <w:t>ux_device_class_audio_</w:t>
      </w:r>
      <w:r>
        <w:t>read_frame_get</w:t>
      </w:r>
      <w:bookmarkEnd w:id="296"/>
      <w:bookmarkEnd w:id="297"/>
    </w:p>
    <w:p w14:paraId="4E95F730" w14:textId="77777777" w:rsidR="005E66FF" w:rsidRDefault="005E66FF" w:rsidP="005E66FF">
      <w:pPr>
        <w:jc w:val="right"/>
        <w:rPr>
          <w:rFonts w:cs="Arial"/>
        </w:rPr>
      </w:pPr>
      <w:r>
        <w:rPr>
          <w:rFonts w:cs="Arial"/>
        </w:rPr>
        <w:t xml:space="preserve">Get access to audio frame in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6A38C66D" w14:textId="77777777" w:rsidR="005E66FF" w:rsidRDefault="005E66FF" w:rsidP="005E66FF">
      <w:pPr>
        <w:pStyle w:val="Footer"/>
        <w:tabs>
          <w:tab w:val="clear" w:pos="4320"/>
          <w:tab w:val="clear" w:pos="8640"/>
        </w:tabs>
        <w:rPr>
          <w:rFonts w:cs="Arial"/>
        </w:rPr>
      </w:pPr>
    </w:p>
    <w:p w14:paraId="1F212335" w14:textId="77777777" w:rsidR="005E66FF" w:rsidRDefault="005E66FF" w:rsidP="005E66FF">
      <w:pPr>
        <w:rPr>
          <w:rFonts w:cs="Arial"/>
          <w:b/>
          <w:bCs/>
        </w:rPr>
      </w:pPr>
      <w:r>
        <w:rPr>
          <w:rFonts w:cs="Arial"/>
          <w:b/>
          <w:bCs/>
        </w:rPr>
        <w:t>Prototype</w:t>
      </w:r>
    </w:p>
    <w:p w14:paraId="55507966" w14:textId="77777777" w:rsidR="005E66FF" w:rsidRDefault="005E66FF" w:rsidP="005E66FF">
      <w:pPr>
        <w:rPr>
          <w:rFonts w:cs="Arial"/>
          <w:b/>
          <w:bCs/>
        </w:rPr>
      </w:pPr>
    </w:p>
    <w:p w14:paraId="0B4E3365" w14:textId="77777777" w:rsidR="005E66FF" w:rsidRDefault="005E66FF" w:rsidP="005E66FF">
      <w:pPr>
        <w:ind w:left="1080" w:hanging="108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w:t>
      </w:r>
      <w:r>
        <w:rPr>
          <w:rFonts w:ascii="Courier New" w:hAnsi="Courier New" w:cs="Courier New"/>
          <w:b/>
          <w:sz w:val="20"/>
        </w:rPr>
        <w:t>read_frame_get</w:t>
      </w:r>
      <w:r w:rsidRPr="00EB4E94">
        <w:rPr>
          <w:rFonts w:ascii="Courier New" w:hAnsi="Courier New" w:cs="Courier New"/>
          <w:sz w:val="20"/>
        </w:rPr>
        <w:t>(</w:t>
      </w:r>
      <w:r w:rsidRPr="00DA71C4">
        <w:rPr>
          <w:rFonts w:ascii="Courier New" w:hAnsi="Courier New" w:cs="Courier New"/>
          <w:sz w:val="20"/>
        </w:rPr>
        <w:t>UX_DEVICE_CLASS_AUDIO_STREAM *stream,</w:t>
      </w:r>
      <w:r>
        <w:rPr>
          <w:rFonts w:ascii="Courier New" w:hAnsi="Courier New" w:cs="Courier New"/>
          <w:sz w:val="20"/>
        </w:rPr>
        <w:t xml:space="preserve"> </w:t>
      </w:r>
      <w:r w:rsidRPr="00DA71C4">
        <w:rPr>
          <w:rFonts w:ascii="Courier New" w:hAnsi="Courier New" w:cs="Courier New"/>
          <w:sz w:val="20"/>
        </w:rPr>
        <w:t>UCHAR **frame_data, ULONG *frame_length</w:t>
      </w:r>
      <w:r w:rsidRPr="00EB4E94">
        <w:rPr>
          <w:rFonts w:ascii="Courier New" w:hAnsi="Courier New" w:cs="Courier New"/>
          <w:sz w:val="20"/>
        </w:rPr>
        <w:t>)</w:t>
      </w:r>
    </w:p>
    <w:p w14:paraId="52166E66" w14:textId="77777777" w:rsidR="005E66FF" w:rsidRPr="0048008C" w:rsidRDefault="005E66FF" w:rsidP="005E66FF">
      <w:pPr>
        <w:rPr>
          <w:rFonts w:cs="Arial"/>
          <w:bCs/>
        </w:rPr>
      </w:pPr>
    </w:p>
    <w:p w14:paraId="41962E8C" w14:textId="77777777" w:rsidR="005E66FF" w:rsidRDefault="005E66FF" w:rsidP="005E66FF">
      <w:pPr>
        <w:rPr>
          <w:rFonts w:cs="Arial"/>
          <w:b/>
          <w:bCs/>
        </w:rPr>
      </w:pPr>
      <w:r>
        <w:rPr>
          <w:rFonts w:cs="Arial"/>
          <w:b/>
          <w:bCs/>
        </w:rPr>
        <w:t>Description</w:t>
      </w:r>
    </w:p>
    <w:p w14:paraId="3984957D" w14:textId="77777777" w:rsidR="005E66FF" w:rsidRDefault="005E66FF" w:rsidP="005E66FF">
      <w:pPr>
        <w:rPr>
          <w:rFonts w:cs="Arial"/>
          <w:b/>
          <w:bCs/>
        </w:rPr>
      </w:pPr>
    </w:p>
    <w:p w14:paraId="2E67B414" w14:textId="77777777" w:rsidR="005E66FF" w:rsidRDefault="005E66FF" w:rsidP="005E66FF">
      <w:pPr>
        <w:pStyle w:val="BodyTextIndent2"/>
        <w:rPr>
          <w:rFonts w:cs="Arial"/>
        </w:rPr>
      </w:pPr>
      <w:r>
        <w:rPr>
          <w:rFonts w:cs="Arial"/>
        </w:rPr>
        <w:t xml:space="preserve">This function returns the first audio frame buffer and its length in the specified stream’s FIFO. When the application is done processing the data, </w:t>
      </w:r>
      <w:r w:rsidRPr="00343720">
        <w:rPr>
          <w:rFonts w:cs="Arial"/>
        </w:rPr>
        <w:t>ux_device_class_audio_read_frame_free</w:t>
      </w:r>
      <w:r>
        <w:rPr>
          <w:rFonts w:cs="Arial"/>
        </w:rPr>
        <w:t xml:space="preserve"> must be used to free the frame buffer in the FIFO.</w:t>
      </w:r>
    </w:p>
    <w:p w14:paraId="5B742AAC" w14:textId="77777777" w:rsidR="005E66FF" w:rsidRDefault="005E66FF" w:rsidP="005E66FF">
      <w:pPr>
        <w:pStyle w:val="Footer"/>
        <w:tabs>
          <w:tab w:val="clear" w:pos="4320"/>
          <w:tab w:val="clear" w:pos="8640"/>
        </w:tabs>
        <w:rPr>
          <w:rFonts w:cs="Arial"/>
        </w:rPr>
      </w:pPr>
    </w:p>
    <w:p w14:paraId="1295E64C" w14:textId="77777777" w:rsidR="005E66FF" w:rsidRDefault="005E66FF" w:rsidP="005E66FF">
      <w:pPr>
        <w:rPr>
          <w:rFonts w:cs="Arial"/>
          <w:b/>
          <w:bCs/>
        </w:rPr>
      </w:pPr>
      <w:r>
        <w:rPr>
          <w:rFonts w:cs="Arial"/>
          <w:b/>
          <w:bCs/>
        </w:rPr>
        <w:t>Parameters</w:t>
      </w:r>
    </w:p>
    <w:p w14:paraId="1BB0B4F9" w14:textId="77777777" w:rsidR="005E66FF" w:rsidRDefault="005E66FF" w:rsidP="005E66FF">
      <w:pPr>
        <w:rPr>
          <w:rFonts w:cs="Arial"/>
          <w:b/>
          <w:bCs/>
        </w:rPr>
      </w:pPr>
    </w:p>
    <w:p w14:paraId="651B733F"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692119F7" w14:textId="77777777" w:rsidR="005E66FF" w:rsidRDefault="005E66FF" w:rsidP="005E66FF">
      <w:pPr>
        <w:pStyle w:val="BodyTextIndent3"/>
        <w:rPr>
          <w:rFonts w:cs="Arial"/>
        </w:rPr>
      </w:pPr>
      <w:r w:rsidRPr="00AE49ED">
        <w:rPr>
          <w:rFonts w:cs="Arial"/>
          <w:b/>
          <w:bCs/>
        </w:rPr>
        <w:t>frame_data</w:t>
      </w:r>
      <w:r>
        <w:rPr>
          <w:rFonts w:cs="Arial"/>
        </w:rPr>
        <w:tab/>
        <w:t>Pointer to data pointer to return the data pointer in</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5EE1004" w14:textId="77777777" w:rsidR="005E66FF" w:rsidRDefault="005E66FF" w:rsidP="005E66FF">
      <w:pPr>
        <w:pStyle w:val="BodyTextIndent3"/>
        <w:rPr>
          <w:rFonts w:cs="Arial"/>
        </w:rPr>
      </w:pPr>
      <w:r w:rsidRPr="000C1090">
        <w:rPr>
          <w:rFonts w:cs="Arial"/>
          <w:b/>
          <w:bCs/>
        </w:rPr>
        <w:t>frame_length</w:t>
      </w:r>
      <w:r>
        <w:rPr>
          <w:rFonts w:cs="Arial"/>
        </w:rPr>
        <w:tab/>
        <w:t>Pointer to buffer to save the frame length in number of bytes</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8E949E4" w14:textId="77777777" w:rsidR="005E66FF" w:rsidRDefault="005E66FF" w:rsidP="005E66FF">
      <w:pPr>
        <w:rPr>
          <w:rFonts w:cs="Arial"/>
          <w:b/>
          <w:bCs/>
        </w:rPr>
      </w:pPr>
    </w:p>
    <w:p w14:paraId="78C45A89" w14:textId="77777777" w:rsidR="005E66FF" w:rsidRDefault="005E66FF" w:rsidP="005E66FF">
      <w:pPr>
        <w:rPr>
          <w:rFonts w:cs="Arial"/>
          <w:b/>
          <w:bCs/>
        </w:rPr>
      </w:pPr>
      <w:r>
        <w:rPr>
          <w:rFonts w:cs="Arial"/>
          <w:b/>
          <w:bCs/>
        </w:rPr>
        <w:t>Return Value</w:t>
      </w:r>
    </w:p>
    <w:p w14:paraId="1FD22824"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1DACE85E" w14:textId="77777777" w:rsidTr="00612C6D">
        <w:tc>
          <w:tcPr>
            <w:tcW w:w="3684" w:type="dxa"/>
            <w:shd w:val="clear" w:color="auto" w:fill="auto"/>
          </w:tcPr>
          <w:p w14:paraId="5C5AB5FB"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1F045446"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0421BF1A"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456E5B23" w14:textId="77777777" w:rsidTr="00612C6D">
        <w:tc>
          <w:tcPr>
            <w:tcW w:w="3684" w:type="dxa"/>
            <w:shd w:val="clear" w:color="auto" w:fill="auto"/>
          </w:tcPr>
          <w:p w14:paraId="0D5B202A"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7BED9FB4"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6614C249"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655AE1FB" w14:textId="77777777" w:rsidTr="00612C6D">
        <w:tc>
          <w:tcPr>
            <w:tcW w:w="3684" w:type="dxa"/>
            <w:shd w:val="clear" w:color="auto" w:fill="auto"/>
          </w:tcPr>
          <w:p w14:paraId="35AB27C8"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0221E3E0"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692FAF09"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6CE27312" w14:textId="77777777" w:rsidTr="00612C6D">
        <w:tc>
          <w:tcPr>
            <w:tcW w:w="3684" w:type="dxa"/>
            <w:shd w:val="clear" w:color="auto" w:fill="auto"/>
          </w:tcPr>
          <w:p w14:paraId="6A9C58BC"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0B051C7C"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5E228202"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46656C67" w14:textId="77777777" w:rsidR="005E66FF" w:rsidRDefault="005E66FF" w:rsidP="005E66FF">
      <w:pPr>
        <w:rPr>
          <w:rFonts w:cs="Arial"/>
          <w:b/>
          <w:bCs/>
        </w:rPr>
      </w:pPr>
    </w:p>
    <w:p w14:paraId="3BFC96CA" w14:textId="77777777" w:rsidR="005E66FF" w:rsidRDefault="005E66FF" w:rsidP="005E66FF">
      <w:pPr>
        <w:rPr>
          <w:rFonts w:cs="Arial"/>
          <w:b/>
          <w:bCs/>
        </w:rPr>
      </w:pPr>
      <w:r>
        <w:rPr>
          <w:rFonts w:cs="Arial"/>
          <w:b/>
          <w:bCs/>
        </w:rPr>
        <w:t>Example</w:t>
      </w:r>
    </w:p>
    <w:p w14:paraId="6431A862" w14:textId="77777777" w:rsidR="005E66FF" w:rsidRDefault="005E66FF" w:rsidP="005E66FF">
      <w:pPr>
        <w:pStyle w:val="Footer"/>
        <w:tabs>
          <w:tab w:val="clear" w:pos="4320"/>
          <w:tab w:val="clear" w:pos="8640"/>
        </w:tabs>
        <w:rPr>
          <w:rFonts w:cs="Arial"/>
        </w:rPr>
      </w:pPr>
    </w:p>
    <w:p w14:paraId="6015B21C" w14:textId="77777777" w:rsidR="005E66FF" w:rsidRPr="00A5593D" w:rsidRDefault="005E66FF" w:rsidP="005E66FF">
      <w:pPr>
        <w:pStyle w:val="Code"/>
      </w:pPr>
      <w:r w:rsidRPr="00A5593D">
        <w:t xml:space="preserve">/* </w:t>
      </w:r>
      <w:r>
        <w:rPr>
          <w:rFonts w:hint="eastAsia"/>
          <w:lang w:eastAsia="zh-CN"/>
        </w:rPr>
        <w:t>Get</w:t>
      </w:r>
      <w:r>
        <w:t xml:space="preserve"> frame access</w:t>
      </w:r>
      <w:r w:rsidRPr="00A5593D">
        <w:t>.  */</w:t>
      </w:r>
    </w:p>
    <w:p w14:paraId="3B5EB556" w14:textId="77777777" w:rsidR="005E66FF" w:rsidRDefault="005E66FF" w:rsidP="005E66FF">
      <w:pPr>
        <w:pStyle w:val="Code"/>
      </w:pPr>
      <w:r w:rsidRPr="00A5593D">
        <w:t xml:space="preserve">status = </w:t>
      </w:r>
      <w:r w:rsidRPr="003D6BCC">
        <w:t>ux_device_class_audio_read_frame_get</w:t>
      </w:r>
      <w:r w:rsidRPr="0051226C">
        <w:t>(</w:t>
      </w:r>
      <w:r>
        <w:t>stream, &amp;frame, &amp;frame_length);</w:t>
      </w:r>
    </w:p>
    <w:p w14:paraId="3B5F83ED" w14:textId="77777777" w:rsidR="005E66FF" w:rsidRDefault="005E66FF" w:rsidP="005E66FF">
      <w:pPr>
        <w:pStyle w:val="Code"/>
      </w:pPr>
    </w:p>
    <w:p w14:paraId="5A54F336" w14:textId="77777777" w:rsidR="005E66FF" w:rsidRDefault="005E66FF" w:rsidP="005E66FF">
      <w:pPr>
        <w:pStyle w:val="Code"/>
      </w:pPr>
      <w:r>
        <w:t>if(status != UX_SUCCESS)</w:t>
      </w:r>
    </w:p>
    <w:p w14:paraId="08034FD6" w14:textId="77777777" w:rsidR="005E66FF" w:rsidRDefault="005E66FF" w:rsidP="005E66FF">
      <w:pPr>
        <w:pStyle w:val="Code"/>
      </w:pPr>
      <w:r>
        <w:t xml:space="preserve">   return;</w:t>
      </w:r>
    </w:p>
    <w:p w14:paraId="021A89D5" w14:textId="77777777" w:rsidR="005E66FF" w:rsidRDefault="005E66FF" w:rsidP="005E66FF">
      <w:pPr>
        <w:ind w:left="432"/>
        <w:rPr>
          <w:rFonts w:ascii="Courier New" w:hAnsi="Courier New" w:cs="Courier New"/>
          <w:sz w:val="20"/>
        </w:rPr>
      </w:pPr>
    </w:p>
    <w:p w14:paraId="4F264FA0" w14:textId="77777777" w:rsidR="005E66FF" w:rsidRDefault="005E66FF" w:rsidP="005E66FF">
      <w:pPr>
        <w:overflowPunct/>
        <w:autoSpaceDE/>
        <w:autoSpaceDN/>
        <w:adjustRightInd/>
        <w:textAlignment w:val="auto"/>
        <w:rPr>
          <w:rFonts w:cs="Courier New"/>
          <w:b/>
          <w:bCs/>
          <w:i/>
          <w:kern w:val="32"/>
          <w:sz w:val="48"/>
        </w:rPr>
      </w:pPr>
      <w:r>
        <w:br w:type="page"/>
      </w:r>
    </w:p>
    <w:p w14:paraId="0BC97D27" w14:textId="152A1372" w:rsidR="005E66FF" w:rsidRDefault="005E66FF" w:rsidP="005E66FF">
      <w:pPr>
        <w:pStyle w:val="Heading3"/>
      </w:pPr>
      <w:bookmarkStart w:id="298" w:name="_Toc2175970"/>
      <w:bookmarkStart w:id="299" w:name="_Toc24382262"/>
      <w:r w:rsidRPr="000302A4">
        <w:t>ux_device_class_audio_</w:t>
      </w:r>
      <w:r>
        <w:t>read_frame_free</w:t>
      </w:r>
      <w:bookmarkEnd w:id="298"/>
      <w:bookmarkEnd w:id="299"/>
    </w:p>
    <w:p w14:paraId="4BD30B59" w14:textId="77777777" w:rsidR="005E66FF" w:rsidRDefault="005E66FF" w:rsidP="005E66FF">
      <w:pPr>
        <w:jc w:val="right"/>
        <w:rPr>
          <w:rFonts w:cs="Arial"/>
        </w:rPr>
      </w:pPr>
      <w:r>
        <w:rPr>
          <w:rFonts w:cs="Arial"/>
        </w:rPr>
        <w:t xml:space="preserve">Free an audio frame buffer in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7A67286D" w14:textId="77777777" w:rsidR="005E66FF" w:rsidRDefault="005E66FF" w:rsidP="005E66FF">
      <w:pPr>
        <w:pStyle w:val="Footer"/>
        <w:tabs>
          <w:tab w:val="clear" w:pos="4320"/>
          <w:tab w:val="clear" w:pos="8640"/>
        </w:tabs>
        <w:rPr>
          <w:rFonts w:cs="Arial"/>
        </w:rPr>
      </w:pPr>
    </w:p>
    <w:p w14:paraId="6286C84B" w14:textId="77777777" w:rsidR="005E66FF" w:rsidRDefault="005E66FF" w:rsidP="005E66FF">
      <w:pPr>
        <w:rPr>
          <w:rFonts w:cs="Arial"/>
          <w:b/>
          <w:bCs/>
        </w:rPr>
      </w:pPr>
      <w:r>
        <w:rPr>
          <w:rFonts w:cs="Arial"/>
          <w:b/>
          <w:bCs/>
        </w:rPr>
        <w:t>Prototype</w:t>
      </w:r>
    </w:p>
    <w:p w14:paraId="67BED842" w14:textId="77777777" w:rsidR="005E66FF" w:rsidRDefault="005E66FF" w:rsidP="005E66FF">
      <w:pPr>
        <w:rPr>
          <w:rFonts w:cs="Arial"/>
          <w:b/>
          <w:bCs/>
        </w:rPr>
      </w:pPr>
    </w:p>
    <w:p w14:paraId="1F7B5536" w14:textId="6950C808" w:rsidR="005E66FF"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CD091F">
        <w:rPr>
          <w:rFonts w:ascii="Courier New" w:hAnsi="Courier New" w:cs="Courier New"/>
          <w:b/>
          <w:sz w:val="20"/>
        </w:rPr>
        <w:t>ux_device_class_audio_read_frame_free</w:t>
      </w:r>
      <w:r w:rsidRPr="00EB4E94">
        <w:rPr>
          <w:rFonts w:ascii="Courier New" w:hAnsi="Courier New" w:cs="Courier New"/>
          <w:sz w:val="20"/>
        </w:rPr>
        <w:t>(UX_DEVICE_CLASS_AUDIO_STREAM *stream)</w:t>
      </w:r>
    </w:p>
    <w:p w14:paraId="5980CE69" w14:textId="77777777" w:rsidR="005E66FF" w:rsidRPr="0048008C" w:rsidRDefault="005E66FF" w:rsidP="005E66FF">
      <w:pPr>
        <w:rPr>
          <w:rFonts w:cs="Arial"/>
          <w:bCs/>
        </w:rPr>
      </w:pPr>
    </w:p>
    <w:p w14:paraId="3D7B6B29" w14:textId="77777777" w:rsidR="005E66FF" w:rsidRDefault="005E66FF" w:rsidP="005E66FF">
      <w:pPr>
        <w:rPr>
          <w:rFonts w:cs="Arial"/>
          <w:b/>
          <w:bCs/>
        </w:rPr>
      </w:pPr>
      <w:r>
        <w:rPr>
          <w:rFonts w:cs="Arial"/>
          <w:b/>
          <w:bCs/>
        </w:rPr>
        <w:t>Description</w:t>
      </w:r>
    </w:p>
    <w:p w14:paraId="42CAD5A4" w14:textId="77777777" w:rsidR="005E66FF" w:rsidRDefault="005E66FF" w:rsidP="005E66FF">
      <w:pPr>
        <w:rPr>
          <w:rFonts w:cs="Arial"/>
          <w:b/>
          <w:bCs/>
        </w:rPr>
      </w:pPr>
    </w:p>
    <w:p w14:paraId="7A72D4EF" w14:textId="77777777" w:rsidR="005E66FF" w:rsidRDefault="005E66FF" w:rsidP="005E66FF">
      <w:pPr>
        <w:pStyle w:val="BodyTextIndent2"/>
        <w:rPr>
          <w:rFonts w:cs="Arial"/>
        </w:rPr>
      </w:pPr>
      <w:r>
        <w:rPr>
          <w:rFonts w:cs="Arial"/>
        </w:rPr>
        <w:t>This function frees the audio frame buffer at the front of the specified stream’s FIFO so that it can receive data from the host.</w:t>
      </w:r>
    </w:p>
    <w:p w14:paraId="225FC54B" w14:textId="77777777" w:rsidR="005E66FF" w:rsidRDefault="005E66FF" w:rsidP="005E66FF">
      <w:pPr>
        <w:pStyle w:val="Footer"/>
        <w:tabs>
          <w:tab w:val="clear" w:pos="4320"/>
          <w:tab w:val="clear" w:pos="8640"/>
        </w:tabs>
        <w:rPr>
          <w:rFonts w:cs="Arial"/>
        </w:rPr>
      </w:pPr>
    </w:p>
    <w:p w14:paraId="4F209A73" w14:textId="77777777" w:rsidR="005E66FF" w:rsidRDefault="005E66FF" w:rsidP="005E66FF">
      <w:pPr>
        <w:rPr>
          <w:rFonts w:cs="Arial"/>
          <w:b/>
          <w:bCs/>
        </w:rPr>
      </w:pPr>
      <w:r>
        <w:rPr>
          <w:rFonts w:cs="Arial"/>
          <w:b/>
          <w:bCs/>
        </w:rPr>
        <w:t>Parameters</w:t>
      </w:r>
    </w:p>
    <w:p w14:paraId="30D1FD34" w14:textId="77777777" w:rsidR="005E66FF" w:rsidRDefault="005E66FF" w:rsidP="005E66FF">
      <w:pPr>
        <w:rPr>
          <w:rFonts w:cs="Arial"/>
          <w:b/>
          <w:bCs/>
        </w:rPr>
      </w:pPr>
    </w:p>
    <w:p w14:paraId="02EB7C0D"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1F02AF21" w14:textId="77777777" w:rsidR="005E66FF" w:rsidRDefault="005E66FF" w:rsidP="005E66FF">
      <w:pPr>
        <w:rPr>
          <w:rFonts w:cs="Arial"/>
          <w:b/>
          <w:bCs/>
        </w:rPr>
      </w:pPr>
    </w:p>
    <w:p w14:paraId="45054581" w14:textId="77777777" w:rsidR="005E66FF" w:rsidRDefault="005E66FF" w:rsidP="005E66FF">
      <w:pPr>
        <w:rPr>
          <w:rFonts w:cs="Arial"/>
          <w:b/>
          <w:bCs/>
        </w:rPr>
      </w:pPr>
      <w:r>
        <w:rPr>
          <w:rFonts w:cs="Arial"/>
          <w:b/>
          <w:bCs/>
        </w:rPr>
        <w:t>Return Value</w:t>
      </w:r>
    </w:p>
    <w:p w14:paraId="76483F66"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357B32F5" w14:textId="77777777" w:rsidTr="00612C6D">
        <w:tc>
          <w:tcPr>
            <w:tcW w:w="3684" w:type="dxa"/>
            <w:shd w:val="clear" w:color="auto" w:fill="auto"/>
          </w:tcPr>
          <w:p w14:paraId="4CB52E94"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5DC8CDCA"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7B8B990B"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50D0EDF2" w14:textId="77777777" w:rsidTr="00612C6D">
        <w:tc>
          <w:tcPr>
            <w:tcW w:w="3684" w:type="dxa"/>
            <w:shd w:val="clear" w:color="auto" w:fill="auto"/>
          </w:tcPr>
          <w:p w14:paraId="525EB380"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16190ED1"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5A5A2F2E"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F5DF6AA" w14:textId="77777777" w:rsidTr="00612C6D">
        <w:tc>
          <w:tcPr>
            <w:tcW w:w="3684" w:type="dxa"/>
            <w:shd w:val="clear" w:color="auto" w:fill="auto"/>
          </w:tcPr>
          <w:p w14:paraId="7A454EE0"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4FEFF224"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43293834"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70BABB79" w14:textId="77777777" w:rsidTr="00612C6D">
        <w:tc>
          <w:tcPr>
            <w:tcW w:w="3684" w:type="dxa"/>
            <w:shd w:val="clear" w:color="auto" w:fill="auto"/>
          </w:tcPr>
          <w:p w14:paraId="72CC8E14"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2C73898E"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6770E2D4"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46B716B4" w14:textId="77777777" w:rsidR="005E66FF" w:rsidRDefault="005E66FF" w:rsidP="005E66FF">
      <w:pPr>
        <w:rPr>
          <w:rFonts w:cs="Arial"/>
          <w:b/>
          <w:bCs/>
        </w:rPr>
      </w:pPr>
    </w:p>
    <w:p w14:paraId="78EEDA11" w14:textId="77777777" w:rsidR="005E66FF" w:rsidRDefault="005E66FF" w:rsidP="005E66FF">
      <w:pPr>
        <w:rPr>
          <w:rFonts w:cs="Arial"/>
          <w:b/>
          <w:bCs/>
        </w:rPr>
      </w:pPr>
      <w:r>
        <w:rPr>
          <w:rFonts w:cs="Arial"/>
          <w:b/>
          <w:bCs/>
        </w:rPr>
        <w:t>Example</w:t>
      </w:r>
    </w:p>
    <w:p w14:paraId="7E30C6D7" w14:textId="77777777" w:rsidR="005E66FF" w:rsidRDefault="005E66FF" w:rsidP="005E66FF">
      <w:pPr>
        <w:pStyle w:val="Footer"/>
        <w:tabs>
          <w:tab w:val="clear" w:pos="4320"/>
          <w:tab w:val="clear" w:pos="8640"/>
        </w:tabs>
        <w:rPr>
          <w:rFonts w:cs="Arial"/>
        </w:rPr>
      </w:pPr>
    </w:p>
    <w:p w14:paraId="3049324C" w14:textId="77777777" w:rsidR="005E66FF" w:rsidRPr="00A5593D" w:rsidRDefault="005E66FF" w:rsidP="005E66FF">
      <w:pPr>
        <w:pStyle w:val="Code"/>
      </w:pPr>
      <w:r w:rsidRPr="00A5593D">
        <w:t xml:space="preserve">/* </w:t>
      </w:r>
      <w:r>
        <w:t>Refree a frame buffer in FIFO</w:t>
      </w:r>
      <w:r w:rsidRPr="00A5593D">
        <w:t>.  */</w:t>
      </w:r>
    </w:p>
    <w:p w14:paraId="031B61C2" w14:textId="12C50C93" w:rsidR="005E66FF" w:rsidRDefault="005E66FF" w:rsidP="005E66FF">
      <w:pPr>
        <w:pStyle w:val="Code"/>
      </w:pPr>
      <w:r w:rsidRPr="00A5593D">
        <w:t xml:space="preserve">status = </w:t>
      </w:r>
      <w:r w:rsidRPr="00B86844">
        <w:t>ux_device_class_audio_read_frame_free</w:t>
      </w:r>
      <w:r w:rsidRPr="0051226C">
        <w:t>(</w:t>
      </w:r>
      <w:r>
        <w:t>stream);</w:t>
      </w:r>
    </w:p>
    <w:p w14:paraId="4C820247" w14:textId="77777777" w:rsidR="005E66FF" w:rsidRDefault="005E66FF" w:rsidP="005E66FF">
      <w:pPr>
        <w:pStyle w:val="Code"/>
      </w:pPr>
    </w:p>
    <w:p w14:paraId="329E3D7B" w14:textId="77777777" w:rsidR="005E66FF" w:rsidRDefault="005E66FF" w:rsidP="005E66FF">
      <w:pPr>
        <w:pStyle w:val="Code"/>
      </w:pPr>
      <w:r>
        <w:t>if(status != UX_SUCCESS)</w:t>
      </w:r>
    </w:p>
    <w:p w14:paraId="7BA96070" w14:textId="77777777" w:rsidR="005E66FF" w:rsidRDefault="005E66FF" w:rsidP="005E66FF">
      <w:pPr>
        <w:pStyle w:val="Code"/>
      </w:pPr>
      <w:r>
        <w:t xml:space="preserve">   return;</w:t>
      </w:r>
    </w:p>
    <w:p w14:paraId="2BE590D7" w14:textId="77777777" w:rsidR="005E66FF" w:rsidRDefault="005E66FF" w:rsidP="005E66FF">
      <w:pPr>
        <w:ind w:left="432"/>
        <w:rPr>
          <w:rFonts w:ascii="Courier New" w:hAnsi="Courier New" w:cs="Courier New"/>
          <w:sz w:val="20"/>
        </w:rPr>
      </w:pPr>
    </w:p>
    <w:p w14:paraId="20F24E2A" w14:textId="77777777" w:rsidR="005E66FF" w:rsidRDefault="005E66FF" w:rsidP="005E66FF">
      <w:pPr>
        <w:overflowPunct/>
        <w:autoSpaceDE/>
        <w:autoSpaceDN/>
        <w:adjustRightInd/>
        <w:textAlignment w:val="auto"/>
        <w:rPr>
          <w:rFonts w:cs="Courier New"/>
          <w:b/>
          <w:bCs/>
          <w:i/>
          <w:kern w:val="32"/>
          <w:sz w:val="48"/>
        </w:rPr>
      </w:pPr>
      <w:r>
        <w:br w:type="page"/>
      </w:r>
    </w:p>
    <w:p w14:paraId="0AAD74BB" w14:textId="77777777" w:rsidR="005E66FF" w:rsidRDefault="005E66FF" w:rsidP="005E66FF">
      <w:pPr>
        <w:pStyle w:val="Heading3"/>
      </w:pPr>
      <w:bookmarkStart w:id="300" w:name="_Toc2175971"/>
      <w:bookmarkStart w:id="301" w:name="_Toc24382263"/>
      <w:r w:rsidRPr="009977DF">
        <w:t>ux_device_class_audio_</w:t>
      </w:r>
      <w:r>
        <w:t>transmission</w:t>
      </w:r>
      <w:r w:rsidRPr="009977DF">
        <w:t>_start</w:t>
      </w:r>
      <w:bookmarkEnd w:id="300"/>
      <w:bookmarkEnd w:id="301"/>
    </w:p>
    <w:p w14:paraId="3B63EABF" w14:textId="77777777" w:rsidR="005E66FF" w:rsidRDefault="005E66FF" w:rsidP="005E66FF">
      <w:pPr>
        <w:jc w:val="right"/>
        <w:rPr>
          <w:rFonts w:cs="Arial"/>
        </w:rPr>
      </w:pPr>
      <w:r>
        <w:rPr>
          <w:rFonts w:cs="Arial"/>
        </w:rPr>
        <w:t xml:space="preserve">Start audio data transmission for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03317FCD" w14:textId="77777777" w:rsidR="005E66FF" w:rsidRDefault="005E66FF" w:rsidP="005E66FF">
      <w:pPr>
        <w:pStyle w:val="Footer"/>
        <w:tabs>
          <w:tab w:val="clear" w:pos="4320"/>
          <w:tab w:val="clear" w:pos="8640"/>
        </w:tabs>
        <w:rPr>
          <w:rFonts w:cs="Arial"/>
        </w:rPr>
      </w:pPr>
    </w:p>
    <w:p w14:paraId="1D0089DB" w14:textId="77777777" w:rsidR="005E66FF" w:rsidRDefault="005E66FF" w:rsidP="005E66FF">
      <w:pPr>
        <w:rPr>
          <w:rFonts w:cs="Arial"/>
          <w:b/>
          <w:bCs/>
        </w:rPr>
      </w:pPr>
      <w:r>
        <w:rPr>
          <w:rFonts w:cs="Arial"/>
          <w:b/>
          <w:bCs/>
        </w:rPr>
        <w:t>Prototype</w:t>
      </w:r>
    </w:p>
    <w:p w14:paraId="38B55ABF" w14:textId="77777777" w:rsidR="005E66FF" w:rsidRDefault="005E66FF" w:rsidP="005E66FF">
      <w:pPr>
        <w:rPr>
          <w:rFonts w:cs="Arial"/>
          <w:b/>
          <w:bCs/>
        </w:rPr>
      </w:pPr>
    </w:p>
    <w:p w14:paraId="2067271B" w14:textId="77777777" w:rsidR="005E66FF" w:rsidRDefault="005E66FF" w:rsidP="005E66FF">
      <w:pPr>
        <w:ind w:left="720" w:hanging="900"/>
        <w:rPr>
          <w:rFonts w:ascii="Courier New" w:hAnsi="Courier New" w:cs="Courier New"/>
          <w:sz w:val="20"/>
        </w:rPr>
      </w:pPr>
      <w:r w:rsidRPr="00EB4E94">
        <w:rPr>
          <w:rFonts w:ascii="Courier New" w:hAnsi="Courier New" w:cs="Courier New"/>
          <w:sz w:val="20"/>
        </w:rPr>
        <w:t xml:space="preserve">UINT </w:t>
      </w:r>
      <w:r w:rsidRPr="00B043FC">
        <w:rPr>
          <w:rFonts w:ascii="Courier New" w:hAnsi="Courier New" w:cs="Courier New"/>
          <w:b/>
          <w:sz w:val="20"/>
        </w:rPr>
        <w:t>ux_device_class_audio_</w:t>
      </w:r>
      <w:r>
        <w:rPr>
          <w:rFonts w:ascii="Courier New" w:hAnsi="Courier New" w:cs="Courier New"/>
          <w:b/>
          <w:sz w:val="20"/>
        </w:rPr>
        <w:t>transmission</w:t>
      </w:r>
      <w:r w:rsidRPr="00B043FC">
        <w:rPr>
          <w:rFonts w:ascii="Courier New" w:hAnsi="Courier New" w:cs="Courier New"/>
          <w:b/>
          <w:sz w:val="20"/>
        </w:rPr>
        <w:t>_start</w:t>
      </w:r>
      <w:r w:rsidRPr="00EB4E94">
        <w:rPr>
          <w:rFonts w:ascii="Courier New" w:hAnsi="Courier New" w:cs="Courier New"/>
          <w:sz w:val="20"/>
        </w:rPr>
        <w:t>(UX_DEVICE_CLASS_AUDIO_STREAM *stream)</w:t>
      </w:r>
    </w:p>
    <w:p w14:paraId="305408DB" w14:textId="77777777" w:rsidR="005E66FF" w:rsidRPr="0048008C" w:rsidRDefault="005E66FF" w:rsidP="005E66FF">
      <w:pPr>
        <w:rPr>
          <w:rFonts w:cs="Arial"/>
          <w:bCs/>
        </w:rPr>
      </w:pPr>
    </w:p>
    <w:p w14:paraId="22E48F6E" w14:textId="77777777" w:rsidR="005E66FF" w:rsidRDefault="005E66FF" w:rsidP="005E66FF">
      <w:pPr>
        <w:rPr>
          <w:rFonts w:cs="Arial"/>
          <w:b/>
          <w:bCs/>
        </w:rPr>
      </w:pPr>
      <w:r>
        <w:rPr>
          <w:rFonts w:cs="Arial"/>
          <w:b/>
          <w:bCs/>
        </w:rPr>
        <w:t>Description</w:t>
      </w:r>
    </w:p>
    <w:p w14:paraId="355F2895" w14:textId="77777777" w:rsidR="005E66FF" w:rsidRDefault="005E66FF" w:rsidP="005E66FF">
      <w:pPr>
        <w:rPr>
          <w:rFonts w:cs="Arial"/>
          <w:b/>
          <w:bCs/>
        </w:rPr>
      </w:pPr>
    </w:p>
    <w:p w14:paraId="1EA4A9C2" w14:textId="77777777" w:rsidR="005E66FF" w:rsidRDefault="005E66FF" w:rsidP="005E66FF">
      <w:pPr>
        <w:pStyle w:val="BodyTextIndent2"/>
        <w:rPr>
          <w:rFonts w:cs="Arial"/>
        </w:rPr>
      </w:pPr>
      <w:r>
        <w:rPr>
          <w:rFonts w:cs="Arial"/>
        </w:rPr>
        <w:t>This function is used to start sending audio data written to the FIFO in the audio class.</w:t>
      </w:r>
    </w:p>
    <w:p w14:paraId="2E1131D9" w14:textId="77777777" w:rsidR="005E66FF" w:rsidRDefault="005E66FF" w:rsidP="005E66FF">
      <w:pPr>
        <w:pStyle w:val="Footer"/>
        <w:tabs>
          <w:tab w:val="clear" w:pos="4320"/>
          <w:tab w:val="clear" w:pos="8640"/>
        </w:tabs>
        <w:rPr>
          <w:rFonts w:cs="Arial"/>
        </w:rPr>
      </w:pPr>
    </w:p>
    <w:p w14:paraId="64B2186A" w14:textId="77777777" w:rsidR="005E66FF" w:rsidRDefault="005E66FF" w:rsidP="005E66FF">
      <w:pPr>
        <w:rPr>
          <w:rFonts w:cs="Arial"/>
          <w:b/>
          <w:bCs/>
        </w:rPr>
      </w:pPr>
      <w:r>
        <w:rPr>
          <w:rFonts w:cs="Arial"/>
          <w:b/>
          <w:bCs/>
        </w:rPr>
        <w:t>Parameters</w:t>
      </w:r>
    </w:p>
    <w:p w14:paraId="1F5F7865" w14:textId="77777777" w:rsidR="005E66FF" w:rsidRDefault="005E66FF" w:rsidP="005E66FF">
      <w:pPr>
        <w:rPr>
          <w:rFonts w:cs="Arial"/>
          <w:b/>
          <w:bCs/>
        </w:rPr>
      </w:pPr>
    </w:p>
    <w:p w14:paraId="2C9A8506"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EEDF1D9" w14:textId="77777777" w:rsidR="005E66FF" w:rsidRDefault="005E66FF" w:rsidP="005E66FF">
      <w:pPr>
        <w:rPr>
          <w:rFonts w:cs="Arial"/>
          <w:b/>
          <w:bCs/>
        </w:rPr>
      </w:pPr>
    </w:p>
    <w:p w14:paraId="4963F44A" w14:textId="77777777" w:rsidR="005E66FF" w:rsidRDefault="005E66FF" w:rsidP="005E66FF">
      <w:pPr>
        <w:rPr>
          <w:rFonts w:cs="Arial"/>
          <w:b/>
          <w:bCs/>
        </w:rPr>
      </w:pPr>
      <w:r>
        <w:rPr>
          <w:rFonts w:cs="Arial"/>
          <w:b/>
          <w:bCs/>
        </w:rPr>
        <w:t>Return Value</w:t>
      </w:r>
    </w:p>
    <w:p w14:paraId="1A9F8849"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10CA615B" w14:textId="77777777" w:rsidTr="00612C6D">
        <w:tc>
          <w:tcPr>
            <w:tcW w:w="3684" w:type="dxa"/>
            <w:shd w:val="clear" w:color="auto" w:fill="auto"/>
          </w:tcPr>
          <w:p w14:paraId="753C2458"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1F4B3D48"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247AA9A2"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695DA53D" w14:textId="77777777" w:rsidTr="00612C6D">
        <w:tc>
          <w:tcPr>
            <w:tcW w:w="3684" w:type="dxa"/>
            <w:shd w:val="clear" w:color="auto" w:fill="auto"/>
          </w:tcPr>
          <w:p w14:paraId="3F0587B2"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523394E0"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1FE32DB8"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FBFD4CC" w14:textId="77777777" w:rsidTr="00612C6D">
        <w:tc>
          <w:tcPr>
            <w:tcW w:w="3684" w:type="dxa"/>
            <w:shd w:val="clear" w:color="auto" w:fill="auto"/>
          </w:tcPr>
          <w:p w14:paraId="4898F43E"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2EDEDB9F"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369C2839" w14:textId="77777777" w:rsidR="005E66FF" w:rsidRDefault="005E66FF" w:rsidP="00612C6D">
            <w:pPr>
              <w:overflowPunct/>
              <w:autoSpaceDE/>
              <w:autoSpaceDN/>
              <w:adjustRightInd/>
              <w:textAlignment w:val="auto"/>
              <w:rPr>
                <w:rFonts w:cs="Arial"/>
              </w:rPr>
            </w:pPr>
            <w:r>
              <w:rPr>
                <w:rFonts w:cs="Arial"/>
              </w:rPr>
              <w:t>FIFO buffer is null.</w:t>
            </w:r>
          </w:p>
        </w:tc>
      </w:tr>
      <w:tr w:rsidR="005E66FF" w:rsidRPr="00F02EAE" w14:paraId="06861107" w14:textId="77777777" w:rsidTr="00612C6D">
        <w:tc>
          <w:tcPr>
            <w:tcW w:w="3684" w:type="dxa"/>
            <w:shd w:val="clear" w:color="auto" w:fill="auto"/>
          </w:tcPr>
          <w:p w14:paraId="1D535188"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206B8375"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579EEA0E"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6047E945" w14:textId="77777777" w:rsidR="005E66FF" w:rsidRDefault="005E66FF" w:rsidP="005E66FF">
      <w:pPr>
        <w:rPr>
          <w:rFonts w:cs="Arial"/>
          <w:b/>
          <w:bCs/>
        </w:rPr>
      </w:pPr>
    </w:p>
    <w:p w14:paraId="41CCF0F4" w14:textId="77777777" w:rsidR="005E66FF" w:rsidRDefault="005E66FF" w:rsidP="005E66FF">
      <w:pPr>
        <w:rPr>
          <w:rFonts w:cs="Arial"/>
          <w:b/>
          <w:bCs/>
        </w:rPr>
      </w:pPr>
      <w:r>
        <w:rPr>
          <w:rFonts w:cs="Arial"/>
          <w:b/>
          <w:bCs/>
        </w:rPr>
        <w:t>Example</w:t>
      </w:r>
    </w:p>
    <w:p w14:paraId="6E44A844" w14:textId="77777777" w:rsidR="005E66FF" w:rsidRDefault="005E66FF" w:rsidP="005E66FF">
      <w:pPr>
        <w:pStyle w:val="Footer"/>
        <w:tabs>
          <w:tab w:val="clear" w:pos="4320"/>
          <w:tab w:val="clear" w:pos="8640"/>
        </w:tabs>
        <w:rPr>
          <w:rFonts w:cs="Arial"/>
        </w:rPr>
      </w:pPr>
    </w:p>
    <w:p w14:paraId="5AF81A8F" w14:textId="77777777" w:rsidR="005E66FF" w:rsidRPr="00A5593D" w:rsidRDefault="005E66FF" w:rsidP="005E66FF">
      <w:pPr>
        <w:pStyle w:val="Code"/>
      </w:pPr>
      <w:r w:rsidRPr="00A5593D">
        <w:t xml:space="preserve">/* </w:t>
      </w:r>
      <w:r>
        <w:t>Start stream data transmission</w:t>
      </w:r>
      <w:r w:rsidRPr="00A5593D">
        <w:t>.  */</w:t>
      </w:r>
    </w:p>
    <w:p w14:paraId="7B1FC27A" w14:textId="77777777" w:rsidR="005E66FF" w:rsidRDefault="005E66FF" w:rsidP="005E66FF">
      <w:pPr>
        <w:pStyle w:val="Code"/>
      </w:pPr>
      <w:r w:rsidRPr="00A5593D">
        <w:t xml:space="preserve">status = </w:t>
      </w:r>
      <w:r w:rsidRPr="00135F14">
        <w:t>ux_device_class_audio_</w:t>
      </w:r>
      <w:r>
        <w:t>transmission</w:t>
      </w:r>
      <w:r w:rsidRPr="00135F14">
        <w:t>_start</w:t>
      </w:r>
      <w:r w:rsidRPr="0051226C">
        <w:t>(</w:t>
      </w:r>
      <w:r>
        <w:t>stream);</w:t>
      </w:r>
    </w:p>
    <w:p w14:paraId="0C74BD0E" w14:textId="77777777" w:rsidR="005E66FF" w:rsidRDefault="005E66FF" w:rsidP="005E66FF">
      <w:pPr>
        <w:pStyle w:val="Code"/>
      </w:pPr>
    </w:p>
    <w:p w14:paraId="758589F0" w14:textId="77777777" w:rsidR="005E66FF" w:rsidRDefault="005E66FF" w:rsidP="005E66FF">
      <w:pPr>
        <w:pStyle w:val="Code"/>
      </w:pPr>
      <w:r>
        <w:t>if(status != UX_SUCCESS)</w:t>
      </w:r>
    </w:p>
    <w:p w14:paraId="1F09C3CF" w14:textId="77777777" w:rsidR="005E66FF" w:rsidRDefault="005E66FF" w:rsidP="005E66FF">
      <w:pPr>
        <w:pStyle w:val="Code"/>
      </w:pPr>
      <w:r>
        <w:t xml:space="preserve">   return;</w:t>
      </w:r>
    </w:p>
    <w:p w14:paraId="54A9AD58" w14:textId="77777777" w:rsidR="005E66FF" w:rsidRDefault="005E66FF" w:rsidP="005E66FF">
      <w:pPr>
        <w:ind w:left="432"/>
        <w:rPr>
          <w:rFonts w:ascii="Courier New" w:hAnsi="Courier New" w:cs="Courier New"/>
          <w:sz w:val="20"/>
        </w:rPr>
      </w:pPr>
    </w:p>
    <w:p w14:paraId="0C6BFE4F" w14:textId="77777777" w:rsidR="005E66FF" w:rsidRDefault="005E66FF" w:rsidP="005E66FF">
      <w:pPr>
        <w:overflowPunct/>
        <w:autoSpaceDE/>
        <w:autoSpaceDN/>
        <w:adjustRightInd/>
        <w:textAlignment w:val="auto"/>
        <w:rPr>
          <w:rFonts w:cs="Courier New"/>
          <w:b/>
          <w:bCs/>
          <w:i/>
          <w:kern w:val="32"/>
          <w:sz w:val="48"/>
        </w:rPr>
      </w:pPr>
      <w:r>
        <w:br w:type="page"/>
      </w:r>
    </w:p>
    <w:p w14:paraId="2607E169" w14:textId="77777777" w:rsidR="005E66FF" w:rsidRDefault="005E66FF" w:rsidP="005E66FF">
      <w:pPr>
        <w:pStyle w:val="Heading3"/>
      </w:pPr>
      <w:bookmarkStart w:id="302" w:name="_Toc2175972"/>
      <w:bookmarkStart w:id="303" w:name="_Toc24382264"/>
      <w:r w:rsidRPr="000302A4">
        <w:t>ux_device_class_audio_</w:t>
      </w:r>
      <w:r>
        <w:t>frame_write</w:t>
      </w:r>
      <w:bookmarkEnd w:id="302"/>
      <w:bookmarkEnd w:id="303"/>
    </w:p>
    <w:p w14:paraId="175F4247" w14:textId="77777777" w:rsidR="005E66FF" w:rsidRDefault="005E66FF" w:rsidP="005E66FF">
      <w:pPr>
        <w:jc w:val="right"/>
        <w:rPr>
          <w:rFonts w:cs="Arial"/>
        </w:rPr>
      </w:pPr>
      <w:r>
        <w:rPr>
          <w:rFonts w:cs="Arial"/>
        </w:rPr>
        <w:t xml:space="preserve">Write an audio frame into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C7E5C0F" w14:textId="77777777" w:rsidR="005E66FF" w:rsidRDefault="005E66FF" w:rsidP="005E66FF">
      <w:pPr>
        <w:pStyle w:val="Footer"/>
        <w:tabs>
          <w:tab w:val="clear" w:pos="4320"/>
          <w:tab w:val="clear" w:pos="8640"/>
        </w:tabs>
        <w:rPr>
          <w:rFonts w:cs="Arial"/>
        </w:rPr>
      </w:pPr>
    </w:p>
    <w:p w14:paraId="569E831D" w14:textId="77777777" w:rsidR="005E66FF" w:rsidRDefault="005E66FF" w:rsidP="005E66FF">
      <w:pPr>
        <w:rPr>
          <w:rFonts w:cs="Arial"/>
          <w:b/>
          <w:bCs/>
        </w:rPr>
      </w:pPr>
      <w:r>
        <w:rPr>
          <w:rFonts w:cs="Arial"/>
          <w:b/>
          <w:bCs/>
        </w:rPr>
        <w:t>Prototype</w:t>
      </w:r>
    </w:p>
    <w:p w14:paraId="1A18DD4F" w14:textId="77777777" w:rsidR="005E66FF" w:rsidRDefault="005E66FF" w:rsidP="005E66FF">
      <w:pPr>
        <w:rPr>
          <w:rFonts w:cs="Arial"/>
          <w:b/>
          <w:bCs/>
        </w:rPr>
      </w:pPr>
    </w:p>
    <w:p w14:paraId="46EED725" w14:textId="77777777" w:rsidR="005E66FF" w:rsidRDefault="005E66FF" w:rsidP="005E66FF">
      <w:pPr>
        <w:ind w:left="1080" w:hanging="108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w:t>
      </w:r>
      <w:r>
        <w:rPr>
          <w:rFonts w:ascii="Courier New" w:hAnsi="Courier New" w:cs="Courier New"/>
          <w:b/>
          <w:sz w:val="20"/>
        </w:rPr>
        <w:t>frame_write</w:t>
      </w:r>
      <w:r w:rsidRPr="00EB4E94">
        <w:rPr>
          <w:rFonts w:ascii="Courier New" w:hAnsi="Courier New" w:cs="Courier New"/>
          <w:sz w:val="20"/>
        </w:rPr>
        <w:t>(</w:t>
      </w:r>
      <w:r w:rsidRPr="00DA71C4">
        <w:rPr>
          <w:rFonts w:ascii="Courier New" w:hAnsi="Courier New" w:cs="Courier New"/>
          <w:sz w:val="20"/>
        </w:rPr>
        <w:t>UX_DEVICE_CLASS_AUDIO_STREAM *stream,</w:t>
      </w:r>
      <w:r>
        <w:rPr>
          <w:rFonts w:ascii="Courier New" w:hAnsi="Courier New" w:cs="Courier New"/>
          <w:sz w:val="20"/>
        </w:rPr>
        <w:t xml:space="preserve"> </w:t>
      </w:r>
      <w:r w:rsidRPr="00DA71C4">
        <w:rPr>
          <w:rFonts w:ascii="Courier New" w:hAnsi="Courier New" w:cs="Courier New"/>
          <w:sz w:val="20"/>
        </w:rPr>
        <w:t xml:space="preserve">UCHAR *frame, ULONG </w:t>
      </w:r>
      <w:r>
        <w:rPr>
          <w:rFonts w:ascii="Courier New" w:hAnsi="Courier New" w:cs="Courier New"/>
          <w:sz w:val="20"/>
        </w:rPr>
        <w:t>frame_</w:t>
      </w:r>
      <w:r w:rsidRPr="00DA71C4">
        <w:rPr>
          <w:rFonts w:ascii="Courier New" w:hAnsi="Courier New" w:cs="Courier New"/>
          <w:sz w:val="20"/>
        </w:rPr>
        <w:t>length</w:t>
      </w:r>
      <w:r w:rsidRPr="00EB4E94">
        <w:rPr>
          <w:rFonts w:ascii="Courier New" w:hAnsi="Courier New" w:cs="Courier New"/>
          <w:sz w:val="20"/>
        </w:rPr>
        <w:t>)</w:t>
      </w:r>
    </w:p>
    <w:p w14:paraId="53C0902A" w14:textId="77777777" w:rsidR="005E66FF" w:rsidRPr="0048008C" w:rsidRDefault="005E66FF" w:rsidP="005E66FF">
      <w:pPr>
        <w:rPr>
          <w:rFonts w:cs="Arial"/>
          <w:bCs/>
        </w:rPr>
      </w:pPr>
    </w:p>
    <w:p w14:paraId="1D67806A" w14:textId="77777777" w:rsidR="005E66FF" w:rsidRDefault="005E66FF" w:rsidP="005E66FF">
      <w:pPr>
        <w:rPr>
          <w:rFonts w:cs="Arial"/>
          <w:b/>
          <w:bCs/>
        </w:rPr>
      </w:pPr>
      <w:r>
        <w:rPr>
          <w:rFonts w:cs="Arial"/>
          <w:b/>
          <w:bCs/>
        </w:rPr>
        <w:t>Description</w:t>
      </w:r>
    </w:p>
    <w:p w14:paraId="26B61E3A" w14:textId="77777777" w:rsidR="005E66FF" w:rsidRDefault="005E66FF" w:rsidP="005E66FF">
      <w:pPr>
        <w:rPr>
          <w:rFonts w:cs="Arial"/>
          <w:b/>
          <w:bCs/>
        </w:rPr>
      </w:pPr>
    </w:p>
    <w:p w14:paraId="33B267FE" w14:textId="77777777" w:rsidR="005E66FF" w:rsidRDefault="005E66FF" w:rsidP="005E66FF">
      <w:pPr>
        <w:pStyle w:val="BodyTextIndent2"/>
        <w:rPr>
          <w:rFonts w:cs="Arial"/>
        </w:rPr>
      </w:pPr>
      <w:r>
        <w:rPr>
          <w:rFonts w:cs="Arial"/>
        </w:rPr>
        <w:t>This function writes a frame to the audio stream’s FIFO. The frame data is copied to the available buffer in the FIFO so that it can be sent to the host.</w:t>
      </w:r>
    </w:p>
    <w:p w14:paraId="5E4C5BB4" w14:textId="77777777" w:rsidR="005E66FF" w:rsidRDefault="005E66FF" w:rsidP="005E66FF">
      <w:pPr>
        <w:pStyle w:val="Footer"/>
        <w:tabs>
          <w:tab w:val="clear" w:pos="4320"/>
          <w:tab w:val="clear" w:pos="8640"/>
        </w:tabs>
        <w:rPr>
          <w:rFonts w:cs="Arial"/>
        </w:rPr>
      </w:pPr>
    </w:p>
    <w:p w14:paraId="3266FFD4" w14:textId="77777777" w:rsidR="005E66FF" w:rsidRDefault="005E66FF" w:rsidP="005E66FF">
      <w:pPr>
        <w:rPr>
          <w:rFonts w:cs="Arial"/>
          <w:b/>
          <w:bCs/>
        </w:rPr>
      </w:pPr>
      <w:r>
        <w:rPr>
          <w:rFonts w:cs="Arial"/>
          <w:b/>
          <w:bCs/>
        </w:rPr>
        <w:t>Parameters</w:t>
      </w:r>
    </w:p>
    <w:p w14:paraId="34713006" w14:textId="77777777" w:rsidR="005E66FF" w:rsidRDefault="005E66FF" w:rsidP="005E66FF">
      <w:pPr>
        <w:rPr>
          <w:rFonts w:cs="Arial"/>
          <w:b/>
          <w:bCs/>
        </w:rPr>
      </w:pPr>
    </w:p>
    <w:p w14:paraId="754C1F02"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44E7ED9" w14:textId="77777777" w:rsidR="005E66FF" w:rsidRDefault="005E66FF" w:rsidP="005E66FF">
      <w:pPr>
        <w:pStyle w:val="BodyTextIndent3"/>
        <w:rPr>
          <w:rFonts w:cs="Arial"/>
        </w:rPr>
      </w:pPr>
      <w:r w:rsidRPr="00AE49ED">
        <w:rPr>
          <w:rFonts w:cs="Arial"/>
          <w:b/>
          <w:bCs/>
        </w:rPr>
        <w:t>frame</w:t>
      </w:r>
      <w:r>
        <w:rPr>
          <w:rFonts w:cs="Arial"/>
        </w:rPr>
        <w:tab/>
        <w:t>Pointer to frame data</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2650CB1" w14:textId="77777777" w:rsidR="005E66FF" w:rsidRDefault="005E66FF" w:rsidP="005E66FF">
      <w:pPr>
        <w:pStyle w:val="BodyTextIndent3"/>
        <w:rPr>
          <w:rFonts w:cs="Arial"/>
        </w:rPr>
      </w:pPr>
      <w:r w:rsidRPr="000C1090">
        <w:rPr>
          <w:rFonts w:cs="Arial"/>
          <w:b/>
          <w:bCs/>
        </w:rPr>
        <w:t>frame_length</w:t>
      </w:r>
      <w:r>
        <w:rPr>
          <w:rFonts w:cs="Arial"/>
        </w:rPr>
        <w:tab/>
        <w:t xml:space="preserve">Frame length in number of bytes </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9A4D58B" w14:textId="77777777" w:rsidR="005E66FF" w:rsidRDefault="005E66FF" w:rsidP="005E66FF">
      <w:pPr>
        <w:rPr>
          <w:rFonts w:cs="Arial"/>
          <w:b/>
          <w:bCs/>
        </w:rPr>
      </w:pPr>
    </w:p>
    <w:p w14:paraId="13A0F6E9" w14:textId="77777777" w:rsidR="005E66FF" w:rsidRDefault="005E66FF" w:rsidP="005E66FF">
      <w:pPr>
        <w:rPr>
          <w:rFonts w:cs="Arial"/>
          <w:b/>
          <w:bCs/>
        </w:rPr>
      </w:pPr>
      <w:r>
        <w:rPr>
          <w:rFonts w:cs="Arial"/>
          <w:b/>
          <w:bCs/>
        </w:rPr>
        <w:t>Return Value</w:t>
      </w:r>
    </w:p>
    <w:p w14:paraId="212D1214"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60F51C1F" w14:textId="77777777" w:rsidTr="00612C6D">
        <w:tc>
          <w:tcPr>
            <w:tcW w:w="3684" w:type="dxa"/>
            <w:shd w:val="clear" w:color="auto" w:fill="auto"/>
          </w:tcPr>
          <w:p w14:paraId="591B3D0A"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0501962F"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28EB2B9E"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0A297EB0" w14:textId="77777777" w:rsidTr="00612C6D">
        <w:tc>
          <w:tcPr>
            <w:tcW w:w="3684" w:type="dxa"/>
            <w:shd w:val="clear" w:color="auto" w:fill="auto"/>
          </w:tcPr>
          <w:p w14:paraId="3644B54B"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04EBC488"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63DF576B"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5B8D9D3" w14:textId="77777777" w:rsidTr="00612C6D">
        <w:tc>
          <w:tcPr>
            <w:tcW w:w="3684" w:type="dxa"/>
            <w:shd w:val="clear" w:color="auto" w:fill="auto"/>
          </w:tcPr>
          <w:p w14:paraId="74EDDF1B"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6494FF59"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4314F2F1" w14:textId="77777777" w:rsidR="005E66FF" w:rsidRDefault="005E66FF" w:rsidP="00612C6D">
            <w:pPr>
              <w:overflowPunct/>
              <w:autoSpaceDE/>
              <w:autoSpaceDN/>
              <w:adjustRightInd/>
              <w:textAlignment w:val="auto"/>
              <w:rPr>
                <w:rFonts w:cs="Arial"/>
              </w:rPr>
            </w:pPr>
            <w:r>
              <w:rPr>
                <w:rFonts w:cs="Arial"/>
              </w:rPr>
              <w:t>FIFO buffer is full.</w:t>
            </w:r>
          </w:p>
        </w:tc>
      </w:tr>
      <w:tr w:rsidR="005E66FF" w:rsidRPr="00F02EAE" w14:paraId="5FFE9525" w14:textId="77777777" w:rsidTr="00612C6D">
        <w:tc>
          <w:tcPr>
            <w:tcW w:w="3684" w:type="dxa"/>
            <w:shd w:val="clear" w:color="auto" w:fill="auto"/>
          </w:tcPr>
          <w:p w14:paraId="6F89380F"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7E38916E"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5B301E13"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44AC88E7" w14:textId="77777777" w:rsidR="005E66FF" w:rsidRDefault="005E66FF" w:rsidP="005E66FF">
      <w:pPr>
        <w:rPr>
          <w:rFonts w:cs="Arial"/>
          <w:b/>
          <w:bCs/>
        </w:rPr>
      </w:pPr>
    </w:p>
    <w:p w14:paraId="2A0CE54E" w14:textId="77777777" w:rsidR="005E66FF" w:rsidRDefault="005E66FF" w:rsidP="005E66FF">
      <w:pPr>
        <w:rPr>
          <w:rFonts w:cs="Arial"/>
          <w:b/>
          <w:bCs/>
        </w:rPr>
      </w:pPr>
      <w:r>
        <w:rPr>
          <w:rFonts w:cs="Arial"/>
          <w:b/>
          <w:bCs/>
        </w:rPr>
        <w:t>Example</w:t>
      </w:r>
    </w:p>
    <w:p w14:paraId="4BC59D94" w14:textId="77777777" w:rsidR="005E66FF" w:rsidRDefault="005E66FF" w:rsidP="005E66FF">
      <w:pPr>
        <w:pStyle w:val="Footer"/>
        <w:tabs>
          <w:tab w:val="clear" w:pos="4320"/>
          <w:tab w:val="clear" w:pos="8640"/>
        </w:tabs>
        <w:rPr>
          <w:rFonts w:cs="Arial"/>
        </w:rPr>
      </w:pPr>
    </w:p>
    <w:p w14:paraId="773B121A" w14:textId="77777777" w:rsidR="005E66FF" w:rsidRPr="00A5593D" w:rsidRDefault="005E66FF" w:rsidP="005E66FF">
      <w:pPr>
        <w:pStyle w:val="Code"/>
      </w:pPr>
      <w:r w:rsidRPr="00A5593D">
        <w:t xml:space="preserve">/* </w:t>
      </w:r>
      <w:r>
        <w:rPr>
          <w:rFonts w:hint="eastAsia"/>
          <w:lang w:eastAsia="zh-CN"/>
        </w:rPr>
        <w:t>Get</w:t>
      </w:r>
      <w:r>
        <w:t xml:space="preserve"> frame access</w:t>
      </w:r>
      <w:r w:rsidRPr="00A5593D">
        <w:t>.  */</w:t>
      </w:r>
    </w:p>
    <w:p w14:paraId="30325965" w14:textId="0778051A" w:rsidR="005E66FF" w:rsidRDefault="005E66FF" w:rsidP="005E66FF">
      <w:pPr>
        <w:pStyle w:val="Code"/>
      </w:pPr>
      <w:r w:rsidRPr="00A5593D">
        <w:t xml:space="preserve">status = </w:t>
      </w:r>
      <w:r w:rsidRPr="003D6BCC">
        <w:t>ux_device_class_audio_</w:t>
      </w:r>
      <w:r w:rsidR="00824BE8">
        <w:t>frame_</w:t>
      </w:r>
      <w:r>
        <w:t>write</w:t>
      </w:r>
      <w:r w:rsidRPr="0051226C">
        <w:t>(</w:t>
      </w:r>
      <w:r>
        <w:t>stream, frame, frame_length);</w:t>
      </w:r>
    </w:p>
    <w:p w14:paraId="169C4B8A" w14:textId="77777777" w:rsidR="005E66FF" w:rsidRDefault="005E66FF" w:rsidP="005E66FF">
      <w:pPr>
        <w:pStyle w:val="Code"/>
      </w:pPr>
    </w:p>
    <w:p w14:paraId="050AAA6E" w14:textId="77777777" w:rsidR="005E66FF" w:rsidRDefault="005E66FF" w:rsidP="005E66FF">
      <w:pPr>
        <w:pStyle w:val="Code"/>
      </w:pPr>
      <w:r>
        <w:t>if(status != UX_SUCCESS)</w:t>
      </w:r>
    </w:p>
    <w:p w14:paraId="0538E168" w14:textId="77777777" w:rsidR="005E66FF" w:rsidRDefault="005E66FF" w:rsidP="005E66FF">
      <w:pPr>
        <w:pStyle w:val="Code"/>
      </w:pPr>
      <w:r>
        <w:t xml:space="preserve">   return;</w:t>
      </w:r>
    </w:p>
    <w:p w14:paraId="722C0308" w14:textId="77777777" w:rsidR="005E66FF" w:rsidRDefault="005E66FF" w:rsidP="005E66FF">
      <w:pPr>
        <w:ind w:left="432"/>
        <w:rPr>
          <w:rFonts w:ascii="Courier New" w:hAnsi="Courier New" w:cs="Courier New"/>
          <w:sz w:val="20"/>
        </w:rPr>
      </w:pPr>
    </w:p>
    <w:p w14:paraId="1D7D4936" w14:textId="77777777" w:rsidR="005E66FF" w:rsidRDefault="005E66FF" w:rsidP="005E66FF">
      <w:pPr>
        <w:pStyle w:val="Heading3"/>
      </w:pPr>
      <w:r>
        <w:br w:type="page"/>
      </w:r>
      <w:bookmarkStart w:id="304" w:name="_Toc2175973"/>
      <w:bookmarkStart w:id="305" w:name="_Toc24382265"/>
      <w:r w:rsidRPr="000302A4">
        <w:t>ux_device_class_audio_</w:t>
      </w:r>
      <w:r>
        <w:t>write_frame_get</w:t>
      </w:r>
      <w:bookmarkEnd w:id="304"/>
      <w:bookmarkEnd w:id="305"/>
    </w:p>
    <w:p w14:paraId="6A6E6778" w14:textId="77777777" w:rsidR="005E66FF" w:rsidRDefault="005E66FF" w:rsidP="005E66FF">
      <w:pPr>
        <w:jc w:val="right"/>
        <w:rPr>
          <w:rFonts w:cs="Arial"/>
        </w:rPr>
      </w:pPr>
      <w:r>
        <w:rPr>
          <w:rFonts w:cs="Arial"/>
        </w:rPr>
        <w:t xml:space="preserve">Get access to audio frame in the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2884520B" w14:textId="77777777" w:rsidR="005E66FF" w:rsidRDefault="005E66FF" w:rsidP="005E66FF">
      <w:pPr>
        <w:pStyle w:val="Footer"/>
        <w:tabs>
          <w:tab w:val="clear" w:pos="4320"/>
          <w:tab w:val="clear" w:pos="8640"/>
        </w:tabs>
        <w:rPr>
          <w:rFonts w:cs="Arial"/>
        </w:rPr>
      </w:pPr>
    </w:p>
    <w:p w14:paraId="774C359A" w14:textId="77777777" w:rsidR="005E66FF" w:rsidRDefault="005E66FF" w:rsidP="005E66FF">
      <w:pPr>
        <w:rPr>
          <w:rFonts w:cs="Arial"/>
          <w:b/>
          <w:bCs/>
        </w:rPr>
      </w:pPr>
      <w:r>
        <w:rPr>
          <w:rFonts w:cs="Arial"/>
          <w:b/>
          <w:bCs/>
        </w:rPr>
        <w:t>Prototype</w:t>
      </w:r>
    </w:p>
    <w:p w14:paraId="41B14B55" w14:textId="77777777" w:rsidR="005E66FF" w:rsidRDefault="005E66FF" w:rsidP="005E66FF">
      <w:pPr>
        <w:rPr>
          <w:rFonts w:cs="Arial"/>
          <w:b/>
          <w:bCs/>
        </w:rPr>
      </w:pPr>
    </w:p>
    <w:p w14:paraId="49A3D56B" w14:textId="77777777" w:rsidR="005E66FF" w:rsidRDefault="005E66FF" w:rsidP="005E66FF">
      <w:pPr>
        <w:ind w:left="1080" w:hanging="1080"/>
        <w:rPr>
          <w:rFonts w:ascii="Courier New" w:hAnsi="Courier New" w:cs="Courier New"/>
          <w:sz w:val="20"/>
        </w:rPr>
      </w:pPr>
      <w:r w:rsidRPr="00EB4E94">
        <w:rPr>
          <w:rFonts w:ascii="Courier New" w:hAnsi="Courier New" w:cs="Courier New"/>
          <w:sz w:val="20"/>
        </w:rPr>
        <w:t xml:space="preserve">UINT </w:t>
      </w:r>
      <w:r w:rsidRPr="007D1C6E">
        <w:rPr>
          <w:rFonts w:ascii="Courier New" w:hAnsi="Courier New" w:cs="Courier New"/>
          <w:b/>
          <w:sz w:val="20"/>
        </w:rPr>
        <w:t>ux_device_class_audio_</w:t>
      </w:r>
      <w:r>
        <w:rPr>
          <w:rFonts w:ascii="Courier New" w:hAnsi="Courier New" w:cs="Courier New"/>
          <w:b/>
          <w:sz w:val="20"/>
        </w:rPr>
        <w:t>write_frame_get</w:t>
      </w:r>
      <w:r w:rsidRPr="00EB4E94">
        <w:rPr>
          <w:rFonts w:ascii="Courier New" w:hAnsi="Courier New" w:cs="Courier New"/>
          <w:sz w:val="20"/>
        </w:rPr>
        <w:t>(</w:t>
      </w:r>
      <w:r w:rsidRPr="00DA71C4">
        <w:rPr>
          <w:rFonts w:ascii="Courier New" w:hAnsi="Courier New" w:cs="Courier New"/>
          <w:sz w:val="20"/>
        </w:rPr>
        <w:t>UX_DEVICE_CLASS_AUDIO_STREAM *stream,</w:t>
      </w:r>
      <w:r>
        <w:rPr>
          <w:rFonts w:ascii="Courier New" w:hAnsi="Courier New" w:cs="Courier New"/>
          <w:sz w:val="20"/>
        </w:rPr>
        <w:t xml:space="preserve"> </w:t>
      </w:r>
      <w:r w:rsidRPr="00DA71C4">
        <w:rPr>
          <w:rFonts w:ascii="Courier New" w:hAnsi="Courier New" w:cs="Courier New"/>
          <w:sz w:val="20"/>
        </w:rPr>
        <w:t>UCHAR **frame_data, ULONG *frame_length</w:t>
      </w:r>
      <w:r w:rsidRPr="00EB4E94">
        <w:rPr>
          <w:rFonts w:ascii="Courier New" w:hAnsi="Courier New" w:cs="Courier New"/>
          <w:sz w:val="20"/>
        </w:rPr>
        <w:t>)</w:t>
      </w:r>
    </w:p>
    <w:p w14:paraId="2D3F4609" w14:textId="77777777" w:rsidR="005E66FF" w:rsidRPr="0048008C" w:rsidRDefault="005E66FF" w:rsidP="005E66FF">
      <w:pPr>
        <w:rPr>
          <w:rFonts w:cs="Arial"/>
          <w:bCs/>
        </w:rPr>
      </w:pPr>
    </w:p>
    <w:p w14:paraId="6F6E8AC7" w14:textId="77777777" w:rsidR="005E66FF" w:rsidRDefault="005E66FF" w:rsidP="005E66FF">
      <w:pPr>
        <w:rPr>
          <w:rFonts w:cs="Arial"/>
          <w:b/>
          <w:bCs/>
        </w:rPr>
      </w:pPr>
      <w:r>
        <w:rPr>
          <w:rFonts w:cs="Arial"/>
          <w:b/>
          <w:bCs/>
        </w:rPr>
        <w:t>Description</w:t>
      </w:r>
    </w:p>
    <w:p w14:paraId="7ECEE761" w14:textId="77777777" w:rsidR="005E66FF" w:rsidRDefault="005E66FF" w:rsidP="005E66FF">
      <w:pPr>
        <w:rPr>
          <w:rFonts w:cs="Arial"/>
          <w:b/>
          <w:bCs/>
        </w:rPr>
      </w:pPr>
    </w:p>
    <w:p w14:paraId="628F7470" w14:textId="77777777" w:rsidR="005E66FF" w:rsidRDefault="005E66FF" w:rsidP="005E66FF">
      <w:pPr>
        <w:pStyle w:val="BodyTextIndent2"/>
        <w:rPr>
          <w:rFonts w:cs="Arial"/>
        </w:rPr>
      </w:pPr>
      <w:r>
        <w:rPr>
          <w:rFonts w:cs="Arial"/>
        </w:rPr>
        <w:t xml:space="preserve">This function retrieves the address of the last audio frame buffer of the FIFO; it also retrieves the length of the audio frame buffer. After the application fills the audio frame buffer with its desired data, </w:t>
      </w:r>
      <w:r w:rsidRPr="00343720">
        <w:rPr>
          <w:rFonts w:cs="Arial"/>
        </w:rPr>
        <w:t>ux_device_class_audio_</w:t>
      </w:r>
      <w:r>
        <w:rPr>
          <w:rFonts w:cs="Arial"/>
        </w:rPr>
        <w:t>write</w:t>
      </w:r>
      <w:r w:rsidRPr="00343720">
        <w:rPr>
          <w:rFonts w:cs="Arial"/>
        </w:rPr>
        <w:t>_frame_</w:t>
      </w:r>
      <w:r>
        <w:rPr>
          <w:rFonts w:cs="Arial"/>
        </w:rPr>
        <w:t>commit must be used to add/commit the frame buffer to the FIFO.</w:t>
      </w:r>
    </w:p>
    <w:p w14:paraId="3472E4CC" w14:textId="77777777" w:rsidR="005E66FF" w:rsidRDefault="005E66FF" w:rsidP="005E66FF">
      <w:pPr>
        <w:pStyle w:val="Footer"/>
        <w:tabs>
          <w:tab w:val="clear" w:pos="4320"/>
          <w:tab w:val="clear" w:pos="8640"/>
        </w:tabs>
        <w:rPr>
          <w:rFonts w:cs="Arial"/>
        </w:rPr>
      </w:pPr>
    </w:p>
    <w:p w14:paraId="36C04678" w14:textId="77777777" w:rsidR="005E66FF" w:rsidRDefault="005E66FF" w:rsidP="005E66FF">
      <w:pPr>
        <w:rPr>
          <w:rFonts w:cs="Arial"/>
          <w:b/>
          <w:bCs/>
        </w:rPr>
      </w:pPr>
      <w:r>
        <w:rPr>
          <w:rFonts w:cs="Arial"/>
          <w:b/>
          <w:bCs/>
        </w:rPr>
        <w:t>Parameters</w:t>
      </w:r>
    </w:p>
    <w:p w14:paraId="095C33B4" w14:textId="77777777" w:rsidR="005E66FF" w:rsidRDefault="005E66FF" w:rsidP="005E66FF">
      <w:pPr>
        <w:rPr>
          <w:rFonts w:cs="Arial"/>
          <w:b/>
          <w:bCs/>
        </w:rPr>
      </w:pPr>
    </w:p>
    <w:p w14:paraId="31382628"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521C94FC" w14:textId="77777777" w:rsidR="005E66FF" w:rsidRDefault="005E66FF" w:rsidP="005E66FF">
      <w:pPr>
        <w:pStyle w:val="BodyTextIndent3"/>
        <w:rPr>
          <w:rFonts w:cs="Arial"/>
        </w:rPr>
      </w:pPr>
      <w:r w:rsidRPr="00AE49ED">
        <w:rPr>
          <w:rFonts w:cs="Arial"/>
          <w:b/>
          <w:bCs/>
        </w:rPr>
        <w:t>frame_data</w:t>
      </w:r>
      <w:r>
        <w:rPr>
          <w:rFonts w:cs="Arial"/>
        </w:rPr>
        <w:tab/>
        <w:t>Pointer to frame data pointer to return the frame data pointer in</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D8C7A30" w14:textId="77777777" w:rsidR="005E66FF" w:rsidRDefault="005E66FF" w:rsidP="005E66FF">
      <w:pPr>
        <w:pStyle w:val="BodyTextIndent3"/>
        <w:rPr>
          <w:rFonts w:cs="Arial"/>
        </w:rPr>
      </w:pPr>
      <w:r w:rsidRPr="000C1090">
        <w:rPr>
          <w:rFonts w:cs="Arial"/>
          <w:b/>
          <w:bCs/>
        </w:rPr>
        <w:t>frame_length</w:t>
      </w:r>
      <w:r>
        <w:rPr>
          <w:rFonts w:cs="Arial"/>
        </w:rPr>
        <w:tab/>
        <w:t xml:space="preserve">Pointer to the buffer to save frame length in number of bytes </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013859D5" w14:textId="77777777" w:rsidR="005E66FF" w:rsidRDefault="005E66FF" w:rsidP="005E66FF">
      <w:pPr>
        <w:rPr>
          <w:rFonts w:cs="Arial"/>
          <w:b/>
          <w:bCs/>
        </w:rPr>
      </w:pPr>
    </w:p>
    <w:p w14:paraId="69DB0469" w14:textId="77777777" w:rsidR="005E66FF" w:rsidRDefault="005E66FF" w:rsidP="005E66FF">
      <w:pPr>
        <w:rPr>
          <w:rFonts w:cs="Arial"/>
          <w:b/>
          <w:bCs/>
        </w:rPr>
      </w:pPr>
      <w:r>
        <w:rPr>
          <w:rFonts w:cs="Arial"/>
          <w:b/>
          <w:bCs/>
        </w:rPr>
        <w:t>Return Value</w:t>
      </w:r>
    </w:p>
    <w:p w14:paraId="12452DA7"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7AE25319" w14:textId="77777777" w:rsidTr="00612C6D">
        <w:tc>
          <w:tcPr>
            <w:tcW w:w="3684" w:type="dxa"/>
            <w:shd w:val="clear" w:color="auto" w:fill="auto"/>
          </w:tcPr>
          <w:p w14:paraId="02F52821"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12111FE8"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3601B750"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210766FA" w14:textId="77777777" w:rsidTr="00612C6D">
        <w:tc>
          <w:tcPr>
            <w:tcW w:w="3684" w:type="dxa"/>
            <w:shd w:val="clear" w:color="auto" w:fill="auto"/>
          </w:tcPr>
          <w:p w14:paraId="579ADA85"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6ABE04A5"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16C5101A"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19C20BEE" w14:textId="77777777" w:rsidTr="00612C6D">
        <w:tc>
          <w:tcPr>
            <w:tcW w:w="3684" w:type="dxa"/>
            <w:shd w:val="clear" w:color="auto" w:fill="auto"/>
          </w:tcPr>
          <w:p w14:paraId="34063AC5"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6E096903"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7A0E82EF" w14:textId="77777777" w:rsidR="005E66FF" w:rsidRDefault="005E66FF" w:rsidP="00612C6D">
            <w:pPr>
              <w:overflowPunct/>
              <w:autoSpaceDE/>
              <w:autoSpaceDN/>
              <w:adjustRightInd/>
              <w:textAlignment w:val="auto"/>
              <w:rPr>
                <w:rFonts w:cs="Arial"/>
              </w:rPr>
            </w:pPr>
            <w:r>
              <w:rPr>
                <w:rFonts w:cs="Arial"/>
              </w:rPr>
              <w:t>FIFO buffer is full.</w:t>
            </w:r>
          </w:p>
        </w:tc>
      </w:tr>
      <w:tr w:rsidR="005E66FF" w:rsidRPr="00F02EAE" w14:paraId="1965890C" w14:textId="77777777" w:rsidTr="00612C6D">
        <w:tc>
          <w:tcPr>
            <w:tcW w:w="3684" w:type="dxa"/>
            <w:shd w:val="clear" w:color="auto" w:fill="auto"/>
          </w:tcPr>
          <w:p w14:paraId="44505BBD"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59DC36ED"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7034170F"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674748BB" w14:textId="77777777" w:rsidR="005E66FF" w:rsidRDefault="005E66FF" w:rsidP="005E66FF">
      <w:pPr>
        <w:rPr>
          <w:rFonts w:cs="Arial"/>
          <w:b/>
          <w:bCs/>
        </w:rPr>
      </w:pPr>
    </w:p>
    <w:p w14:paraId="34BE10B1" w14:textId="77777777" w:rsidR="005E66FF" w:rsidRDefault="005E66FF" w:rsidP="005E66FF">
      <w:pPr>
        <w:rPr>
          <w:rFonts w:cs="Arial"/>
          <w:b/>
          <w:bCs/>
        </w:rPr>
      </w:pPr>
      <w:r>
        <w:rPr>
          <w:rFonts w:cs="Arial"/>
          <w:b/>
          <w:bCs/>
        </w:rPr>
        <w:t>Example</w:t>
      </w:r>
    </w:p>
    <w:p w14:paraId="7A931935" w14:textId="77777777" w:rsidR="005E66FF" w:rsidRDefault="005E66FF" w:rsidP="005E66FF">
      <w:pPr>
        <w:pStyle w:val="Footer"/>
        <w:tabs>
          <w:tab w:val="clear" w:pos="4320"/>
          <w:tab w:val="clear" w:pos="8640"/>
        </w:tabs>
        <w:rPr>
          <w:rFonts w:cs="Arial"/>
        </w:rPr>
      </w:pPr>
    </w:p>
    <w:p w14:paraId="783B0E52" w14:textId="77777777" w:rsidR="005E66FF" w:rsidRPr="00A5593D" w:rsidRDefault="005E66FF" w:rsidP="005E66FF">
      <w:pPr>
        <w:pStyle w:val="Code"/>
      </w:pPr>
      <w:r w:rsidRPr="00A5593D">
        <w:t xml:space="preserve">/* </w:t>
      </w:r>
      <w:r>
        <w:rPr>
          <w:rFonts w:hint="eastAsia"/>
          <w:lang w:eastAsia="zh-CN"/>
        </w:rPr>
        <w:t>Get</w:t>
      </w:r>
      <w:r>
        <w:t xml:space="preserve"> frame access</w:t>
      </w:r>
      <w:r w:rsidRPr="00A5593D">
        <w:t>.  */</w:t>
      </w:r>
    </w:p>
    <w:p w14:paraId="0CA15A9A" w14:textId="77777777" w:rsidR="005E66FF" w:rsidRDefault="005E66FF" w:rsidP="005E66FF">
      <w:pPr>
        <w:pStyle w:val="Code"/>
      </w:pPr>
      <w:r w:rsidRPr="00A5593D">
        <w:t xml:space="preserve">status = </w:t>
      </w:r>
      <w:r w:rsidRPr="003D6BCC">
        <w:t>ux_device_class_audio_</w:t>
      </w:r>
      <w:r>
        <w:t>write</w:t>
      </w:r>
      <w:r w:rsidRPr="003D6BCC">
        <w:t>_frame_get</w:t>
      </w:r>
      <w:r w:rsidRPr="0051226C">
        <w:t>(</w:t>
      </w:r>
      <w:r>
        <w:t>stream, &amp;frame, &amp;frame_length);</w:t>
      </w:r>
    </w:p>
    <w:p w14:paraId="251D6E55" w14:textId="77777777" w:rsidR="005E66FF" w:rsidRDefault="005E66FF" w:rsidP="005E66FF">
      <w:pPr>
        <w:pStyle w:val="Code"/>
      </w:pPr>
    </w:p>
    <w:p w14:paraId="751E890B" w14:textId="77777777" w:rsidR="005E66FF" w:rsidRDefault="005E66FF" w:rsidP="005E66FF">
      <w:pPr>
        <w:pStyle w:val="Code"/>
      </w:pPr>
      <w:r>
        <w:t>if(status != UX_SUCCESS)</w:t>
      </w:r>
    </w:p>
    <w:p w14:paraId="2F7C66DB" w14:textId="77777777" w:rsidR="005E66FF" w:rsidRDefault="005E66FF" w:rsidP="005E66FF">
      <w:pPr>
        <w:pStyle w:val="Code"/>
      </w:pPr>
      <w:r>
        <w:t xml:space="preserve">   return;</w:t>
      </w:r>
    </w:p>
    <w:p w14:paraId="52829CC6" w14:textId="77777777" w:rsidR="005E66FF" w:rsidRDefault="005E66FF" w:rsidP="005E66FF">
      <w:pPr>
        <w:ind w:left="432"/>
        <w:rPr>
          <w:rFonts w:ascii="Courier New" w:hAnsi="Courier New" w:cs="Courier New"/>
          <w:sz w:val="20"/>
        </w:rPr>
      </w:pPr>
    </w:p>
    <w:p w14:paraId="77C54120" w14:textId="77777777" w:rsidR="005E66FF" w:rsidRDefault="005E66FF" w:rsidP="005E66FF">
      <w:pPr>
        <w:overflowPunct/>
        <w:autoSpaceDE/>
        <w:autoSpaceDN/>
        <w:adjustRightInd/>
        <w:textAlignment w:val="auto"/>
        <w:rPr>
          <w:rFonts w:cs="Courier New"/>
          <w:b/>
          <w:bCs/>
          <w:i/>
          <w:kern w:val="32"/>
          <w:sz w:val="48"/>
        </w:rPr>
      </w:pPr>
      <w:r>
        <w:br w:type="page"/>
      </w:r>
    </w:p>
    <w:p w14:paraId="656069B9" w14:textId="77777777" w:rsidR="005E66FF" w:rsidRDefault="005E66FF" w:rsidP="005E66FF">
      <w:pPr>
        <w:pStyle w:val="Heading3"/>
      </w:pPr>
      <w:bookmarkStart w:id="306" w:name="_Toc2175974"/>
      <w:bookmarkStart w:id="307" w:name="_Toc24382266"/>
      <w:r w:rsidRPr="000302A4">
        <w:t>ux_device_class_audio_</w:t>
      </w:r>
      <w:r>
        <w:t>write_frame_commit</w:t>
      </w:r>
      <w:bookmarkEnd w:id="306"/>
      <w:bookmarkEnd w:id="307"/>
    </w:p>
    <w:p w14:paraId="3EC4DD36" w14:textId="77777777" w:rsidR="005E66FF" w:rsidRDefault="005E66FF" w:rsidP="005E66FF">
      <w:pPr>
        <w:jc w:val="right"/>
        <w:rPr>
          <w:rFonts w:cs="Arial"/>
        </w:rPr>
      </w:pPr>
      <w:r>
        <w:rPr>
          <w:rFonts w:cs="Arial"/>
        </w:rPr>
        <w:t xml:space="preserve">Commit an audio frame buffer in Audio stream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216735E3" w14:textId="77777777" w:rsidR="005E66FF" w:rsidRDefault="005E66FF" w:rsidP="005E66FF">
      <w:pPr>
        <w:pStyle w:val="Footer"/>
        <w:tabs>
          <w:tab w:val="clear" w:pos="4320"/>
          <w:tab w:val="clear" w:pos="8640"/>
        </w:tabs>
        <w:rPr>
          <w:rFonts w:cs="Arial"/>
        </w:rPr>
      </w:pPr>
    </w:p>
    <w:p w14:paraId="0F8B1411" w14:textId="77777777" w:rsidR="005E66FF" w:rsidRDefault="005E66FF" w:rsidP="005E66FF">
      <w:pPr>
        <w:rPr>
          <w:rFonts w:cs="Arial"/>
          <w:b/>
          <w:bCs/>
        </w:rPr>
      </w:pPr>
      <w:r>
        <w:rPr>
          <w:rFonts w:cs="Arial"/>
          <w:b/>
          <w:bCs/>
        </w:rPr>
        <w:t>Prototype</w:t>
      </w:r>
    </w:p>
    <w:p w14:paraId="658D9868" w14:textId="77777777" w:rsidR="005E66FF" w:rsidRDefault="005E66FF" w:rsidP="005E66FF">
      <w:pPr>
        <w:rPr>
          <w:rFonts w:cs="Arial"/>
          <w:b/>
          <w:bCs/>
        </w:rPr>
      </w:pPr>
    </w:p>
    <w:p w14:paraId="041CAB85" w14:textId="77777777" w:rsidR="005E66FF"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CD091F">
        <w:rPr>
          <w:rFonts w:ascii="Courier New" w:hAnsi="Courier New" w:cs="Courier New"/>
          <w:b/>
          <w:sz w:val="20"/>
        </w:rPr>
        <w:t>ux_device_class_audio_</w:t>
      </w:r>
      <w:r>
        <w:rPr>
          <w:rFonts w:ascii="Courier New" w:hAnsi="Courier New" w:cs="Courier New"/>
          <w:b/>
          <w:sz w:val="20"/>
        </w:rPr>
        <w:t>write</w:t>
      </w:r>
      <w:r w:rsidRPr="00CD091F">
        <w:rPr>
          <w:rFonts w:ascii="Courier New" w:hAnsi="Courier New" w:cs="Courier New"/>
          <w:b/>
          <w:sz w:val="20"/>
        </w:rPr>
        <w:t>_frame_</w:t>
      </w:r>
      <w:r>
        <w:rPr>
          <w:rFonts w:ascii="Courier New" w:hAnsi="Courier New" w:cs="Courier New"/>
          <w:b/>
          <w:sz w:val="20"/>
        </w:rPr>
        <w:t>commit</w:t>
      </w:r>
      <w:r w:rsidRPr="00EB4E94">
        <w:rPr>
          <w:rFonts w:ascii="Courier New" w:hAnsi="Courier New" w:cs="Courier New"/>
          <w:sz w:val="20"/>
        </w:rPr>
        <w:t>(UX_DEVICE_CLASS_AUDIO_STREAM *stream</w:t>
      </w:r>
      <w:r>
        <w:rPr>
          <w:rFonts w:ascii="Courier New" w:hAnsi="Courier New" w:cs="Courier New"/>
          <w:sz w:val="20"/>
        </w:rPr>
        <w:t>, ULONG length</w:t>
      </w:r>
      <w:r w:rsidRPr="00EB4E94">
        <w:rPr>
          <w:rFonts w:ascii="Courier New" w:hAnsi="Courier New" w:cs="Courier New"/>
          <w:sz w:val="20"/>
        </w:rPr>
        <w:t>)</w:t>
      </w:r>
    </w:p>
    <w:p w14:paraId="5AECC9B5" w14:textId="77777777" w:rsidR="005E66FF" w:rsidRPr="0048008C" w:rsidRDefault="005E66FF" w:rsidP="005E66FF">
      <w:pPr>
        <w:rPr>
          <w:rFonts w:cs="Arial"/>
          <w:bCs/>
        </w:rPr>
      </w:pPr>
    </w:p>
    <w:p w14:paraId="49030E07" w14:textId="77777777" w:rsidR="005E66FF" w:rsidRDefault="005E66FF" w:rsidP="005E66FF">
      <w:pPr>
        <w:rPr>
          <w:rFonts w:cs="Arial"/>
          <w:b/>
          <w:bCs/>
        </w:rPr>
      </w:pPr>
      <w:r>
        <w:rPr>
          <w:rFonts w:cs="Arial"/>
          <w:b/>
          <w:bCs/>
        </w:rPr>
        <w:t>Description</w:t>
      </w:r>
    </w:p>
    <w:p w14:paraId="153E0441" w14:textId="77777777" w:rsidR="005E66FF" w:rsidRDefault="005E66FF" w:rsidP="005E66FF">
      <w:pPr>
        <w:rPr>
          <w:rFonts w:cs="Arial"/>
          <w:b/>
          <w:bCs/>
        </w:rPr>
      </w:pPr>
    </w:p>
    <w:p w14:paraId="0735DFB3" w14:textId="77777777" w:rsidR="005E66FF" w:rsidRDefault="005E66FF" w:rsidP="005E66FF">
      <w:pPr>
        <w:pStyle w:val="BodyTextIndent2"/>
        <w:rPr>
          <w:rFonts w:cs="Arial"/>
        </w:rPr>
      </w:pPr>
      <w:r>
        <w:rPr>
          <w:rFonts w:cs="Arial"/>
        </w:rPr>
        <w:t>This function adds/commits the last audio frame buffer to the FIFO so the buffer is ready to be transferred to host; note the last audio frame buffer should have been filled out via ux_device_class_write_frame_get.</w:t>
      </w:r>
    </w:p>
    <w:p w14:paraId="38D37E57" w14:textId="77777777" w:rsidR="005E66FF" w:rsidRDefault="005E66FF" w:rsidP="005E66FF">
      <w:pPr>
        <w:pStyle w:val="Footer"/>
        <w:tabs>
          <w:tab w:val="clear" w:pos="4320"/>
          <w:tab w:val="clear" w:pos="8640"/>
        </w:tabs>
        <w:rPr>
          <w:rFonts w:cs="Arial"/>
        </w:rPr>
      </w:pPr>
    </w:p>
    <w:p w14:paraId="24A29ECF" w14:textId="77777777" w:rsidR="005E66FF" w:rsidRDefault="005E66FF" w:rsidP="005E66FF">
      <w:pPr>
        <w:rPr>
          <w:rFonts w:cs="Arial"/>
          <w:b/>
          <w:bCs/>
        </w:rPr>
      </w:pPr>
      <w:r>
        <w:rPr>
          <w:rFonts w:cs="Arial"/>
          <w:b/>
          <w:bCs/>
        </w:rPr>
        <w:t>Parameters</w:t>
      </w:r>
    </w:p>
    <w:p w14:paraId="0DB31E74" w14:textId="77777777" w:rsidR="005E66FF" w:rsidRDefault="005E66FF" w:rsidP="005E66FF">
      <w:pPr>
        <w:rPr>
          <w:rFonts w:cs="Arial"/>
          <w:b/>
          <w:bCs/>
        </w:rPr>
      </w:pPr>
    </w:p>
    <w:p w14:paraId="2BA404E9" w14:textId="77777777" w:rsidR="005E66FF" w:rsidRDefault="005E66FF" w:rsidP="005E66FF">
      <w:pPr>
        <w:pStyle w:val="BodyTextIndent3"/>
        <w:rPr>
          <w:rFonts w:cs="Arial"/>
        </w:rPr>
      </w:pPr>
      <w:r>
        <w:rPr>
          <w:rFonts w:cs="Arial"/>
          <w:b/>
          <w:bCs/>
        </w:rPr>
        <w:t>stream</w:t>
      </w:r>
      <w:r>
        <w:rPr>
          <w:rFonts w:cs="Arial"/>
        </w:rPr>
        <w:tab/>
        <w:t>Pointer to the audio stream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4E5D1E09" w14:textId="77777777" w:rsidR="005E66FF" w:rsidRDefault="005E66FF" w:rsidP="005E66FF">
      <w:pPr>
        <w:pStyle w:val="BodyTextIndent3"/>
        <w:rPr>
          <w:rFonts w:cs="Arial"/>
        </w:rPr>
      </w:pPr>
      <w:r w:rsidRPr="00CE52F3">
        <w:rPr>
          <w:rFonts w:cs="Arial"/>
          <w:b/>
          <w:bCs/>
        </w:rPr>
        <w:t>length</w:t>
      </w:r>
      <w:r>
        <w:rPr>
          <w:rFonts w:cs="Arial"/>
        </w:rPr>
        <w:tab/>
        <w:t>Number of bytes ready in the buffer</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65560C5E" w14:textId="77777777" w:rsidR="005E66FF" w:rsidRDefault="005E66FF" w:rsidP="005E66FF">
      <w:pPr>
        <w:rPr>
          <w:rFonts w:cs="Arial"/>
          <w:b/>
          <w:bCs/>
        </w:rPr>
      </w:pPr>
    </w:p>
    <w:p w14:paraId="31256ED5" w14:textId="77777777" w:rsidR="005E66FF" w:rsidRDefault="005E66FF" w:rsidP="005E66FF">
      <w:pPr>
        <w:rPr>
          <w:rFonts w:cs="Arial"/>
          <w:b/>
          <w:bCs/>
        </w:rPr>
      </w:pPr>
      <w:r>
        <w:rPr>
          <w:rFonts w:cs="Arial"/>
          <w:b/>
          <w:bCs/>
        </w:rPr>
        <w:t>Return Value</w:t>
      </w:r>
    </w:p>
    <w:p w14:paraId="04199E73"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2566A1B9" w14:textId="77777777" w:rsidTr="00612C6D">
        <w:tc>
          <w:tcPr>
            <w:tcW w:w="3684" w:type="dxa"/>
            <w:shd w:val="clear" w:color="auto" w:fill="auto"/>
          </w:tcPr>
          <w:p w14:paraId="65E056AD"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1026" w:type="dxa"/>
            <w:shd w:val="clear" w:color="auto" w:fill="auto"/>
          </w:tcPr>
          <w:p w14:paraId="6A6A0DD3"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3930" w:type="dxa"/>
            <w:shd w:val="clear" w:color="auto" w:fill="auto"/>
          </w:tcPr>
          <w:p w14:paraId="01A155D6"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2A8CDE4D" w14:textId="77777777" w:rsidTr="00612C6D">
        <w:tc>
          <w:tcPr>
            <w:tcW w:w="3684" w:type="dxa"/>
            <w:shd w:val="clear" w:color="auto" w:fill="auto"/>
          </w:tcPr>
          <w:p w14:paraId="6D570BC6" w14:textId="77777777" w:rsidR="005E66FF" w:rsidRPr="00F02EAE" w:rsidRDefault="005E66FF" w:rsidP="00612C6D">
            <w:pPr>
              <w:overflowPunct/>
              <w:autoSpaceDE/>
              <w:autoSpaceDN/>
              <w:adjustRightInd/>
              <w:textAlignment w:val="auto"/>
              <w:rPr>
                <w:rFonts w:cs="Arial"/>
                <w:b/>
                <w:bCs/>
              </w:rPr>
            </w:pPr>
            <w:r w:rsidRPr="00A5213D">
              <w:rPr>
                <w:rFonts w:cs="Arial"/>
                <w:b/>
                <w:bCs/>
              </w:rPr>
              <w:t>UX_CONFIGURATION_HANDLE_UNKNOWN</w:t>
            </w:r>
          </w:p>
        </w:tc>
        <w:tc>
          <w:tcPr>
            <w:tcW w:w="1026" w:type="dxa"/>
            <w:shd w:val="clear" w:color="auto" w:fill="auto"/>
          </w:tcPr>
          <w:p w14:paraId="3F6BA0E8" w14:textId="77777777" w:rsidR="005E66FF" w:rsidRPr="00F02EAE" w:rsidRDefault="005E66FF" w:rsidP="00612C6D">
            <w:pPr>
              <w:overflowPunct/>
              <w:autoSpaceDE/>
              <w:autoSpaceDN/>
              <w:adjustRightInd/>
              <w:textAlignment w:val="auto"/>
              <w:rPr>
                <w:rFonts w:cs="Arial"/>
              </w:rPr>
            </w:pPr>
            <w:r>
              <w:rPr>
                <w:rFonts w:cs="Arial"/>
              </w:rPr>
              <w:t>(0x51)</w:t>
            </w:r>
          </w:p>
        </w:tc>
        <w:tc>
          <w:tcPr>
            <w:tcW w:w="3930" w:type="dxa"/>
            <w:shd w:val="clear" w:color="auto" w:fill="auto"/>
          </w:tcPr>
          <w:p w14:paraId="1F08AACB" w14:textId="77777777" w:rsidR="005E66FF" w:rsidRPr="00F02EAE" w:rsidRDefault="005E66FF" w:rsidP="00612C6D">
            <w:pPr>
              <w:overflowPunct/>
              <w:autoSpaceDE/>
              <w:autoSpaceDN/>
              <w:adjustRightInd/>
              <w:textAlignment w:val="auto"/>
              <w:rPr>
                <w:rFonts w:cs="Arial"/>
              </w:rPr>
            </w:pPr>
            <w:r>
              <w:rPr>
                <w:rFonts w:cs="Arial"/>
              </w:rPr>
              <w:t>The interface is down.</w:t>
            </w:r>
          </w:p>
        </w:tc>
      </w:tr>
      <w:tr w:rsidR="005E66FF" w:rsidRPr="00F02EAE" w14:paraId="251B0D96" w14:textId="77777777" w:rsidTr="00612C6D">
        <w:tc>
          <w:tcPr>
            <w:tcW w:w="3684" w:type="dxa"/>
            <w:shd w:val="clear" w:color="auto" w:fill="auto"/>
          </w:tcPr>
          <w:p w14:paraId="7938FE6B" w14:textId="77777777" w:rsidR="005E66FF" w:rsidRPr="00A5213D" w:rsidRDefault="005E66FF" w:rsidP="00612C6D">
            <w:pPr>
              <w:overflowPunct/>
              <w:autoSpaceDE/>
              <w:autoSpaceDN/>
              <w:adjustRightInd/>
              <w:textAlignment w:val="auto"/>
              <w:rPr>
                <w:rFonts w:cs="Arial"/>
                <w:b/>
                <w:bCs/>
              </w:rPr>
            </w:pPr>
            <w:r w:rsidRPr="007F20F6">
              <w:rPr>
                <w:rFonts w:cs="Arial"/>
                <w:b/>
                <w:bCs/>
              </w:rPr>
              <w:t>UX_BUFFER_OVERFLOW</w:t>
            </w:r>
          </w:p>
        </w:tc>
        <w:tc>
          <w:tcPr>
            <w:tcW w:w="1026" w:type="dxa"/>
            <w:shd w:val="clear" w:color="auto" w:fill="auto"/>
          </w:tcPr>
          <w:p w14:paraId="1A8555E5" w14:textId="77777777" w:rsidR="005E66FF" w:rsidRDefault="005E66FF" w:rsidP="00612C6D">
            <w:pPr>
              <w:overflowPunct/>
              <w:autoSpaceDE/>
              <w:autoSpaceDN/>
              <w:adjustRightInd/>
              <w:textAlignment w:val="auto"/>
              <w:rPr>
                <w:rFonts w:cs="Arial"/>
              </w:rPr>
            </w:pPr>
            <w:r>
              <w:rPr>
                <w:rFonts w:cs="Arial"/>
              </w:rPr>
              <w:t>(0x5d)</w:t>
            </w:r>
          </w:p>
        </w:tc>
        <w:tc>
          <w:tcPr>
            <w:tcW w:w="3930" w:type="dxa"/>
            <w:shd w:val="clear" w:color="auto" w:fill="auto"/>
          </w:tcPr>
          <w:p w14:paraId="083CF1F6" w14:textId="77777777" w:rsidR="005E66FF" w:rsidRDefault="005E66FF" w:rsidP="00612C6D">
            <w:pPr>
              <w:overflowPunct/>
              <w:autoSpaceDE/>
              <w:autoSpaceDN/>
              <w:adjustRightInd/>
              <w:textAlignment w:val="auto"/>
              <w:rPr>
                <w:rFonts w:cs="Arial"/>
              </w:rPr>
            </w:pPr>
            <w:r>
              <w:rPr>
                <w:rFonts w:cs="Arial"/>
              </w:rPr>
              <w:t>FIFO buffer is fssull.</w:t>
            </w:r>
          </w:p>
        </w:tc>
      </w:tr>
      <w:tr w:rsidR="005E66FF" w:rsidRPr="00F02EAE" w14:paraId="1D23050C" w14:textId="77777777" w:rsidTr="00612C6D">
        <w:tc>
          <w:tcPr>
            <w:tcW w:w="3684" w:type="dxa"/>
            <w:shd w:val="clear" w:color="auto" w:fill="auto"/>
          </w:tcPr>
          <w:p w14:paraId="19E4F535"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1026" w:type="dxa"/>
            <w:shd w:val="clear" w:color="auto" w:fill="auto"/>
          </w:tcPr>
          <w:p w14:paraId="7F9FB131"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3930" w:type="dxa"/>
            <w:shd w:val="clear" w:color="auto" w:fill="auto"/>
          </w:tcPr>
          <w:p w14:paraId="2C5D94D2"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63855F25" w14:textId="77777777" w:rsidR="005E66FF" w:rsidRDefault="005E66FF" w:rsidP="005E66FF">
      <w:pPr>
        <w:rPr>
          <w:rFonts w:cs="Arial"/>
          <w:b/>
          <w:bCs/>
        </w:rPr>
      </w:pPr>
    </w:p>
    <w:p w14:paraId="0E9FFAB7" w14:textId="77777777" w:rsidR="005E66FF" w:rsidRDefault="005E66FF" w:rsidP="005E66FF">
      <w:pPr>
        <w:rPr>
          <w:rFonts w:cs="Arial"/>
          <w:b/>
          <w:bCs/>
        </w:rPr>
      </w:pPr>
      <w:r>
        <w:rPr>
          <w:rFonts w:cs="Arial"/>
          <w:b/>
          <w:bCs/>
        </w:rPr>
        <w:t>Example</w:t>
      </w:r>
    </w:p>
    <w:p w14:paraId="2A620404" w14:textId="77777777" w:rsidR="005E66FF" w:rsidRDefault="005E66FF" w:rsidP="005E66FF">
      <w:pPr>
        <w:pStyle w:val="Footer"/>
        <w:tabs>
          <w:tab w:val="clear" w:pos="4320"/>
          <w:tab w:val="clear" w:pos="8640"/>
        </w:tabs>
        <w:rPr>
          <w:rFonts w:cs="Arial"/>
        </w:rPr>
      </w:pPr>
    </w:p>
    <w:p w14:paraId="0D40D683" w14:textId="77777777" w:rsidR="005E66FF" w:rsidRPr="00A5593D" w:rsidRDefault="005E66FF" w:rsidP="005E66FF">
      <w:pPr>
        <w:pStyle w:val="Code"/>
      </w:pPr>
      <w:r w:rsidRPr="00A5593D">
        <w:t xml:space="preserve">/* </w:t>
      </w:r>
      <w:r>
        <w:t>Commit a frame after fill values in buffer</w:t>
      </w:r>
      <w:r w:rsidRPr="00A5593D">
        <w:t>.  */</w:t>
      </w:r>
    </w:p>
    <w:p w14:paraId="0B7216E4" w14:textId="77777777" w:rsidR="005E66FF" w:rsidRDefault="005E66FF" w:rsidP="005E66FF">
      <w:pPr>
        <w:pStyle w:val="Code"/>
      </w:pPr>
      <w:r w:rsidRPr="00A5593D">
        <w:t xml:space="preserve">status = </w:t>
      </w:r>
      <w:r w:rsidRPr="00B86844">
        <w:t>ux_device_class_audio_</w:t>
      </w:r>
      <w:r>
        <w:t>write</w:t>
      </w:r>
      <w:r w:rsidRPr="00B86844">
        <w:t>_frame_</w:t>
      </w:r>
      <w:r>
        <w:t>commit</w:t>
      </w:r>
      <w:r w:rsidRPr="0051226C">
        <w:t>(</w:t>
      </w:r>
      <w:r>
        <w:t>stream, 192);</w:t>
      </w:r>
    </w:p>
    <w:p w14:paraId="32E4DE41" w14:textId="77777777" w:rsidR="005E66FF" w:rsidRDefault="005E66FF" w:rsidP="005E66FF">
      <w:pPr>
        <w:pStyle w:val="Code"/>
      </w:pPr>
    </w:p>
    <w:p w14:paraId="112F2AA6" w14:textId="77777777" w:rsidR="005E66FF" w:rsidRDefault="005E66FF" w:rsidP="005E66FF">
      <w:pPr>
        <w:pStyle w:val="Code"/>
      </w:pPr>
      <w:r>
        <w:t>if(status != UX_SUCCESS)</w:t>
      </w:r>
    </w:p>
    <w:p w14:paraId="5983DD46" w14:textId="77777777" w:rsidR="005E66FF" w:rsidRDefault="005E66FF" w:rsidP="005E66FF">
      <w:pPr>
        <w:pStyle w:val="Code"/>
      </w:pPr>
      <w:r>
        <w:t xml:space="preserve">   return;</w:t>
      </w:r>
    </w:p>
    <w:p w14:paraId="32CC9E66" w14:textId="77777777" w:rsidR="005E66FF" w:rsidRDefault="005E66FF" w:rsidP="005E66FF">
      <w:pPr>
        <w:ind w:left="432"/>
        <w:rPr>
          <w:rFonts w:ascii="Courier New" w:hAnsi="Courier New" w:cs="Courier New"/>
          <w:sz w:val="20"/>
        </w:rPr>
      </w:pPr>
    </w:p>
    <w:p w14:paraId="6EE56BF8" w14:textId="77777777" w:rsidR="005E66FF" w:rsidRDefault="005E66FF" w:rsidP="005E66FF">
      <w:pPr>
        <w:overflowPunct/>
        <w:autoSpaceDE/>
        <w:autoSpaceDN/>
        <w:adjustRightInd/>
        <w:textAlignment w:val="auto"/>
        <w:rPr>
          <w:rFonts w:cs="Courier New"/>
          <w:b/>
          <w:bCs/>
          <w:i/>
          <w:kern w:val="32"/>
          <w:sz w:val="48"/>
        </w:rPr>
      </w:pPr>
      <w:r>
        <w:br w:type="page"/>
      </w:r>
    </w:p>
    <w:p w14:paraId="726BFCC8" w14:textId="77777777" w:rsidR="005E66FF" w:rsidRDefault="005E66FF" w:rsidP="005E66FF">
      <w:pPr>
        <w:pStyle w:val="Heading3"/>
      </w:pPr>
      <w:bookmarkStart w:id="308" w:name="_Toc2175975"/>
      <w:bookmarkStart w:id="309" w:name="_Toc24382267"/>
      <w:r w:rsidRPr="00767874">
        <w:t>ux_device_class_audio10_control_process</w:t>
      </w:r>
      <w:bookmarkEnd w:id="308"/>
      <w:bookmarkEnd w:id="309"/>
    </w:p>
    <w:p w14:paraId="33CD6FE1" w14:textId="77777777" w:rsidR="005E66FF" w:rsidRDefault="005E66FF" w:rsidP="005E66FF">
      <w:pPr>
        <w:jc w:val="right"/>
        <w:rPr>
          <w:rFonts w:cs="Arial"/>
        </w:rPr>
      </w:pPr>
      <w:r>
        <w:rPr>
          <w:rFonts w:cs="Arial"/>
        </w:rPr>
        <w:t xml:space="preserve">Process USB Audio 1.0 control requests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6B49E1E1" w14:textId="77777777" w:rsidR="005E66FF" w:rsidRDefault="005E66FF" w:rsidP="005E66FF">
      <w:pPr>
        <w:pStyle w:val="Footer"/>
        <w:tabs>
          <w:tab w:val="clear" w:pos="4320"/>
          <w:tab w:val="clear" w:pos="8640"/>
        </w:tabs>
        <w:rPr>
          <w:rFonts w:cs="Arial"/>
        </w:rPr>
      </w:pPr>
    </w:p>
    <w:p w14:paraId="0C6B5819" w14:textId="77777777" w:rsidR="005E66FF" w:rsidRDefault="005E66FF" w:rsidP="005E66FF">
      <w:pPr>
        <w:rPr>
          <w:rFonts w:cs="Arial"/>
          <w:b/>
          <w:bCs/>
        </w:rPr>
      </w:pPr>
      <w:r>
        <w:rPr>
          <w:rFonts w:cs="Arial"/>
          <w:b/>
          <w:bCs/>
        </w:rPr>
        <w:t>Prototype</w:t>
      </w:r>
    </w:p>
    <w:p w14:paraId="0D1F652B" w14:textId="77777777" w:rsidR="005E66FF" w:rsidRDefault="005E66FF" w:rsidP="005E66FF">
      <w:pPr>
        <w:rPr>
          <w:rFonts w:cs="Arial"/>
          <w:b/>
          <w:bCs/>
        </w:rPr>
      </w:pPr>
    </w:p>
    <w:p w14:paraId="0878CAF0" w14:textId="77777777" w:rsidR="005E66FF" w:rsidRPr="002C4B88"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F54CB6">
        <w:rPr>
          <w:rFonts w:ascii="Courier New" w:hAnsi="Courier New" w:cs="Courier New"/>
          <w:b/>
          <w:sz w:val="20"/>
        </w:rPr>
        <w:t>ux_device_class_audio10_control_process</w:t>
      </w:r>
      <w:r w:rsidRPr="002C4B88">
        <w:rPr>
          <w:rFonts w:ascii="Courier New" w:hAnsi="Courier New" w:cs="Courier New"/>
          <w:sz w:val="20"/>
        </w:rPr>
        <w:t>(UX_DEVICE_CLASS_AUDIO *audio,</w:t>
      </w:r>
      <w:r>
        <w:rPr>
          <w:rFonts w:ascii="Courier New" w:hAnsi="Courier New" w:cs="Courier New"/>
          <w:sz w:val="20"/>
        </w:rPr>
        <w:t xml:space="preserve"> </w:t>
      </w:r>
      <w:r w:rsidRPr="002C4B88">
        <w:rPr>
          <w:rFonts w:ascii="Courier New" w:hAnsi="Courier New" w:cs="Courier New"/>
          <w:sz w:val="20"/>
        </w:rPr>
        <w:t>UX_SLAVE_TRANSFER *transfer_request, UX_DEVICE_CLASS_AUDIO10_CONTROL_GROUP *group)</w:t>
      </w:r>
    </w:p>
    <w:p w14:paraId="1D0E0207" w14:textId="77777777" w:rsidR="005E66FF" w:rsidRPr="0048008C" w:rsidRDefault="005E66FF" w:rsidP="005E66FF">
      <w:pPr>
        <w:rPr>
          <w:rFonts w:cs="Arial"/>
          <w:bCs/>
        </w:rPr>
      </w:pPr>
    </w:p>
    <w:p w14:paraId="3D7079CB" w14:textId="77777777" w:rsidR="005E66FF" w:rsidRDefault="005E66FF" w:rsidP="005E66FF">
      <w:pPr>
        <w:rPr>
          <w:rFonts w:cs="Arial"/>
          <w:b/>
          <w:bCs/>
        </w:rPr>
      </w:pPr>
      <w:r>
        <w:rPr>
          <w:rFonts w:cs="Arial"/>
          <w:b/>
          <w:bCs/>
        </w:rPr>
        <w:t>Description</w:t>
      </w:r>
    </w:p>
    <w:p w14:paraId="1EFD43E1" w14:textId="77777777" w:rsidR="005E66FF" w:rsidRDefault="005E66FF" w:rsidP="005E66FF">
      <w:pPr>
        <w:rPr>
          <w:rFonts w:cs="Arial"/>
          <w:b/>
          <w:bCs/>
        </w:rPr>
      </w:pPr>
    </w:p>
    <w:p w14:paraId="7521CE20" w14:textId="77777777" w:rsidR="005E66FF" w:rsidRDefault="005E66FF" w:rsidP="005E66FF">
      <w:pPr>
        <w:pStyle w:val="BodyTextIndent2"/>
        <w:rPr>
          <w:rFonts w:cs="Arial"/>
        </w:rPr>
      </w:pPr>
      <w:r>
        <w:rPr>
          <w:rFonts w:cs="Arial"/>
        </w:rPr>
        <w:t>This function manages basic requests sent by the host on the control endpoint with a USB Audio 1.0 specific type.</w:t>
      </w:r>
    </w:p>
    <w:p w14:paraId="2CED9517" w14:textId="77777777" w:rsidR="005E66FF" w:rsidRDefault="005E66FF" w:rsidP="005E66FF">
      <w:pPr>
        <w:pStyle w:val="BodyTextIndent2"/>
        <w:rPr>
          <w:rFonts w:cs="Arial"/>
        </w:rPr>
      </w:pPr>
    </w:p>
    <w:p w14:paraId="317D69C0" w14:textId="3E080A68" w:rsidR="005E66FF" w:rsidRDefault="005E66FF" w:rsidP="005E66FF">
      <w:pPr>
        <w:pStyle w:val="BodyTextIndent2"/>
        <w:rPr>
          <w:rFonts w:cs="Arial"/>
        </w:rPr>
      </w:pPr>
      <w:r>
        <w:rPr>
          <w:rFonts w:cs="Arial"/>
        </w:rPr>
        <w:t>Audio 1.0 features of volume and mute requests are processed in the function. When processing the requests, pre-defined data passed by the last parameter</w:t>
      </w:r>
      <w:r w:rsidR="004A7225">
        <w:rPr>
          <w:rFonts w:cs="Arial"/>
        </w:rPr>
        <w:t xml:space="preserve"> (group)</w:t>
      </w:r>
      <w:r>
        <w:rPr>
          <w:rFonts w:cs="Arial"/>
        </w:rPr>
        <w:t xml:space="preserve"> is used to answer requests and store control changes.</w:t>
      </w:r>
    </w:p>
    <w:p w14:paraId="334EAEC9" w14:textId="77777777" w:rsidR="005E66FF" w:rsidRDefault="005E66FF" w:rsidP="005E66FF">
      <w:pPr>
        <w:pStyle w:val="Footer"/>
        <w:tabs>
          <w:tab w:val="clear" w:pos="4320"/>
          <w:tab w:val="clear" w:pos="8640"/>
        </w:tabs>
        <w:rPr>
          <w:rFonts w:cs="Arial"/>
        </w:rPr>
      </w:pPr>
    </w:p>
    <w:p w14:paraId="6C942C29" w14:textId="77777777" w:rsidR="005E66FF" w:rsidRDefault="005E66FF" w:rsidP="005E66FF">
      <w:pPr>
        <w:rPr>
          <w:rFonts w:cs="Arial"/>
          <w:b/>
          <w:bCs/>
        </w:rPr>
      </w:pPr>
      <w:r>
        <w:rPr>
          <w:rFonts w:cs="Arial"/>
          <w:b/>
          <w:bCs/>
        </w:rPr>
        <w:t>Parameters</w:t>
      </w:r>
    </w:p>
    <w:p w14:paraId="0B6F0441" w14:textId="77777777" w:rsidR="005E66FF" w:rsidRDefault="005E66FF" w:rsidP="005E66FF">
      <w:pPr>
        <w:rPr>
          <w:rFonts w:cs="Arial"/>
          <w:b/>
          <w:bCs/>
        </w:rPr>
      </w:pPr>
    </w:p>
    <w:p w14:paraId="3D02DFB2" w14:textId="77777777" w:rsidR="005E66FF" w:rsidRDefault="005E66FF" w:rsidP="005E66FF">
      <w:pPr>
        <w:pStyle w:val="BodyTextIndent3"/>
        <w:rPr>
          <w:rFonts w:cs="Arial"/>
        </w:rPr>
      </w:pPr>
      <w:r w:rsidRPr="00B52603">
        <w:rPr>
          <w:rFonts w:cs="Arial"/>
          <w:b/>
          <w:bCs/>
        </w:rPr>
        <w:t>audio</w:t>
      </w:r>
      <w:r>
        <w:rPr>
          <w:rFonts w:cs="Arial"/>
        </w:rPr>
        <w:tab/>
        <w:t>Pointer to the audio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24C7E57" w14:textId="77777777" w:rsidR="005E66FF" w:rsidRDefault="005E66FF" w:rsidP="005E66FF">
      <w:pPr>
        <w:pStyle w:val="BodyTextIndent3"/>
        <w:rPr>
          <w:rFonts w:cs="Arial"/>
        </w:rPr>
      </w:pPr>
      <w:r w:rsidRPr="009C0F80">
        <w:rPr>
          <w:rFonts w:cs="Arial"/>
          <w:b/>
          <w:bCs/>
        </w:rPr>
        <w:t>transfer</w:t>
      </w:r>
      <w:r>
        <w:rPr>
          <w:rFonts w:cs="Arial"/>
        </w:rPr>
        <w:tab/>
        <w:t>Pointer to the transfer request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B979ECE" w14:textId="77777777" w:rsidR="005E66FF" w:rsidRDefault="005E66FF" w:rsidP="005E66FF">
      <w:pPr>
        <w:pStyle w:val="BodyTextIndent3"/>
        <w:rPr>
          <w:rFonts w:cs="Arial"/>
        </w:rPr>
      </w:pPr>
      <w:r w:rsidRPr="006F246C">
        <w:rPr>
          <w:rFonts w:cs="Arial"/>
          <w:b/>
          <w:bCs/>
        </w:rPr>
        <w:t>group</w:t>
      </w:r>
      <w:r>
        <w:rPr>
          <w:rFonts w:cs="Arial"/>
        </w:rPr>
        <w:tab/>
        <w:t>Data group for request process</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42B41E73" w14:textId="77777777" w:rsidR="005E66FF" w:rsidRDefault="005E66FF" w:rsidP="005E66FF">
      <w:pPr>
        <w:rPr>
          <w:rFonts w:cs="Arial"/>
          <w:b/>
          <w:bCs/>
        </w:rPr>
      </w:pPr>
    </w:p>
    <w:p w14:paraId="130104E9" w14:textId="77777777" w:rsidR="005E66FF" w:rsidRDefault="005E66FF" w:rsidP="005E66FF">
      <w:pPr>
        <w:rPr>
          <w:rFonts w:cs="Arial"/>
          <w:b/>
          <w:bCs/>
        </w:rPr>
      </w:pPr>
      <w:r>
        <w:rPr>
          <w:rFonts w:cs="Arial"/>
          <w:b/>
          <w:bCs/>
        </w:rPr>
        <w:t>Return Value</w:t>
      </w:r>
    </w:p>
    <w:p w14:paraId="29261E09"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62F956AD" w14:textId="77777777" w:rsidTr="00612C6D">
        <w:tc>
          <w:tcPr>
            <w:tcW w:w="5257" w:type="dxa"/>
            <w:shd w:val="clear" w:color="auto" w:fill="auto"/>
          </w:tcPr>
          <w:p w14:paraId="365B0C5F"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964" w:type="dxa"/>
            <w:shd w:val="clear" w:color="auto" w:fill="auto"/>
          </w:tcPr>
          <w:p w14:paraId="5DF66ED4"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2419" w:type="dxa"/>
            <w:shd w:val="clear" w:color="auto" w:fill="auto"/>
          </w:tcPr>
          <w:p w14:paraId="52069E72"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1DC00BC7" w14:textId="77777777" w:rsidTr="00612C6D">
        <w:tc>
          <w:tcPr>
            <w:tcW w:w="5257" w:type="dxa"/>
            <w:shd w:val="clear" w:color="auto" w:fill="auto"/>
          </w:tcPr>
          <w:p w14:paraId="127F0DD5"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964" w:type="dxa"/>
            <w:shd w:val="clear" w:color="auto" w:fill="auto"/>
          </w:tcPr>
          <w:p w14:paraId="2F4255D5"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2419" w:type="dxa"/>
            <w:shd w:val="clear" w:color="auto" w:fill="auto"/>
          </w:tcPr>
          <w:p w14:paraId="1EE3A1B9"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6B909567" w14:textId="77777777" w:rsidR="005E66FF" w:rsidRDefault="005E66FF" w:rsidP="005E66FF">
      <w:pPr>
        <w:rPr>
          <w:rFonts w:cs="Arial"/>
          <w:b/>
          <w:bCs/>
        </w:rPr>
      </w:pPr>
    </w:p>
    <w:p w14:paraId="24C06E88" w14:textId="77777777" w:rsidR="005E66FF" w:rsidRDefault="005E66FF" w:rsidP="005E66FF">
      <w:pPr>
        <w:rPr>
          <w:rFonts w:cs="Arial"/>
          <w:b/>
          <w:bCs/>
        </w:rPr>
      </w:pPr>
      <w:r>
        <w:rPr>
          <w:rFonts w:cs="Arial"/>
          <w:b/>
          <w:bCs/>
        </w:rPr>
        <w:t>Example</w:t>
      </w:r>
    </w:p>
    <w:p w14:paraId="055D1048" w14:textId="77777777" w:rsidR="005E66FF" w:rsidRDefault="005E66FF" w:rsidP="005E66FF">
      <w:pPr>
        <w:pStyle w:val="Footer"/>
        <w:tabs>
          <w:tab w:val="clear" w:pos="4320"/>
          <w:tab w:val="clear" w:pos="8640"/>
        </w:tabs>
        <w:rPr>
          <w:rFonts w:cs="Arial"/>
        </w:rPr>
      </w:pPr>
    </w:p>
    <w:p w14:paraId="5E464876" w14:textId="77777777" w:rsidR="005E66FF" w:rsidRPr="00755D77" w:rsidRDefault="005E66FF" w:rsidP="005E66FF">
      <w:pPr>
        <w:pStyle w:val="Code"/>
      </w:pPr>
      <w:r w:rsidRPr="00755D77">
        <w:t>/* Initialize audio 1.0 control values.  */</w:t>
      </w:r>
    </w:p>
    <w:p w14:paraId="4956BA72" w14:textId="77777777" w:rsidR="005E66FF" w:rsidRPr="00755D77" w:rsidRDefault="005E66FF" w:rsidP="005E66FF">
      <w:pPr>
        <w:pStyle w:val="Code"/>
      </w:pPr>
      <w:r w:rsidRPr="00755D77">
        <w:t>audio_control[0].ux_device_class_audio10_control_fu_id         = 2;</w:t>
      </w:r>
    </w:p>
    <w:p w14:paraId="1F3B909E" w14:textId="77777777" w:rsidR="005E66FF" w:rsidRPr="00755D77" w:rsidRDefault="005E66FF" w:rsidP="005E66FF">
      <w:pPr>
        <w:pStyle w:val="Code"/>
      </w:pPr>
      <w:r w:rsidRPr="00755D77">
        <w:t>audio_control[0].ux_device_class_audio10_control_mute[0]       = 0;</w:t>
      </w:r>
    </w:p>
    <w:p w14:paraId="4B27B1C6" w14:textId="77777777" w:rsidR="005E66FF" w:rsidRPr="00755D77" w:rsidRDefault="005E66FF" w:rsidP="005E66FF">
      <w:pPr>
        <w:pStyle w:val="Code"/>
      </w:pPr>
      <w:r w:rsidRPr="00755D77">
        <w:t>audio_control[0].ux_device_class_audio10_control_volume[0]     = 0;</w:t>
      </w:r>
    </w:p>
    <w:p w14:paraId="4CDBD17F" w14:textId="77777777" w:rsidR="005E66FF" w:rsidRPr="00755D77" w:rsidRDefault="005E66FF" w:rsidP="005E66FF">
      <w:pPr>
        <w:pStyle w:val="Code"/>
      </w:pPr>
      <w:r w:rsidRPr="00755D77">
        <w:t>audio_control[1].ux_device_class_audio10_control_fu_id         = 5;</w:t>
      </w:r>
    </w:p>
    <w:p w14:paraId="2800C370" w14:textId="77777777" w:rsidR="005E66FF" w:rsidRPr="00755D77" w:rsidRDefault="005E66FF" w:rsidP="005E66FF">
      <w:pPr>
        <w:pStyle w:val="Code"/>
      </w:pPr>
      <w:r w:rsidRPr="00755D77">
        <w:t>audio_control[1].ux_device_class_audio10_control_mute[0]       = 0;</w:t>
      </w:r>
    </w:p>
    <w:p w14:paraId="40567269" w14:textId="77777777" w:rsidR="005E66FF" w:rsidRDefault="005E66FF" w:rsidP="005E66FF">
      <w:pPr>
        <w:pStyle w:val="Code"/>
      </w:pPr>
      <w:r w:rsidRPr="00755D77">
        <w:t>audio_control[1].ux_device_class_audio10_control_volume[0]     = 0;</w:t>
      </w:r>
    </w:p>
    <w:p w14:paraId="4F6FEE00" w14:textId="77777777" w:rsidR="005E66FF" w:rsidRDefault="005E66FF" w:rsidP="005E66FF">
      <w:pPr>
        <w:pStyle w:val="Code"/>
      </w:pPr>
    </w:p>
    <w:p w14:paraId="140A5743" w14:textId="77777777" w:rsidR="005E66FF" w:rsidRDefault="005E66FF" w:rsidP="005E66FF">
      <w:pPr>
        <w:pStyle w:val="Code"/>
      </w:pPr>
    </w:p>
    <w:p w14:paraId="6BC24FF9" w14:textId="77777777" w:rsidR="005E66FF" w:rsidRPr="00901608" w:rsidRDefault="005E66FF" w:rsidP="005E66FF">
      <w:pPr>
        <w:pStyle w:val="Code"/>
      </w:pPr>
      <w:r w:rsidRPr="00901608">
        <w:t>/* Handle request and update control values.</w:t>
      </w:r>
    </w:p>
    <w:p w14:paraId="1882EADC" w14:textId="77777777" w:rsidR="005E66FF" w:rsidRPr="00901608" w:rsidRDefault="005E66FF" w:rsidP="005E66FF">
      <w:pPr>
        <w:pStyle w:val="Code"/>
      </w:pPr>
      <w:r w:rsidRPr="00901608">
        <w:t xml:space="preserve">   Note here only mute and volume for master channel is supported.</w:t>
      </w:r>
    </w:p>
    <w:p w14:paraId="7178C6DF" w14:textId="77777777" w:rsidR="005E66FF" w:rsidRPr="00901608" w:rsidRDefault="005E66FF" w:rsidP="005E66FF">
      <w:pPr>
        <w:pStyle w:val="Code"/>
      </w:pPr>
      <w:r w:rsidRPr="00901608">
        <w:t xml:space="preserve"> */</w:t>
      </w:r>
    </w:p>
    <w:p w14:paraId="417247C2" w14:textId="77777777" w:rsidR="005E66FF" w:rsidRPr="00901608" w:rsidRDefault="005E66FF" w:rsidP="005E66FF">
      <w:pPr>
        <w:pStyle w:val="Code"/>
      </w:pPr>
      <w:r w:rsidRPr="00901608">
        <w:t>status = ux_device_class_audio10_control_process(audio, transfer, &amp;group);</w:t>
      </w:r>
    </w:p>
    <w:p w14:paraId="5837A2EF" w14:textId="77777777" w:rsidR="005E66FF" w:rsidRPr="00901608" w:rsidRDefault="005E66FF" w:rsidP="005E66FF">
      <w:pPr>
        <w:pStyle w:val="Code"/>
      </w:pPr>
      <w:r w:rsidRPr="00901608">
        <w:t>if (status == UX_SUCCESS)</w:t>
      </w:r>
    </w:p>
    <w:p w14:paraId="69729346" w14:textId="77777777" w:rsidR="005E66FF" w:rsidRPr="00901608" w:rsidRDefault="005E66FF" w:rsidP="005E66FF">
      <w:pPr>
        <w:pStyle w:val="Code"/>
      </w:pPr>
      <w:r w:rsidRPr="00901608">
        <w:t>{</w:t>
      </w:r>
    </w:p>
    <w:p w14:paraId="6B88C635" w14:textId="77777777" w:rsidR="005E66FF" w:rsidRPr="00901608" w:rsidRDefault="005E66FF" w:rsidP="005E66FF">
      <w:pPr>
        <w:pStyle w:val="Code"/>
      </w:pPr>
      <w:r w:rsidRPr="00901608">
        <w:t xml:space="preserve">    /* Request handled, check changes */</w:t>
      </w:r>
    </w:p>
    <w:p w14:paraId="7928E107" w14:textId="77777777" w:rsidR="005E66FF" w:rsidRPr="00901608" w:rsidRDefault="005E66FF" w:rsidP="005E66FF">
      <w:pPr>
        <w:pStyle w:val="Code"/>
      </w:pPr>
      <w:r w:rsidRPr="00901608">
        <w:t xml:space="preserve">    switch(audio_control[0].ux_device_class_audio10_control_changed)</w:t>
      </w:r>
    </w:p>
    <w:p w14:paraId="304DBA76" w14:textId="77777777" w:rsidR="005E66FF" w:rsidRPr="00901608" w:rsidRDefault="005E66FF" w:rsidP="005E66FF">
      <w:pPr>
        <w:pStyle w:val="Code"/>
      </w:pPr>
      <w:r w:rsidRPr="00901608">
        <w:t xml:space="preserve">    {</w:t>
      </w:r>
    </w:p>
    <w:p w14:paraId="30F71084" w14:textId="77777777" w:rsidR="005E66FF" w:rsidRPr="00901608" w:rsidRDefault="005E66FF" w:rsidP="005E66FF">
      <w:pPr>
        <w:pStyle w:val="Code"/>
      </w:pPr>
      <w:r w:rsidRPr="00901608">
        <w:t xml:space="preserve">    case UX_DEVICE_CLASS_AUDIO10_CONTROL_MUTE_CHANGED:</w:t>
      </w:r>
    </w:p>
    <w:p w14:paraId="11417504" w14:textId="77777777" w:rsidR="005E66FF" w:rsidRPr="00901608" w:rsidRDefault="005E66FF" w:rsidP="005E66FF">
      <w:pPr>
        <w:pStyle w:val="Code"/>
      </w:pPr>
      <w:r w:rsidRPr="00901608">
        <w:t xml:space="preserve">    case UX_DEVICE_CLASS_AUDIO10_CONTROL_VOLUME_CHANGED:</w:t>
      </w:r>
    </w:p>
    <w:p w14:paraId="1732E4DC" w14:textId="77777777" w:rsidR="005E66FF" w:rsidRPr="00901608" w:rsidRDefault="005E66FF" w:rsidP="005E66FF">
      <w:pPr>
        <w:pStyle w:val="Code"/>
      </w:pPr>
      <w:r w:rsidRPr="00901608">
        <w:t xml:space="preserve">    default:</w:t>
      </w:r>
    </w:p>
    <w:p w14:paraId="16828D90" w14:textId="77777777" w:rsidR="005E66FF" w:rsidRPr="00901608" w:rsidRDefault="005E66FF" w:rsidP="005E66FF">
      <w:pPr>
        <w:pStyle w:val="Code"/>
      </w:pPr>
      <w:r w:rsidRPr="00901608">
        <w:t xml:space="preserve">        break;</w:t>
      </w:r>
    </w:p>
    <w:p w14:paraId="297D8549" w14:textId="77777777" w:rsidR="005E66FF" w:rsidRPr="00901608" w:rsidRDefault="005E66FF" w:rsidP="005E66FF">
      <w:pPr>
        <w:pStyle w:val="Code"/>
      </w:pPr>
      <w:r w:rsidRPr="00901608">
        <w:t xml:space="preserve">    }</w:t>
      </w:r>
    </w:p>
    <w:p w14:paraId="4F6F0F4B" w14:textId="77777777" w:rsidR="005E66FF" w:rsidRDefault="005E66FF" w:rsidP="005E66FF">
      <w:pPr>
        <w:pStyle w:val="Code"/>
      </w:pPr>
      <w:r w:rsidRPr="00901608">
        <w:t>}</w:t>
      </w:r>
    </w:p>
    <w:p w14:paraId="72AA9EEA" w14:textId="77777777" w:rsidR="005E66FF" w:rsidRDefault="005E66FF" w:rsidP="005E66FF">
      <w:pPr>
        <w:overflowPunct/>
        <w:autoSpaceDE/>
        <w:autoSpaceDN/>
        <w:adjustRightInd/>
        <w:textAlignment w:val="auto"/>
        <w:rPr>
          <w:rFonts w:cs="Courier New"/>
          <w:b/>
          <w:bCs/>
          <w:i/>
          <w:kern w:val="32"/>
          <w:sz w:val="48"/>
        </w:rPr>
      </w:pPr>
      <w:r>
        <w:br w:type="page"/>
      </w:r>
    </w:p>
    <w:p w14:paraId="169F5BB7" w14:textId="77777777" w:rsidR="005E66FF" w:rsidRDefault="005E66FF" w:rsidP="005E66FF">
      <w:pPr>
        <w:pStyle w:val="Heading3"/>
      </w:pPr>
      <w:bookmarkStart w:id="310" w:name="_Toc2175976"/>
      <w:bookmarkStart w:id="311" w:name="_Toc24382268"/>
      <w:r w:rsidRPr="00767874">
        <w:t>ux_device_class_audio</w:t>
      </w:r>
      <w:r>
        <w:t>2</w:t>
      </w:r>
      <w:r w:rsidRPr="00767874">
        <w:t>0_control_process</w:t>
      </w:r>
      <w:bookmarkEnd w:id="310"/>
      <w:bookmarkEnd w:id="311"/>
    </w:p>
    <w:p w14:paraId="7A8E33C0" w14:textId="77777777" w:rsidR="005E66FF" w:rsidRDefault="005E66FF" w:rsidP="005E66FF">
      <w:pPr>
        <w:jc w:val="right"/>
        <w:rPr>
          <w:rFonts w:cs="Arial"/>
        </w:rPr>
      </w:pPr>
      <w:r>
        <w:rPr>
          <w:rFonts w:cs="Arial"/>
        </w:rPr>
        <w:t xml:space="preserve">Process USB Audio 1.0 control requests </w:t>
      </w:r>
      <w:r>
        <w:rPr>
          <w:rFonts w:cs="Arial"/>
        </w:rPr>
        <w:fldChar w:fldCharType="begin"/>
      </w:r>
      <w:r>
        <w:rPr>
          <w:rFonts w:cs="Arial"/>
        </w:rPr>
        <w:instrText xml:space="preserve"> XE "</w:instrText>
      </w:r>
      <w:r>
        <w:rPr>
          <w:color w:val="000000"/>
        </w:rPr>
        <w:instrText>pipe"</w:instrText>
      </w:r>
      <w:r>
        <w:rPr>
          <w:rFonts w:cs="Arial"/>
        </w:rPr>
        <w:instrText xml:space="preserve"> </w:instrText>
      </w:r>
      <w:r>
        <w:rPr>
          <w:rFonts w:cs="Arial"/>
        </w:rPr>
        <w:fldChar w:fldCharType="end"/>
      </w:r>
    </w:p>
    <w:p w14:paraId="3C643666" w14:textId="77777777" w:rsidR="005E66FF" w:rsidRDefault="005E66FF" w:rsidP="005E66FF">
      <w:pPr>
        <w:pStyle w:val="Footer"/>
        <w:tabs>
          <w:tab w:val="clear" w:pos="4320"/>
          <w:tab w:val="clear" w:pos="8640"/>
        </w:tabs>
        <w:rPr>
          <w:rFonts w:cs="Arial"/>
        </w:rPr>
      </w:pPr>
    </w:p>
    <w:p w14:paraId="6B87C563" w14:textId="77777777" w:rsidR="005E66FF" w:rsidRDefault="005E66FF" w:rsidP="005E66FF">
      <w:pPr>
        <w:rPr>
          <w:rFonts w:cs="Arial"/>
          <w:b/>
          <w:bCs/>
        </w:rPr>
      </w:pPr>
      <w:r>
        <w:rPr>
          <w:rFonts w:cs="Arial"/>
          <w:b/>
          <w:bCs/>
        </w:rPr>
        <w:t>Prototype</w:t>
      </w:r>
    </w:p>
    <w:p w14:paraId="52AC5B1A" w14:textId="77777777" w:rsidR="005E66FF" w:rsidRDefault="005E66FF" w:rsidP="005E66FF">
      <w:pPr>
        <w:rPr>
          <w:rFonts w:cs="Arial"/>
          <w:b/>
          <w:bCs/>
        </w:rPr>
      </w:pPr>
    </w:p>
    <w:p w14:paraId="392FE344" w14:textId="77777777" w:rsidR="005E66FF" w:rsidRPr="002C4B88" w:rsidRDefault="005E66FF" w:rsidP="005E66FF">
      <w:pPr>
        <w:ind w:left="990" w:hanging="990"/>
        <w:rPr>
          <w:rFonts w:ascii="Courier New" w:hAnsi="Courier New" w:cs="Courier New"/>
          <w:sz w:val="20"/>
        </w:rPr>
      </w:pPr>
      <w:r w:rsidRPr="00EB4E94">
        <w:rPr>
          <w:rFonts w:ascii="Courier New" w:hAnsi="Courier New" w:cs="Courier New"/>
          <w:sz w:val="20"/>
        </w:rPr>
        <w:t xml:space="preserve">UINT </w:t>
      </w:r>
      <w:r w:rsidRPr="00F54CB6">
        <w:rPr>
          <w:rFonts w:ascii="Courier New" w:hAnsi="Courier New" w:cs="Courier New"/>
          <w:b/>
          <w:sz w:val="20"/>
        </w:rPr>
        <w:t>ux_device_class_audio</w:t>
      </w:r>
      <w:r>
        <w:rPr>
          <w:rFonts w:ascii="Courier New" w:hAnsi="Courier New" w:cs="Courier New"/>
          <w:b/>
          <w:sz w:val="20"/>
        </w:rPr>
        <w:t>2</w:t>
      </w:r>
      <w:r w:rsidRPr="00F54CB6">
        <w:rPr>
          <w:rFonts w:ascii="Courier New" w:hAnsi="Courier New" w:cs="Courier New"/>
          <w:b/>
          <w:sz w:val="20"/>
        </w:rPr>
        <w:t>0_control_process</w:t>
      </w:r>
      <w:r w:rsidRPr="002C4B88">
        <w:rPr>
          <w:rFonts w:ascii="Courier New" w:hAnsi="Courier New" w:cs="Courier New"/>
          <w:sz w:val="20"/>
        </w:rPr>
        <w:t>(UX_DEVICE_CLASS_AUDIO *audio,</w:t>
      </w:r>
      <w:r>
        <w:rPr>
          <w:rFonts w:ascii="Courier New" w:hAnsi="Courier New" w:cs="Courier New"/>
          <w:sz w:val="20"/>
        </w:rPr>
        <w:t xml:space="preserve"> </w:t>
      </w:r>
      <w:r w:rsidRPr="002C4B88">
        <w:rPr>
          <w:rFonts w:ascii="Courier New" w:hAnsi="Courier New" w:cs="Courier New"/>
          <w:sz w:val="20"/>
        </w:rPr>
        <w:t>UX_SLAVE_TRANSFER *transfer_request, UX_DEVICE_CLASS_AUDIO</w:t>
      </w:r>
      <w:r>
        <w:rPr>
          <w:rFonts w:ascii="Courier New" w:hAnsi="Courier New" w:cs="Courier New"/>
          <w:sz w:val="20"/>
        </w:rPr>
        <w:t>2</w:t>
      </w:r>
      <w:r w:rsidRPr="002C4B88">
        <w:rPr>
          <w:rFonts w:ascii="Courier New" w:hAnsi="Courier New" w:cs="Courier New"/>
          <w:sz w:val="20"/>
        </w:rPr>
        <w:t>0_CONTROL_GROUP *group)</w:t>
      </w:r>
    </w:p>
    <w:p w14:paraId="7D2E73FA" w14:textId="77777777" w:rsidR="005E66FF" w:rsidRPr="0048008C" w:rsidRDefault="005E66FF" w:rsidP="005E66FF">
      <w:pPr>
        <w:rPr>
          <w:rFonts w:cs="Arial"/>
          <w:bCs/>
        </w:rPr>
      </w:pPr>
    </w:p>
    <w:p w14:paraId="7A243A93" w14:textId="77777777" w:rsidR="005E66FF" w:rsidRDefault="005E66FF" w:rsidP="005E66FF">
      <w:pPr>
        <w:rPr>
          <w:rFonts w:cs="Arial"/>
          <w:b/>
          <w:bCs/>
        </w:rPr>
      </w:pPr>
      <w:r>
        <w:rPr>
          <w:rFonts w:cs="Arial"/>
          <w:b/>
          <w:bCs/>
        </w:rPr>
        <w:t>Description</w:t>
      </w:r>
    </w:p>
    <w:p w14:paraId="5AE803E0" w14:textId="77777777" w:rsidR="005E66FF" w:rsidRDefault="005E66FF" w:rsidP="005E66FF">
      <w:pPr>
        <w:rPr>
          <w:rFonts w:cs="Arial"/>
          <w:b/>
          <w:bCs/>
        </w:rPr>
      </w:pPr>
    </w:p>
    <w:p w14:paraId="11E98690" w14:textId="77777777" w:rsidR="005E66FF" w:rsidRDefault="005E66FF" w:rsidP="005E66FF">
      <w:pPr>
        <w:pStyle w:val="BodyTextIndent2"/>
        <w:rPr>
          <w:rFonts w:cs="Arial"/>
        </w:rPr>
      </w:pPr>
      <w:r>
        <w:rPr>
          <w:rFonts w:cs="Arial"/>
        </w:rPr>
        <w:t>This function manages basic requests sent by the host on the control endpoint with a USB Audio 2.0 specific type.</w:t>
      </w:r>
    </w:p>
    <w:p w14:paraId="46DC0227" w14:textId="77777777" w:rsidR="005E66FF" w:rsidRDefault="005E66FF" w:rsidP="005E66FF">
      <w:pPr>
        <w:pStyle w:val="BodyTextIndent2"/>
        <w:rPr>
          <w:rFonts w:cs="Arial"/>
        </w:rPr>
      </w:pPr>
    </w:p>
    <w:p w14:paraId="014B62B8" w14:textId="11FED800" w:rsidR="005E66FF" w:rsidRDefault="005E66FF" w:rsidP="005E66FF">
      <w:pPr>
        <w:pStyle w:val="BodyTextIndent2"/>
        <w:rPr>
          <w:rFonts w:cs="Arial"/>
        </w:rPr>
      </w:pPr>
      <w:r>
        <w:rPr>
          <w:rFonts w:cs="Arial"/>
        </w:rPr>
        <w:t>Audio 2.0 sampling rate (assumeds single fixed frequency), features of volume and mute requests are processed in the function. When processing the requests, pre-defined data passed by the last parameter</w:t>
      </w:r>
      <w:r w:rsidR="00F6731E">
        <w:rPr>
          <w:rFonts w:cs="Arial"/>
        </w:rPr>
        <w:t xml:space="preserve"> (group)</w:t>
      </w:r>
      <w:r>
        <w:rPr>
          <w:rFonts w:cs="Arial"/>
        </w:rPr>
        <w:t xml:space="preserve"> is used to answer requests and store control changes.</w:t>
      </w:r>
    </w:p>
    <w:p w14:paraId="4416EA6F" w14:textId="77777777" w:rsidR="005E66FF" w:rsidRDefault="005E66FF" w:rsidP="005E66FF">
      <w:pPr>
        <w:pStyle w:val="Footer"/>
        <w:tabs>
          <w:tab w:val="clear" w:pos="4320"/>
          <w:tab w:val="clear" w:pos="8640"/>
        </w:tabs>
        <w:rPr>
          <w:rFonts w:cs="Arial"/>
        </w:rPr>
      </w:pPr>
    </w:p>
    <w:p w14:paraId="3E2C8A01" w14:textId="77777777" w:rsidR="005E66FF" w:rsidRDefault="005E66FF" w:rsidP="005E66FF">
      <w:pPr>
        <w:rPr>
          <w:rFonts w:cs="Arial"/>
          <w:b/>
          <w:bCs/>
        </w:rPr>
      </w:pPr>
      <w:r>
        <w:rPr>
          <w:rFonts w:cs="Arial"/>
          <w:b/>
          <w:bCs/>
        </w:rPr>
        <w:t>Parameters</w:t>
      </w:r>
    </w:p>
    <w:p w14:paraId="4DB719F6" w14:textId="77777777" w:rsidR="005E66FF" w:rsidRDefault="005E66FF" w:rsidP="005E66FF">
      <w:pPr>
        <w:rPr>
          <w:rFonts w:cs="Arial"/>
          <w:b/>
          <w:bCs/>
        </w:rPr>
      </w:pPr>
    </w:p>
    <w:p w14:paraId="046BC4CB" w14:textId="77777777" w:rsidR="005E66FF" w:rsidRDefault="005E66FF" w:rsidP="005E66FF">
      <w:pPr>
        <w:pStyle w:val="BodyTextIndent3"/>
        <w:rPr>
          <w:rFonts w:cs="Arial"/>
        </w:rPr>
      </w:pPr>
      <w:r w:rsidRPr="00B52603">
        <w:rPr>
          <w:rFonts w:cs="Arial"/>
          <w:b/>
          <w:bCs/>
        </w:rPr>
        <w:t>audio</w:t>
      </w:r>
      <w:r>
        <w:rPr>
          <w:rFonts w:cs="Arial"/>
        </w:rPr>
        <w:tab/>
        <w:t>Pointer to the audio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35694BBB" w14:textId="77777777" w:rsidR="005E66FF" w:rsidRDefault="005E66FF" w:rsidP="005E66FF">
      <w:pPr>
        <w:pStyle w:val="BodyTextIndent3"/>
        <w:rPr>
          <w:rFonts w:cs="Arial"/>
        </w:rPr>
      </w:pPr>
      <w:r w:rsidRPr="009C0F80">
        <w:rPr>
          <w:rFonts w:cs="Arial"/>
          <w:b/>
          <w:bCs/>
        </w:rPr>
        <w:t>transfer</w:t>
      </w:r>
      <w:r>
        <w:rPr>
          <w:rFonts w:cs="Arial"/>
        </w:rPr>
        <w:tab/>
        <w:t>Pointer to the transfer request instance</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38B1050" w14:textId="77777777" w:rsidR="005E66FF" w:rsidRDefault="005E66FF" w:rsidP="005E66FF">
      <w:pPr>
        <w:pStyle w:val="BodyTextIndent3"/>
        <w:rPr>
          <w:rFonts w:cs="Arial"/>
        </w:rPr>
      </w:pPr>
      <w:r w:rsidRPr="006F246C">
        <w:rPr>
          <w:rFonts w:cs="Arial"/>
          <w:b/>
          <w:bCs/>
        </w:rPr>
        <w:t>group</w:t>
      </w:r>
      <w:r>
        <w:rPr>
          <w:rFonts w:cs="Arial"/>
        </w:rPr>
        <w:tab/>
        <w:t>Data group for request process</w:t>
      </w:r>
      <w:r>
        <w:rPr>
          <w:rFonts w:cs="Arial"/>
        </w:rPr>
        <w:fldChar w:fldCharType="begin"/>
      </w:r>
      <w:r>
        <w:rPr>
          <w:rFonts w:cs="Arial"/>
        </w:rPr>
        <w:instrText xml:space="preserve"> XE "</w:instrText>
      </w:r>
      <w:r>
        <w:rPr>
          <w:rFonts w:cs="Arial"/>
          <w:color w:val="000000"/>
        </w:rPr>
        <w:instrText>class instance"</w:instrText>
      </w:r>
      <w:r>
        <w:rPr>
          <w:rFonts w:cs="Arial"/>
        </w:rPr>
        <w:instrText xml:space="preserve"> </w:instrText>
      </w:r>
      <w:r>
        <w:rPr>
          <w:rFonts w:cs="Arial"/>
        </w:rPr>
        <w:fldChar w:fldCharType="end"/>
      </w:r>
      <w:r>
        <w:rPr>
          <w:rFonts w:cs="Arial"/>
        </w:rPr>
        <w:t>.</w:t>
      </w:r>
    </w:p>
    <w:p w14:paraId="28FD9C90" w14:textId="77777777" w:rsidR="005E66FF" w:rsidRDefault="005E66FF" w:rsidP="005E66FF">
      <w:pPr>
        <w:rPr>
          <w:rFonts w:cs="Arial"/>
          <w:b/>
          <w:bCs/>
        </w:rPr>
      </w:pPr>
    </w:p>
    <w:p w14:paraId="246C0F70" w14:textId="77777777" w:rsidR="005E66FF" w:rsidRDefault="005E66FF" w:rsidP="005E66FF">
      <w:pPr>
        <w:rPr>
          <w:rFonts w:cs="Arial"/>
          <w:b/>
          <w:bCs/>
        </w:rPr>
      </w:pPr>
      <w:r>
        <w:rPr>
          <w:rFonts w:cs="Arial"/>
          <w:b/>
          <w:bCs/>
        </w:rPr>
        <w:t>Return Value</w:t>
      </w:r>
    </w:p>
    <w:p w14:paraId="60990E55" w14:textId="77777777" w:rsidR="005E66FF" w:rsidRDefault="005E66FF" w:rsidP="005E66FF">
      <w:pPr>
        <w:rPr>
          <w:rFonts w:cs="Arial"/>
          <w:b/>
          <w:bCs/>
        </w:rPr>
      </w:pPr>
    </w:p>
    <w:tbl>
      <w:tblPr>
        <w:tblW w:w="0" w:type="auto"/>
        <w:tblInd w:w="720" w:type="dxa"/>
        <w:tblLook w:val="04A0" w:firstRow="1" w:lastRow="0" w:firstColumn="1" w:lastColumn="0" w:noHBand="0" w:noVBand="1"/>
      </w:tblPr>
      <w:tblGrid>
        <w:gridCol w:w="5257"/>
        <w:gridCol w:w="964"/>
        <w:gridCol w:w="2419"/>
      </w:tblGrid>
      <w:tr w:rsidR="005E66FF" w:rsidRPr="00F02EAE" w14:paraId="350A4F5C" w14:textId="77777777" w:rsidTr="00612C6D">
        <w:tc>
          <w:tcPr>
            <w:tcW w:w="5257" w:type="dxa"/>
            <w:shd w:val="clear" w:color="auto" w:fill="auto"/>
          </w:tcPr>
          <w:p w14:paraId="6AC7BA21" w14:textId="77777777" w:rsidR="005E66FF" w:rsidRPr="00F02EAE" w:rsidRDefault="005E66FF" w:rsidP="00612C6D">
            <w:pPr>
              <w:overflowPunct/>
              <w:autoSpaceDE/>
              <w:autoSpaceDN/>
              <w:adjustRightInd/>
              <w:textAlignment w:val="auto"/>
              <w:rPr>
                <w:rFonts w:cs="Arial"/>
                <w:b/>
              </w:rPr>
            </w:pPr>
            <w:r w:rsidRPr="00F02EAE">
              <w:rPr>
                <w:rFonts w:cs="Arial"/>
                <w:b/>
                <w:bCs/>
              </w:rPr>
              <w:t>UX_SUCCESS</w:t>
            </w:r>
          </w:p>
        </w:tc>
        <w:tc>
          <w:tcPr>
            <w:tcW w:w="964" w:type="dxa"/>
            <w:shd w:val="clear" w:color="auto" w:fill="auto"/>
          </w:tcPr>
          <w:p w14:paraId="0B3C695F" w14:textId="77777777" w:rsidR="005E66FF" w:rsidRPr="00F02EAE" w:rsidRDefault="005E66FF" w:rsidP="00612C6D">
            <w:pPr>
              <w:overflowPunct/>
              <w:autoSpaceDE/>
              <w:autoSpaceDN/>
              <w:adjustRightInd/>
              <w:textAlignment w:val="auto"/>
              <w:rPr>
                <w:rFonts w:cs="Arial"/>
              </w:rPr>
            </w:pPr>
            <w:r w:rsidRPr="00F02EAE">
              <w:rPr>
                <w:rFonts w:cs="Arial"/>
              </w:rPr>
              <w:t>(0x00)</w:t>
            </w:r>
          </w:p>
        </w:tc>
        <w:tc>
          <w:tcPr>
            <w:tcW w:w="2419" w:type="dxa"/>
            <w:shd w:val="clear" w:color="auto" w:fill="auto"/>
          </w:tcPr>
          <w:p w14:paraId="27A30BD9" w14:textId="77777777" w:rsidR="005E66FF" w:rsidRPr="00F02EAE" w:rsidRDefault="005E66FF" w:rsidP="00612C6D">
            <w:pPr>
              <w:overflowPunct/>
              <w:autoSpaceDE/>
              <w:autoSpaceDN/>
              <w:adjustRightInd/>
              <w:textAlignment w:val="auto"/>
              <w:rPr>
                <w:rFonts w:cs="Arial"/>
              </w:rPr>
            </w:pPr>
            <w:r w:rsidRPr="00F02EAE">
              <w:rPr>
                <w:rFonts w:cs="Arial"/>
              </w:rPr>
              <w:t>This operation was successful.</w:t>
            </w:r>
          </w:p>
        </w:tc>
      </w:tr>
      <w:tr w:rsidR="005E66FF" w:rsidRPr="00F02EAE" w14:paraId="52FA4CA4" w14:textId="77777777" w:rsidTr="00612C6D">
        <w:tc>
          <w:tcPr>
            <w:tcW w:w="5257" w:type="dxa"/>
            <w:shd w:val="clear" w:color="auto" w:fill="auto"/>
          </w:tcPr>
          <w:p w14:paraId="679359DB" w14:textId="77777777" w:rsidR="005E66FF" w:rsidRPr="00F02EAE" w:rsidRDefault="005E66FF" w:rsidP="00612C6D">
            <w:pPr>
              <w:overflowPunct/>
              <w:autoSpaceDE/>
              <w:autoSpaceDN/>
              <w:adjustRightInd/>
              <w:textAlignment w:val="auto"/>
              <w:rPr>
                <w:rFonts w:cs="Arial"/>
                <w:b/>
              </w:rPr>
            </w:pPr>
            <w:r w:rsidRPr="00F02EAE">
              <w:rPr>
                <w:rFonts w:cs="Arial"/>
                <w:b/>
              </w:rPr>
              <w:t>UX_</w:t>
            </w:r>
            <w:r>
              <w:rPr>
                <w:rFonts w:cs="Arial"/>
                <w:b/>
              </w:rPr>
              <w:t>ERROR</w:t>
            </w:r>
          </w:p>
        </w:tc>
        <w:tc>
          <w:tcPr>
            <w:tcW w:w="964" w:type="dxa"/>
            <w:shd w:val="clear" w:color="auto" w:fill="auto"/>
          </w:tcPr>
          <w:p w14:paraId="1AEB13CE" w14:textId="77777777" w:rsidR="005E66FF" w:rsidRPr="00F02EAE" w:rsidRDefault="005E66FF" w:rsidP="00612C6D">
            <w:pPr>
              <w:overflowPunct/>
              <w:autoSpaceDE/>
              <w:autoSpaceDN/>
              <w:adjustRightInd/>
              <w:textAlignment w:val="auto"/>
              <w:rPr>
                <w:rFonts w:cs="Arial"/>
              </w:rPr>
            </w:pPr>
            <w:r w:rsidRPr="00F02EAE">
              <w:rPr>
                <w:rFonts w:cs="Arial"/>
              </w:rPr>
              <w:t>(0x</w:t>
            </w:r>
            <w:r>
              <w:rPr>
                <w:rFonts w:cs="Arial"/>
              </w:rPr>
              <w:t>FF</w:t>
            </w:r>
            <w:r w:rsidRPr="00F02EAE">
              <w:rPr>
                <w:rFonts w:cs="Arial"/>
              </w:rPr>
              <w:t>)</w:t>
            </w:r>
          </w:p>
        </w:tc>
        <w:tc>
          <w:tcPr>
            <w:tcW w:w="2419" w:type="dxa"/>
            <w:shd w:val="clear" w:color="auto" w:fill="auto"/>
          </w:tcPr>
          <w:p w14:paraId="4763993B" w14:textId="77777777" w:rsidR="005E66FF" w:rsidRPr="00F02EAE" w:rsidRDefault="005E66FF" w:rsidP="00612C6D">
            <w:pPr>
              <w:overflowPunct/>
              <w:autoSpaceDE/>
              <w:autoSpaceDN/>
              <w:adjustRightInd/>
              <w:textAlignment w:val="auto"/>
              <w:rPr>
                <w:rFonts w:cs="Arial"/>
              </w:rPr>
            </w:pPr>
            <w:r>
              <w:rPr>
                <w:rFonts w:cs="Arial"/>
              </w:rPr>
              <w:t>Error from function</w:t>
            </w:r>
          </w:p>
        </w:tc>
      </w:tr>
    </w:tbl>
    <w:p w14:paraId="675B121B" w14:textId="77777777" w:rsidR="005E66FF" w:rsidRDefault="005E66FF" w:rsidP="005E66FF">
      <w:pPr>
        <w:rPr>
          <w:rFonts w:cs="Arial"/>
          <w:b/>
          <w:bCs/>
        </w:rPr>
      </w:pPr>
    </w:p>
    <w:p w14:paraId="2BD2908B" w14:textId="77777777" w:rsidR="005E66FF" w:rsidRDefault="005E66FF" w:rsidP="005E66FF">
      <w:pPr>
        <w:rPr>
          <w:rFonts w:cs="Arial"/>
          <w:b/>
          <w:bCs/>
        </w:rPr>
      </w:pPr>
      <w:r>
        <w:rPr>
          <w:rFonts w:cs="Arial"/>
          <w:b/>
          <w:bCs/>
        </w:rPr>
        <w:t>Example</w:t>
      </w:r>
    </w:p>
    <w:p w14:paraId="47FFEC34" w14:textId="77777777" w:rsidR="005E66FF" w:rsidRDefault="005E66FF" w:rsidP="005E66FF">
      <w:pPr>
        <w:pStyle w:val="Footer"/>
        <w:tabs>
          <w:tab w:val="clear" w:pos="4320"/>
          <w:tab w:val="clear" w:pos="8640"/>
        </w:tabs>
        <w:rPr>
          <w:rFonts w:cs="Arial"/>
        </w:rPr>
      </w:pPr>
    </w:p>
    <w:p w14:paraId="40155A36" w14:textId="77777777" w:rsidR="005E66FF" w:rsidRPr="00B03CFE" w:rsidRDefault="005E66FF" w:rsidP="005E66FF">
      <w:pPr>
        <w:pStyle w:val="Code"/>
      </w:pPr>
      <w:r w:rsidRPr="00B03CFE">
        <w:t>/* Initialize audio 2.0 control values.  */</w:t>
      </w:r>
    </w:p>
    <w:p w14:paraId="0E32A2DC" w14:textId="77777777" w:rsidR="005E66FF" w:rsidRPr="00B03CFE" w:rsidRDefault="005E66FF" w:rsidP="005E66FF">
      <w:pPr>
        <w:pStyle w:val="Code"/>
      </w:pPr>
      <w:r w:rsidRPr="00B03CFE">
        <w:t>audio_control[0].ux_device_class_audio20_control_cs_id                = 0x10;</w:t>
      </w:r>
    </w:p>
    <w:p w14:paraId="479E9236" w14:textId="77777777" w:rsidR="005E66FF" w:rsidRPr="00B03CFE" w:rsidRDefault="005E66FF" w:rsidP="005E66FF">
      <w:pPr>
        <w:pStyle w:val="Code"/>
      </w:pPr>
      <w:r w:rsidRPr="00B03CFE">
        <w:t xml:space="preserve">audio_control[0].ux_device_class_audio20_control_sampling_frequency   = </w:t>
      </w:r>
      <w:r>
        <w:t>48000</w:t>
      </w:r>
      <w:r w:rsidRPr="00B03CFE">
        <w:t>;</w:t>
      </w:r>
    </w:p>
    <w:p w14:paraId="295BF59D" w14:textId="77777777" w:rsidR="005E66FF" w:rsidRPr="00B03CFE" w:rsidRDefault="005E66FF" w:rsidP="005E66FF">
      <w:pPr>
        <w:pStyle w:val="Code"/>
      </w:pPr>
      <w:r w:rsidRPr="00B03CFE">
        <w:t>audio_control[0].ux_device_class_audio20_control_fu_id                = 2;</w:t>
      </w:r>
    </w:p>
    <w:p w14:paraId="47EA5343" w14:textId="77777777" w:rsidR="005E66FF" w:rsidRPr="00B03CFE" w:rsidRDefault="005E66FF" w:rsidP="005E66FF">
      <w:pPr>
        <w:pStyle w:val="Code"/>
      </w:pPr>
      <w:r w:rsidRPr="00B03CFE">
        <w:t>audio_control[0].ux_device_class_audio20_control_mute[0]              = 0;</w:t>
      </w:r>
    </w:p>
    <w:p w14:paraId="03891945" w14:textId="77777777" w:rsidR="005E66FF" w:rsidRPr="00B03CFE" w:rsidRDefault="005E66FF" w:rsidP="005E66FF">
      <w:pPr>
        <w:pStyle w:val="Code"/>
      </w:pPr>
      <w:r w:rsidRPr="00B03CFE">
        <w:t>audio_control[0].ux_device_class_audio20_control_volume_min[0]        = 0;</w:t>
      </w:r>
    </w:p>
    <w:p w14:paraId="3D9B1D12" w14:textId="77777777" w:rsidR="005E66FF" w:rsidRPr="00B03CFE" w:rsidRDefault="005E66FF" w:rsidP="005E66FF">
      <w:pPr>
        <w:pStyle w:val="Code"/>
      </w:pPr>
      <w:r w:rsidRPr="00B03CFE">
        <w:t>audio_control[0].ux_device_class_audio20_control_volume_max[0]        = 100;</w:t>
      </w:r>
    </w:p>
    <w:p w14:paraId="02B70D71" w14:textId="77777777" w:rsidR="005E66FF" w:rsidRPr="00B03CFE" w:rsidRDefault="005E66FF" w:rsidP="005E66FF">
      <w:pPr>
        <w:pStyle w:val="Code"/>
      </w:pPr>
      <w:r w:rsidRPr="00B03CFE">
        <w:t>audio_control[0].ux_device_class_audio20_control_volume[0]            = 50;</w:t>
      </w:r>
    </w:p>
    <w:p w14:paraId="438B499E" w14:textId="77777777" w:rsidR="005E66FF" w:rsidRPr="00B03CFE" w:rsidRDefault="005E66FF" w:rsidP="005E66FF">
      <w:pPr>
        <w:pStyle w:val="Code"/>
      </w:pPr>
      <w:r w:rsidRPr="00B03CFE">
        <w:t>audio_control[1].ux_device_class_audio20_control_cs_id                = 0x10;</w:t>
      </w:r>
    </w:p>
    <w:p w14:paraId="51941AA0" w14:textId="77777777" w:rsidR="005E66FF" w:rsidRPr="00B03CFE" w:rsidRDefault="005E66FF" w:rsidP="005E66FF">
      <w:pPr>
        <w:pStyle w:val="Code"/>
      </w:pPr>
      <w:r w:rsidRPr="00B03CFE">
        <w:t xml:space="preserve">audio_control[1].ux_device_class_audio20_control_sampling_frequency   = </w:t>
      </w:r>
      <w:r>
        <w:t>48000</w:t>
      </w:r>
      <w:r w:rsidRPr="00B03CFE">
        <w:t>;</w:t>
      </w:r>
    </w:p>
    <w:p w14:paraId="39CE5001" w14:textId="77777777" w:rsidR="005E66FF" w:rsidRPr="00B03CFE" w:rsidRDefault="005E66FF" w:rsidP="005E66FF">
      <w:pPr>
        <w:pStyle w:val="Code"/>
      </w:pPr>
      <w:r w:rsidRPr="00B03CFE">
        <w:t>audio_control[1].ux_device_class_audio20_control_fu_id                = 5;</w:t>
      </w:r>
    </w:p>
    <w:p w14:paraId="3AE01513" w14:textId="77777777" w:rsidR="005E66FF" w:rsidRPr="00B03CFE" w:rsidRDefault="005E66FF" w:rsidP="005E66FF">
      <w:pPr>
        <w:pStyle w:val="Code"/>
      </w:pPr>
      <w:r w:rsidRPr="00B03CFE">
        <w:t>audio_control[1].ux_device_class_audio20_control_mute[0]              = 0;</w:t>
      </w:r>
    </w:p>
    <w:p w14:paraId="41954428" w14:textId="77777777" w:rsidR="005E66FF" w:rsidRPr="00B03CFE" w:rsidRDefault="005E66FF" w:rsidP="005E66FF">
      <w:pPr>
        <w:pStyle w:val="Code"/>
      </w:pPr>
      <w:r w:rsidRPr="00B03CFE">
        <w:t>audio_control[1].ux_device_class_audio20_control_volume_min[0]        = 0;</w:t>
      </w:r>
    </w:p>
    <w:p w14:paraId="16648C99" w14:textId="77777777" w:rsidR="005E66FF" w:rsidRPr="00B03CFE" w:rsidRDefault="005E66FF" w:rsidP="005E66FF">
      <w:pPr>
        <w:pStyle w:val="Code"/>
      </w:pPr>
      <w:r w:rsidRPr="00B03CFE">
        <w:t>audio_control[1].ux_device_class_audio20_control_volume_max[0]        = 100;</w:t>
      </w:r>
    </w:p>
    <w:p w14:paraId="2A7289CC" w14:textId="77777777" w:rsidR="005E66FF" w:rsidRDefault="005E66FF" w:rsidP="005E66FF">
      <w:pPr>
        <w:pStyle w:val="Code"/>
      </w:pPr>
      <w:r w:rsidRPr="00B03CFE">
        <w:t>audio_control[1].ux_device_class_audio20_control_volume[0]            = 50;</w:t>
      </w:r>
    </w:p>
    <w:p w14:paraId="071D2424" w14:textId="77777777" w:rsidR="005E66FF" w:rsidRDefault="005E66FF" w:rsidP="005E66FF">
      <w:pPr>
        <w:pStyle w:val="Code"/>
      </w:pPr>
    </w:p>
    <w:p w14:paraId="04002211" w14:textId="77777777" w:rsidR="005E66FF" w:rsidRDefault="005E66FF" w:rsidP="005E66FF">
      <w:pPr>
        <w:pStyle w:val="Code"/>
      </w:pPr>
    </w:p>
    <w:p w14:paraId="1427A75E" w14:textId="77777777" w:rsidR="005E66FF" w:rsidRPr="00901608" w:rsidRDefault="005E66FF" w:rsidP="005E66FF">
      <w:pPr>
        <w:pStyle w:val="Code"/>
      </w:pPr>
      <w:r w:rsidRPr="00901608">
        <w:t>/* Handle request and update control values.</w:t>
      </w:r>
    </w:p>
    <w:p w14:paraId="504C75AC" w14:textId="77777777" w:rsidR="005E66FF" w:rsidRPr="00901608" w:rsidRDefault="005E66FF" w:rsidP="005E66FF">
      <w:pPr>
        <w:pStyle w:val="Code"/>
      </w:pPr>
      <w:r w:rsidRPr="00901608">
        <w:t xml:space="preserve">   Note here only mute and volume for master channel is supported.</w:t>
      </w:r>
    </w:p>
    <w:p w14:paraId="204B2DFD" w14:textId="77777777" w:rsidR="005E66FF" w:rsidRPr="00901608" w:rsidRDefault="005E66FF" w:rsidP="005E66FF">
      <w:pPr>
        <w:pStyle w:val="Code"/>
      </w:pPr>
      <w:r w:rsidRPr="00901608">
        <w:t xml:space="preserve"> */</w:t>
      </w:r>
    </w:p>
    <w:p w14:paraId="7F3008F7" w14:textId="77777777" w:rsidR="005E66FF" w:rsidRPr="00901608" w:rsidRDefault="005E66FF" w:rsidP="005E66FF">
      <w:pPr>
        <w:pStyle w:val="Code"/>
      </w:pPr>
      <w:r w:rsidRPr="00901608">
        <w:t>status = ux_device_class_audio</w:t>
      </w:r>
      <w:r>
        <w:t>2</w:t>
      </w:r>
      <w:r w:rsidRPr="00901608">
        <w:t>0_control_process(audio, transfer, &amp;group);</w:t>
      </w:r>
    </w:p>
    <w:p w14:paraId="70D4E590" w14:textId="77777777" w:rsidR="005E66FF" w:rsidRPr="00901608" w:rsidRDefault="005E66FF" w:rsidP="005E66FF">
      <w:pPr>
        <w:pStyle w:val="Code"/>
      </w:pPr>
      <w:r w:rsidRPr="00901608">
        <w:t>if (status == UX_SUCCESS)</w:t>
      </w:r>
    </w:p>
    <w:p w14:paraId="3277ACA4" w14:textId="77777777" w:rsidR="005E66FF" w:rsidRPr="00901608" w:rsidRDefault="005E66FF" w:rsidP="005E66FF">
      <w:pPr>
        <w:pStyle w:val="Code"/>
      </w:pPr>
      <w:r w:rsidRPr="00901608">
        <w:t>{</w:t>
      </w:r>
    </w:p>
    <w:p w14:paraId="3426D5A3" w14:textId="77777777" w:rsidR="005E66FF" w:rsidRPr="00901608" w:rsidRDefault="005E66FF" w:rsidP="005E66FF">
      <w:pPr>
        <w:pStyle w:val="Code"/>
      </w:pPr>
      <w:r w:rsidRPr="00901608">
        <w:t xml:space="preserve">    /* Request handled, check changes */</w:t>
      </w:r>
    </w:p>
    <w:p w14:paraId="50DEA1AF" w14:textId="77777777" w:rsidR="005E66FF" w:rsidRPr="00901608" w:rsidRDefault="005E66FF" w:rsidP="005E66FF">
      <w:pPr>
        <w:pStyle w:val="Code"/>
      </w:pPr>
      <w:r w:rsidRPr="00901608">
        <w:t xml:space="preserve">    switch(audio_control[0].ux_device_class_audio</w:t>
      </w:r>
      <w:r>
        <w:t>2</w:t>
      </w:r>
      <w:r w:rsidRPr="00901608">
        <w:t>0_control_changed)</w:t>
      </w:r>
    </w:p>
    <w:p w14:paraId="07ED9DC1" w14:textId="77777777" w:rsidR="005E66FF" w:rsidRPr="00901608" w:rsidRDefault="005E66FF" w:rsidP="005E66FF">
      <w:pPr>
        <w:pStyle w:val="Code"/>
      </w:pPr>
      <w:r w:rsidRPr="00901608">
        <w:t xml:space="preserve">    {</w:t>
      </w:r>
    </w:p>
    <w:p w14:paraId="41C9AD29" w14:textId="77777777" w:rsidR="005E66FF" w:rsidRPr="00901608" w:rsidRDefault="005E66FF" w:rsidP="005E66FF">
      <w:pPr>
        <w:pStyle w:val="Code"/>
      </w:pPr>
      <w:r w:rsidRPr="00901608">
        <w:t xml:space="preserve">    case UX_DEVICE_CLASS_AUDIO</w:t>
      </w:r>
      <w:r>
        <w:t>2</w:t>
      </w:r>
      <w:r w:rsidRPr="00901608">
        <w:t>0_CONTROL_MUTE_CHANGED:</w:t>
      </w:r>
    </w:p>
    <w:p w14:paraId="7104D2A3" w14:textId="77777777" w:rsidR="005E66FF" w:rsidRPr="00901608" w:rsidRDefault="005E66FF" w:rsidP="005E66FF">
      <w:pPr>
        <w:pStyle w:val="Code"/>
      </w:pPr>
      <w:r w:rsidRPr="00901608">
        <w:t xml:space="preserve">    case UX_DEVICE_CLASS_AUDIO</w:t>
      </w:r>
      <w:r>
        <w:t>2</w:t>
      </w:r>
      <w:r w:rsidRPr="00901608">
        <w:t>0_CONTROL_VOLUME_CHANGED:</w:t>
      </w:r>
    </w:p>
    <w:p w14:paraId="6111A1C3" w14:textId="77777777" w:rsidR="005E66FF" w:rsidRPr="00901608" w:rsidRDefault="005E66FF" w:rsidP="005E66FF">
      <w:pPr>
        <w:pStyle w:val="Code"/>
      </w:pPr>
      <w:r w:rsidRPr="00901608">
        <w:t xml:space="preserve">    default:</w:t>
      </w:r>
    </w:p>
    <w:p w14:paraId="7C779B11" w14:textId="77777777" w:rsidR="005E66FF" w:rsidRPr="00901608" w:rsidRDefault="005E66FF" w:rsidP="005E66FF">
      <w:pPr>
        <w:pStyle w:val="Code"/>
      </w:pPr>
      <w:r w:rsidRPr="00901608">
        <w:t xml:space="preserve">        break;</w:t>
      </w:r>
    </w:p>
    <w:p w14:paraId="1384C43A" w14:textId="77777777" w:rsidR="005E66FF" w:rsidRPr="00901608" w:rsidRDefault="005E66FF" w:rsidP="005E66FF">
      <w:pPr>
        <w:pStyle w:val="Code"/>
      </w:pPr>
      <w:r w:rsidRPr="00901608">
        <w:t xml:space="preserve">    }</w:t>
      </w:r>
    </w:p>
    <w:p w14:paraId="6768B205" w14:textId="77777777" w:rsidR="005E66FF" w:rsidRDefault="005E66FF" w:rsidP="005E66FF">
      <w:pPr>
        <w:pStyle w:val="Code"/>
      </w:pPr>
      <w:r w:rsidRPr="00901608">
        <w:t>}</w:t>
      </w:r>
    </w:p>
    <w:p w14:paraId="36825890" w14:textId="77777777" w:rsidR="005E66FF" w:rsidRDefault="005E66FF" w:rsidP="005E66FF">
      <w:pPr>
        <w:overflowPunct/>
        <w:autoSpaceDE/>
        <w:autoSpaceDN/>
        <w:adjustRightInd/>
        <w:textAlignment w:val="auto"/>
        <w:rPr>
          <w:rFonts w:cs="Courier New"/>
          <w:b/>
          <w:bCs/>
          <w:i/>
          <w:kern w:val="32"/>
          <w:sz w:val="48"/>
        </w:rPr>
      </w:pPr>
      <w:r>
        <w:br w:type="page"/>
      </w:r>
    </w:p>
    <w:p w14:paraId="5001557C" w14:textId="77777777" w:rsidR="00B30F6F" w:rsidRPr="00201C66" w:rsidRDefault="00D20975" w:rsidP="006507AC">
      <w:pPr>
        <w:pStyle w:val="Heading1"/>
      </w:pPr>
      <w:bookmarkStart w:id="312" w:name="_Toc528241164"/>
      <w:bookmarkStart w:id="313" w:name="_Toc24382269"/>
      <w:r>
        <w:t xml:space="preserve">Chapter </w:t>
      </w:r>
      <w:r w:rsidR="00D3769B">
        <w:t>6</w:t>
      </w:r>
      <w:r w:rsidR="00B12E34">
        <w:t xml:space="preserve">: </w:t>
      </w:r>
      <w:r w:rsidR="00A77D66">
        <w:t xml:space="preserve">USBX </w:t>
      </w:r>
      <w:r w:rsidR="00B30F6F">
        <w:t>DPUMP</w:t>
      </w:r>
      <w:r w:rsidR="00B12E34">
        <w:fldChar w:fldCharType="begin"/>
      </w:r>
      <w:r w:rsidR="00B12E34">
        <w:instrText xml:space="preserve"> XE "</w:instrText>
      </w:r>
      <w:r w:rsidR="00B12E34">
        <w:rPr>
          <w:color w:val="000000"/>
        </w:rPr>
        <w:instrText>DPUMP"</w:instrText>
      </w:r>
      <w:r w:rsidR="00B12E34">
        <w:instrText xml:space="preserve"> </w:instrText>
      </w:r>
      <w:r w:rsidR="00B12E34">
        <w:fldChar w:fldCharType="end"/>
      </w:r>
      <w:r w:rsidR="00B30F6F">
        <w:t xml:space="preserve"> Class Considerations</w:t>
      </w:r>
      <w:bookmarkEnd w:id="312"/>
      <w:bookmarkEnd w:id="313"/>
    </w:p>
    <w:p w14:paraId="5E395E32" w14:textId="77777777" w:rsidR="00B30F6F" w:rsidRDefault="00B30F6F" w:rsidP="00B30F6F"/>
    <w:p w14:paraId="59DF906F" w14:textId="77777777" w:rsidR="00B30F6F" w:rsidRDefault="00B30F6F" w:rsidP="00B30F6F">
      <w:r>
        <w:t xml:space="preserve">USBX contains a </w:t>
      </w:r>
      <w:r w:rsidRPr="006358CE">
        <w:rPr>
          <w:noProof/>
        </w:rPr>
        <w:t>DPUMP</w:t>
      </w:r>
      <w:r w:rsidR="00B12E34">
        <w:fldChar w:fldCharType="begin"/>
      </w:r>
      <w:r w:rsidR="00B12E34">
        <w:instrText xml:space="preserve"> XE "</w:instrText>
      </w:r>
      <w:r w:rsidR="00B12E34">
        <w:rPr>
          <w:color w:val="000000"/>
        </w:rPr>
        <w:instrText>DPUMP"</w:instrText>
      </w:r>
      <w:r w:rsidR="00B12E34">
        <w:instrText xml:space="preserve"> </w:instrText>
      </w:r>
      <w:r w:rsidR="00B12E34">
        <w:fldChar w:fldCharType="end"/>
      </w:r>
      <w:r>
        <w:t xml:space="preserve"> class for the host and device side</w:t>
      </w:r>
      <w:r w:rsidR="00B12E34">
        <w:fldChar w:fldCharType="begin"/>
      </w:r>
      <w:r w:rsidR="00B12E34">
        <w:instrText xml:space="preserve"> XE "</w:instrText>
      </w:r>
      <w:r w:rsidR="00B12E34">
        <w:rPr>
          <w:color w:val="000000"/>
        </w:rPr>
        <w:instrText>device side"</w:instrText>
      </w:r>
      <w:r w:rsidR="00B12E34">
        <w:instrText xml:space="preserve"> </w:instrText>
      </w:r>
      <w:r w:rsidR="00B12E34">
        <w:fldChar w:fldCharType="end"/>
      </w:r>
      <w:r>
        <w:t>. This class is not a standard class per se</w:t>
      </w:r>
      <w:r w:rsidR="008E70BB">
        <w:t>,</w:t>
      </w:r>
      <w:r>
        <w:t xml:space="preserve"> but rather an example that illustrates how to create a simple device by using 2 bulk pipes and sending data back and forth on these 2 pipes. The </w:t>
      </w:r>
      <w:r w:rsidRPr="006358CE">
        <w:rPr>
          <w:noProof/>
        </w:rPr>
        <w:t>DPUMP</w:t>
      </w:r>
      <w:r>
        <w:t xml:space="preserve"> class could be used to start a custom class or for legacy RS232 devices.</w:t>
      </w:r>
    </w:p>
    <w:p w14:paraId="70B4DE38" w14:textId="77777777" w:rsidR="00B30F6F" w:rsidRDefault="00B30F6F" w:rsidP="00B30F6F"/>
    <w:p w14:paraId="65BDF9C3" w14:textId="77777777" w:rsidR="00B30F6F" w:rsidRDefault="00B30F6F" w:rsidP="00B30F6F">
      <w:r>
        <w:t xml:space="preserve">USB </w:t>
      </w:r>
      <w:r w:rsidRPr="006358CE">
        <w:rPr>
          <w:noProof/>
        </w:rPr>
        <w:t>DPUMP</w:t>
      </w:r>
      <w:r w:rsidR="00B12E34">
        <w:fldChar w:fldCharType="begin"/>
      </w:r>
      <w:r w:rsidR="00B12E34">
        <w:instrText xml:space="preserve"> XE "</w:instrText>
      </w:r>
      <w:r w:rsidR="00B12E34">
        <w:rPr>
          <w:color w:val="000000"/>
        </w:rPr>
        <w:instrText>DPUMP"</w:instrText>
      </w:r>
      <w:r w:rsidR="00B12E34">
        <w:instrText xml:space="preserve"> </w:instrText>
      </w:r>
      <w:r w:rsidR="00B12E34">
        <w:fldChar w:fldCharType="end"/>
      </w:r>
      <w:r>
        <w:t xml:space="preserve"> flow chart</w:t>
      </w:r>
      <w:r w:rsidR="00AE0C5A">
        <w:t>:</w:t>
      </w:r>
    </w:p>
    <w:p w14:paraId="44238B93" w14:textId="77777777" w:rsidR="00B30F6F" w:rsidRDefault="00B30F6F" w:rsidP="00B30F6F"/>
    <w:p w14:paraId="22AE6929" w14:textId="77777777" w:rsidR="00B30F6F" w:rsidRDefault="00B30F6F" w:rsidP="00BE5104"/>
    <w:p w14:paraId="18050CCF" w14:textId="77777777" w:rsidR="00EF6C0E" w:rsidRDefault="00EF6C0E" w:rsidP="00BE5104">
      <w:r>
        <w:object w:dxaOrig="14084" w:dyaOrig="11330" w14:anchorId="46B11D1A">
          <v:shape id="_x0000_i1030" type="#_x0000_t75" style="width:526.75pt;height:423.75pt" o:ole="">
            <v:imagedata r:id="rId30" o:title=""/>
          </v:shape>
          <o:OLEObject Type="Embed" ProgID="Visio.Drawing.11" ShapeID="_x0000_i1030" DrawAspect="Content" ObjectID="_1647927912" r:id="rId31"/>
        </w:object>
      </w:r>
    </w:p>
    <w:p w14:paraId="14C91C8C" w14:textId="77777777" w:rsidR="004267D4" w:rsidRPr="00183653" w:rsidRDefault="00EF6C0E" w:rsidP="00183653">
      <w:pPr>
        <w:pStyle w:val="Heading2"/>
      </w:pPr>
      <w:r>
        <w:br w:type="page"/>
      </w:r>
      <w:bookmarkStart w:id="314" w:name="_Toc167244787"/>
      <w:bookmarkStart w:id="315" w:name="_Toc528241165"/>
      <w:bookmarkStart w:id="316" w:name="_Toc24382270"/>
      <w:r w:rsidR="004267D4" w:rsidRPr="00183653">
        <w:t>USB</w:t>
      </w:r>
      <w:r w:rsidR="00F36DC6" w:rsidRPr="00183653">
        <w:t>X</w:t>
      </w:r>
      <w:r w:rsidR="004267D4" w:rsidRPr="00183653">
        <w:t xml:space="preserve"> </w:t>
      </w:r>
      <w:r w:rsidR="004267D4" w:rsidRPr="006358CE">
        <w:rPr>
          <w:noProof/>
        </w:rPr>
        <w:t>DPUMP</w:t>
      </w:r>
      <w:r w:rsidR="00B12E34">
        <w:fldChar w:fldCharType="begin"/>
      </w:r>
      <w:r w:rsidR="00B12E34">
        <w:instrText xml:space="preserve"> XE "</w:instrText>
      </w:r>
      <w:r w:rsidR="00B12E34">
        <w:rPr>
          <w:color w:val="000000"/>
        </w:rPr>
        <w:instrText>DPUMP"</w:instrText>
      </w:r>
      <w:r w:rsidR="00B12E34">
        <w:instrText xml:space="preserve"> </w:instrText>
      </w:r>
      <w:r w:rsidR="00B12E34">
        <w:fldChar w:fldCharType="end"/>
      </w:r>
      <w:r w:rsidR="004267D4" w:rsidRPr="00183653">
        <w:t xml:space="preserve"> Device Class</w:t>
      </w:r>
      <w:bookmarkEnd w:id="314"/>
      <w:bookmarkEnd w:id="315"/>
      <w:bookmarkEnd w:id="316"/>
    </w:p>
    <w:p w14:paraId="0258D4F2" w14:textId="77777777" w:rsidR="007E5F86" w:rsidRDefault="007E5F86" w:rsidP="007E5F86"/>
    <w:p w14:paraId="24EDF03A" w14:textId="77777777" w:rsidR="007E5F86" w:rsidRPr="007E5F86" w:rsidRDefault="007E5F86" w:rsidP="007E5F86">
      <w:r>
        <w:t xml:space="preserve">The device </w:t>
      </w:r>
      <w:r w:rsidRPr="006358CE">
        <w:rPr>
          <w:noProof/>
        </w:rPr>
        <w:t>DPUMP</w:t>
      </w:r>
      <w:r w:rsidR="00B12E34">
        <w:fldChar w:fldCharType="begin"/>
      </w:r>
      <w:r w:rsidR="00B12E34">
        <w:instrText xml:space="preserve"> XE "</w:instrText>
      </w:r>
      <w:r w:rsidR="00B12E34">
        <w:rPr>
          <w:color w:val="000000"/>
        </w:rPr>
        <w:instrText>DPUMP"</w:instrText>
      </w:r>
      <w:r w:rsidR="00B12E34">
        <w:instrText xml:space="preserve"> </w:instrText>
      </w:r>
      <w:r w:rsidR="00B12E34">
        <w:fldChar w:fldCharType="end"/>
      </w:r>
      <w:r>
        <w:t xml:space="preserve"> class uses a thread</w:t>
      </w:r>
      <w:r w:rsidR="00636CC4">
        <w:t xml:space="preserve"> which is</w:t>
      </w:r>
      <w:r>
        <w:t xml:space="preserve"> started upon </w:t>
      </w:r>
      <w:r w:rsidR="00636CC4">
        <w:t>connection to the USB host. The thread waits for a packet coming on the Bulk Out</w:t>
      </w:r>
      <w:r w:rsidR="00B12E34">
        <w:fldChar w:fldCharType="begin"/>
      </w:r>
      <w:r w:rsidR="00B12E34">
        <w:instrText xml:space="preserve"> XE "</w:instrText>
      </w:r>
      <w:r w:rsidR="00B12E34">
        <w:rPr>
          <w:color w:val="000000"/>
        </w:rPr>
        <w:instrText>bulk out"</w:instrText>
      </w:r>
      <w:r w:rsidR="00B12E34">
        <w:instrText xml:space="preserve"> </w:instrText>
      </w:r>
      <w:r w:rsidR="00B12E34">
        <w:fldChar w:fldCharType="end"/>
      </w:r>
      <w:r w:rsidR="00636CC4">
        <w:t xml:space="preserve"> endpoint. When a packet is received, it copies the content to the Bulk In</w:t>
      </w:r>
      <w:r w:rsidR="00B12E34">
        <w:fldChar w:fldCharType="begin"/>
      </w:r>
      <w:r w:rsidR="00B12E34">
        <w:instrText xml:space="preserve"> XE "</w:instrText>
      </w:r>
      <w:r w:rsidR="00B12E34">
        <w:rPr>
          <w:color w:val="000000"/>
        </w:rPr>
        <w:instrText>bulk in"</w:instrText>
      </w:r>
      <w:r w:rsidR="00B12E34">
        <w:instrText xml:space="preserve"> </w:instrText>
      </w:r>
      <w:r w:rsidR="00B12E34">
        <w:fldChar w:fldCharType="end"/>
      </w:r>
      <w:r w:rsidR="00636CC4">
        <w:t xml:space="preserve"> endpoint buffer and posts a transaction on this endpoint, waiting for the host to issue a request to read from this endpoint. This provides a loopback mechanism between the Bulk Out and Bulk In endpoints.</w:t>
      </w:r>
    </w:p>
    <w:p w14:paraId="5725B045" w14:textId="77777777" w:rsidR="004267D4" w:rsidRPr="004267D4" w:rsidRDefault="004267D4" w:rsidP="004267D4"/>
    <w:p w14:paraId="5BE837AF" w14:textId="77777777" w:rsidR="00D20975" w:rsidRDefault="00752F0F" w:rsidP="006507AC">
      <w:pPr>
        <w:pStyle w:val="Heading1"/>
      </w:pPr>
      <w:r>
        <w:br w:type="page"/>
      </w:r>
    </w:p>
    <w:p w14:paraId="76AD0EA3" w14:textId="77777777" w:rsidR="00DD46AC" w:rsidRPr="0055087B" w:rsidRDefault="00D20975" w:rsidP="006507AC">
      <w:pPr>
        <w:pStyle w:val="Heading1"/>
      </w:pPr>
      <w:bookmarkStart w:id="317" w:name="_Toc528241166"/>
      <w:bookmarkStart w:id="318" w:name="_Toc24382271"/>
      <w:r>
        <w:t xml:space="preserve">Chapter </w:t>
      </w:r>
      <w:r w:rsidR="00D3769B">
        <w:t>7</w:t>
      </w:r>
      <w:r w:rsidR="00B12E34">
        <w:t xml:space="preserve">: </w:t>
      </w:r>
      <w:r w:rsidR="00752F0F" w:rsidRPr="0055087B">
        <w:t>USBX Pictbridge</w:t>
      </w:r>
      <w:r w:rsidR="00B12E34">
        <w:fldChar w:fldCharType="begin"/>
      </w:r>
      <w:r w:rsidR="00B12E34">
        <w:instrText xml:space="preserve"> XE "</w:instrText>
      </w:r>
      <w:r w:rsidR="00B12E34">
        <w:rPr>
          <w:color w:val="000000"/>
        </w:rPr>
        <w:instrText>USBX pictbridge"</w:instrText>
      </w:r>
      <w:r w:rsidR="00B12E34">
        <w:instrText xml:space="preserve"> </w:instrText>
      </w:r>
      <w:r w:rsidR="00B12E34">
        <w:fldChar w:fldCharType="end"/>
      </w:r>
      <w:r w:rsidR="00752F0F" w:rsidRPr="0055087B">
        <w:t xml:space="preserve"> implementation</w:t>
      </w:r>
      <w:bookmarkEnd w:id="317"/>
      <w:bookmarkEnd w:id="318"/>
    </w:p>
    <w:p w14:paraId="681769CA" w14:textId="77777777" w:rsidR="00752F0F" w:rsidRDefault="00752F0F" w:rsidP="00BE5104">
      <w:pPr>
        <w:rPr>
          <w:rFonts w:cs="Arial"/>
        </w:rPr>
      </w:pPr>
    </w:p>
    <w:p w14:paraId="65425DD8" w14:textId="77777777" w:rsidR="00752F0F" w:rsidRPr="006075E3" w:rsidRDefault="00752F0F" w:rsidP="00BE5104">
      <w:pPr>
        <w:rPr>
          <w:rFonts w:cs="Arial"/>
          <w:color w:val="000000"/>
        </w:rPr>
      </w:pPr>
      <w:r w:rsidRPr="006075E3">
        <w:rPr>
          <w:rFonts w:cs="Arial"/>
          <w:color w:val="000000"/>
        </w:rPr>
        <w:t xml:space="preserve">UBSX supports the full </w:t>
      </w:r>
      <w:r w:rsidRPr="006358CE">
        <w:rPr>
          <w:rFonts w:cs="Arial"/>
          <w:noProof/>
          <w:color w:val="000000"/>
        </w:rPr>
        <w:t>Pictbridge</w:t>
      </w:r>
      <w:r w:rsidRPr="006075E3">
        <w:rPr>
          <w:rFonts w:cs="Arial"/>
          <w:color w:val="000000"/>
        </w:rPr>
        <w:t xml:space="preserve"> implementation both on the host and the device. </w:t>
      </w:r>
      <w:r w:rsidRPr="006358CE">
        <w:rPr>
          <w:rFonts w:cs="Arial"/>
          <w:noProof/>
          <w:color w:val="000000"/>
        </w:rPr>
        <w:t>Pictbridge</w:t>
      </w:r>
      <w:r w:rsidRPr="006075E3">
        <w:rPr>
          <w:rFonts w:cs="Arial"/>
          <w:color w:val="000000"/>
        </w:rPr>
        <w:t xml:space="preserve"> sits on top of USBX PIMA class</w:t>
      </w:r>
      <w:r w:rsidR="00B12E34">
        <w:rPr>
          <w:rFonts w:cs="Arial"/>
          <w:color w:val="000000"/>
        </w:rPr>
        <w:fldChar w:fldCharType="begin"/>
      </w:r>
      <w:r w:rsidR="00B12E34">
        <w:rPr>
          <w:rFonts w:cs="Arial"/>
          <w:color w:val="000000"/>
        </w:rPr>
        <w:instrText xml:space="preserve"> XE "</w:instrText>
      </w:r>
      <w:r w:rsidR="00B12E34">
        <w:rPr>
          <w:color w:val="000000"/>
        </w:rPr>
        <w:instrText>PIMA class"</w:instrText>
      </w:r>
      <w:r w:rsidR="00B12E34">
        <w:rPr>
          <w:rFonts w:cs="Arial"/>
          <w:color w:val="000000"/>
        </w:rPr>
        <w:instrText xml:space="preserve"> </w:instrText>
      </w:r>
      <w:r w:rsidR="00B12E34">
        <w:rPr>
          <w:rFonts w:cs="Arial"/>
          <w:color w:val="000000"/>
        </w:rPr>
        <w:fldChar w:fldCharType="end"/>
      </w:r>
      <w:r w:rsidRPr="006075E3">
        <w:rPr>
          <w:rFonts w:cs="Arial"/>
          <w:color w:val="000000"/>
        </w:rPr>
        <w:t xml:space="preserve"> on both sides.</w:t>
      </w:r>
    </w:p>
    <w:p w14:paraId="3E172426" w14:textId="77777777" w:rsidR="00752F0F" w:rsidRDefault="00752F0F" w:rsidP="00BE5104">
      <w:pPr>
        <w:rPr>
          <w:rFonts w:cs="Arial"/>
        </w:rPr>
      </w:pPr>
    </w:p>
    <w:p w14:paraId="18D2A93D" w14:textId="77777777" w:rsidR="00752F0F" w:rsidRDefault="00752F0F" w:rsidP="00752F0F">
      <w:pPr>
        <w:rPr>
          <w:rFonts w:cs="Arial"/>
        </w:rPr>
      </w:pPr>
      <w:r w:rsidRPr="00752F0F">
        <w:rPr>
          <w:rFonts w:cs="Arial"/>
        </w:rPr>
        <w:t xml:space="preserve">The PictBridge standards allows the connection of a digital still camera or a </w:t>
      </w:r>
      <w:r w:rsidRPr="006358CE">
        <w:rPr>
          <w:rFonts w:cs="Arial"/>
          <w:noProof/>
        </w:rPr>
        <w:t>smart phone</w:t>
      </w:r>
      <w:r w:rsidRPr="00752F0F">
        <w:rPr>
          <w:rFonts w:cs="Arial"/>
        </w:rPr>
        <w:t xml:space="preserve"> directly to a printer without a PC, enabling direct printing to certain </w:t>
      </w:r>
      <w:r w:rsidRPr="006358CE">
        <w:rPr>
          <w:rFonts w:cs="Arial"/>
          <w:noProof/>
        </w:rPr>
        <w:t>Pictbridge</w:t>
      </w:r>
      <w:r w:rsidRPr="00752F0F">
        <w:rPr>
          <w:rFonts w:cs="Arial"/>
        </w:rPr>
        <w:t xml:space="preserve"> aware printers.</w:t>
      </w:r>
    </w:p>
    <w:p w14:paraId="64B33E0F" w14:textId="77777777" w:rsidR="00752F0F" w:rsidRDefault="00752F0F" w:rsidP="00752F0F">
      <w:pPr>
        <w:rPr>
          <w:rFonts w:cs="Arial"/>
        </w:rPr>
      </w:pPr>
    </w:p>
    <w:p w14:paraId="4B60A86E" w14:textId="77777777" w:rsidR="00752F0F" w:rsidRDefault="00752F0F" w:rsidP="00752F0F">
      <w:pPr>
        <w:rPr>
          <w:rFonts w:cs="Arial"/>
        </w:rPr>
      </w:pPr>
      <w:r>
        <w:rPr>
          <w:rFonts w:cs="Arial"/>
        </w:rPr>
        <w:t xml:space="preserve">When a camera or phone is connected to a printer, the printer is the USB </w:t>
      </w:r>
      <w:r w:rsidRPr="006358CE">
        <w:rPr>
          <w:rFonts w:cs="Arial"/>
          <w:noProof/>
        </w:rPr>
        <w:t>host</w:t>
      </w:r>
      <w:r>
        <w:rPr>
          <w:rFonts w:cs="Arial"/>
        </w:rPr>
        <w:t xml:space="preserve"> and the camera is the USB device. However, with </w:t>
      </w:r>
      <w:r w:rsidRPr="006358CE">
        <w:rPr>
          <w:rFonts w:cs="Arial"/>
          <w:noProof/>
        </w:rPr>
        <w:t>Pictbridge</w:t>
      </w:r>
      <w:r>
        <w:rPr>
          <w:rFonts w:cs="Arial"/>
        </w:rPr>
        <w:t>, the camera will appear as being the host and commands are driven from the camera.</w:t>
      </w:r>
      <w:r w:rsidR="003A5C9A">
        <w:rPr>
          <w:rFonts w:cs="Arial"/>
        </w:rPr>
        <w:t xml:space="preserve"> The camera is the storage server, the printer the storage client. The camera is the print </w:t>
      </w:r>
      <w:r w:rsidR="003A5C9A" w:rsidRPr="006358CE">
        <w:rPr>
          <w:rFonts w:cs="Arial"/>
          <w:noProof/>
        </w:rPr>
        <w:t>client</w:t>
      </w:r>
      <w:r w:rsidR="003A5C9A">
        <w:rPr>
          <w:rFonts w:cs="Arial"/>
        </w:rPr>
        <w:t xml:space="preserve"> and the printer </w:t>
      </w:r>
      <w:r w:rsidR="003A5C9A" w:rsidRPr="006358CE">
        <w:rPr>
          <w:rFonts w:cs="Arial"/>
          <w:noProof/>
        </w:rPr>
        <w:t>is of course</w:t>
      </w:r>
      <w:r w:rsidR="003A5C9A">
        <w:rPr>
          <w:rFonts w:cs="Arial"/>
        </w:rPr>
        <w:t xml:space="preserve"> the print server.</w:t>
      </w:r>
    </w:p>
    <w:p w14:paraId="562A5BC7" w14:textId="77777777" w:rsidR="00752F0F" w:rsidRDefault="00752F0F" w:rsidP="00752F0F">
      <w:pPr>
        <w:rPr>
          <w:rFonts w:cs="Arial"/>
        </w:rPr>
      </w:pPr>
    </w:p>
    <w:p w14:paraId="320FB6A3" w14:textId="77777777" w:rsidR="00752F0F" w:rsidRDefault="00752F0F" w:rsidP="00752F0F">
      <w:pPr>
        <w:rPr>
          <w:rFonts w:cs="Arial"/>
        </w:rPr>
      </w:pPr>
      <w:r w:rsidRPr="006358CE">
        <w:rPr>
          <w:rFonts w:cs="Arial"/>
          <w:noProof/>
        </w:rPr>
        <w:t>Pictbridge</w:t>
      </w:r>
      <w:r>
        <w:rPr>
          <w:rFonts w:cs="Arial"/>
        </w:rPr>
        <w:t xml:space="preserve"> uses USB as a transport layer but relies on PTP (Picture Transfer Protocol</w:t>
      </w:r>
      <w:r w:rsidR="00B12E34">
        <w:rPr>
          <w:rFonts w:cs="Arial"/>
        </w:rPr>
        <w:fldChar w:fldCharType="begin"/>
      </w:r>
      <w:r w:rsidR="00B12E34">
        <w:rPr>
          <w:rFonts w:cs="Arial"/>
        </w:rPr>
        <w:instrText xml:space="preserve"> XE "</w:instrText>
      </w:r>
      <w:r w:rsidR="00B12E34" w:rsidRPr="002F2CC7">
        <w:rPr>
          <w:color w:val="000000"/>
        </w:rPr>
        <w:instrText>Picture Transfer Protocol</w:instrText>
      </w:r>
      <w:r w:rsidR="00B12E34">
        <w:rPr>
          <w:color w:val="000000"/>
        </w:rPr>
        <w:instrText>"</w:instrText>
      </w:r>
      <w:r w:rsidR="00B12E34">
        <w:rPr>
          <w:rFonts w:cs="Arial"/>
        </w:rPr>
        <w:instrText xml:space="preserve"> </w:instrText>
      </w:r>
      <w:r w:rsidR="00B12E34">
        <w:rPr>
          <w:rFonts w:cs="Arial"/>
        </w:rPr>
        <w:fldChar w:fldCharType="end"/>
      </w:r>
      <w:r>
        <w:rPr>
          <w:rFonts w:cs="Arial"/>
        </w:rPr>
        <w:t>) for the communication protocol.</w:t>
      </w:r>
    </w:p>
    <w:p w14:paraId="1FDE60C9" w14:textId="77777777" w:rsidR="003A5C9A" w:rsidRDefault="003A5C9A" w:rsidP="00752F0F">
      <w:pPr>
        <w:rPr>
          <w:rFonts w:cs="Arial"/>
        </w:rPr>
      </w:pPr>
    </w:p>
    <w:p w14:paraId="3133C321" w14:textId="77777777" w:rsidR="003A5C9A" w:rsidRPr="003A5C9A" w:rsidRDefault="003A5C9A" w:rsidP="003A5C9A">
      <w:pPr>
        <w:rPr>
          <w:rFonts w:cs="Arial"/>
          <w:szCs w:val="24"/>
        </w:rPr>
      </w:pPr>
      <w:r w:rsidRPr="003A5C9A">
        <w:rPr>
          <w:rFonts w:cs="Arial"/>
          <w:szCs w:val="24"/>
        </w:rPr>
        <w:t>The following is a diagram of the commands/responses between the DPS client and the DPS server when a print job occurs:</w:t>
      </w:r>
    </w:p>
    <w:p w14:paraId="29D1A71A" w14:textId="77777777" w:rsidR="003A5C9A" w:rsidRDefault="003A5C9A" w:rsidP="00752F0F">
      <w:pPr>
        <w:rPr>
          <w:rFonts w:cs="Arial"/>
        </w:rPr>
      </w:pPr>
    </w:p>
    <w:p w14:paraId="6B044950" w14:textId="77777777" w:rsidR="00752F0F" w:rsidRDefault="00752F0F" w:rsidP="00752F0F">
      <w:pPr>
        <w:rPr>
          <w:rFonts w:cs="Arial"/>
        </w:rPr>
      </w:pPr>
    </w:p>
    <w:p w14:paraId="1E7D7D19" w14:textId="77777777" w:rsidR="003A5C9A" w:rsidRDefault="003A5C9A" w:rsidP="00752F0F">
      <w:pPr>
        <w:rPr>
          <w:rFonts w:cs="Arial"/>
        </w:rPr>
      </w:pPr>
      <w:r>
        <w:object w:dxaOrig="15649" w:dyaOrig="9518" w14:anchorId="13B64391">
          <v:shape id="_x0000_i1031" type="#_x0000_t75" style="width:526.6pt;height:320.3pt" o:ole="">
            <v:imagedata r:id="rId32" o:title=""/>
          </v:shape>
          <o:OLEObject Type="Embed" ProgID="Visio.Drawing.11" ShapeID="_x0000_i1031" DrawAspect="Content" ObjectID="_1647927913" r:id="rId33"/>
        </w:object>
      </w:r>
    </w:p>
    <w:p w14:paraId="4F34E573" w14:textId="77777777" w:rsidR="00DE3F50" w:rsidRDefault="00DE3F50" w:rsidP="00F23605">
      <w:pPr>
        <w:pStyle w:val="Heading2"/>
      </w:pPr>
      <w:bookmarkStart w:id="319" w:name="_Toc528241167"/>
      <w:bookmarkStart w:id="320" w:name="_Toc24382272"/>
      <w:r>
        <w:t>Pictbridge client implementation</w:t>
      </w:r>
      <w:bookmarkEnd w:id="319"/>
      <w:bookmarkEnd w:id="320"/>
    </w:p>
    <w:p w14:paraId="3B533D8D" w14:textId="77777777" w:rsidR="00E50E87" w:rsidRDefault="00DE3F50" w:rsidP="00752F0F">
      <w:pPr>
        <w:rPr>
          <w:rFonts w:cs="Arial"/>
        </w:rPr>
      </w:pPr>
      <w:r>
        <w:rPr>
          <w:rFonts w:cs="Arial"/>
        </w:rPr>
        <w:t>The Pictbridge on the client requires the USBX device stack and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to be running first.</w:t>
      </w:r>
    </w:p>
    <w:p w14:paraId="036D1CB9" w14:textId="77777777" w:rsidR="00A9599D" w:rsidRDefault="00A9599D" w:rsidP="00752F0F">
      <w:pPr>
        <w:rPr>
          <w:rFonts w:cs="Arial"/>
        </w:rPr>
      </w:pPr>
    </w:p>
    <w:p w14:paraId="0BF39829" w14:textId="77777777" w:rsidR="00DE3F50" w:rsidRDefault="00DE3F50" w:rsidP="00752F0F">
      <w:pPr>
        <w:rPr>
          <w:rFonts w:cs="Arial"/>
        </w:rPr>
      </w:pPr>
      <w:r>
        <w:rPr>
          <w:rFonts w:cs="Arial"/>
        </w:rPr>
        <w:t>A device framework describes the PIMA class</w:t>
      </w:r>
      <w:r w:rsidR="00B12E34">
        <w:rPr>
          <w:rFonts w:cs="Arial"/>
        </w:rPr>
        <w:fldChar w:fldCharType="begin"/>
      </w:r>
      <w:r w:rsidR="00B12E34">
        <w:rPr>
          <w:rFonts w:cs="Arial"/>
        </w:rPr>
        <w:instrText xml:space="preserve"> XE "</w:instrText>
      </w:r>
      <w:r w:rsidR="00B12E34">
        <w:rPr>
          <w:color w:val="000000"/>
        </w:rPr>
        <w:instrText>PIMA class"</w:instrText>
      </w:r>
      <w:r w:rsidR="00B12E34">
        <w:rPr>
          <w:rFonts w:cs="Arial"/>
        </w:rPr>
        <w:instrText xml:space="preserve"> </w:instrText>
      </w:r>
      <w:r w:rsidR="00B12E34">
        <w:rPr>
          <w:rFonts w:cs="Arial"/>
        </w:rPr>
        <w:fldChar w:fldCharType="end"/>
      </w:r>
      <w:r>
        <w:rPr>
          <w:rFonts w:cs="Arial"/>
        </w:rPr>
        <w:t xml:space="preserve"> in the following way:</w:t>
      </w:r>
    </w:p>
    <w:p w14:paraId="1B212427" w14:textId="77777777" w:rsidR="00DE3F50" w:rsidRDefault="00DE3F50" w:rsidP="00752F0F">
      <w:pPr>
        <w:rPr>
          <w:rFonts w:cs="Arial"/>
        </w:rPr>
      </w:pPr>
    </w:p>
    <w:p w14:paraId="6174BC0A" w14:textId="77777777" w:rsidR="00E50E87" w:rsidRDefault="00DE3F50" w:rsidP="00DE3F50">
      <w:pPr>
        <w:rPr>
          <w:rFonts w:ascii="Courier New" w:hAnsi="Courier New" w:cs="Courier New"/>
          <w:sz w:val="20"/>
        </w:rPr>
      </w:pPr>
      <w:r w:rsidRPr="00DE3F50">
        <w:rPr>
          <w:rFonts w:ascii="Courier New" w:hAnsi="Courier New" w:cs="Courier New"/>
          <w:sz w:val="20"/>
        </w:rPr>
        <w:t>UCHAR device_framework_full_speed[] =</w:t>
      </w:r>
    </w:p>
    <w:p w14:paraId="565EBD99" w14:textId="77777777" w:rsidR="00E50E87" w:rsidRDefault="00DE3F50" w:rsidP="00DE3F50">
      <w:pPr>
        <w:rPr>
          <w:rFonts w:ascii="Courier New" w:hAnsi="Courier New" w:cs="Courier New"/>
          <w:sz w:val="20"/>
        </w:rPr>
      </w:pPr>
      <w:r w:rsidRPr="00DE3F50">
        <w:rPr>
          <w:rFonts w:ascii="Courier New" w:hAnsi="Courier New" w:cs="Courier New"/>
          <w:sz w:val="20"/>
        </w:rPr>
        <w:t>{</w:t>
      </w:r>
    </w:p>
    <w:p w14:paraId="0B9C7AFD" w14:textId="77777777" w:rsidR="00DE3F50" w:rsidRPr="00DE3F50" w:rsidRDefault="00DE3F50" w:rsidP="00DE3F50">
      <w:pPr>
        <w:rPr>
          <w:rFonts w:ascii="Courier New" w:hAnsi="Courier New" w:cs="Courier New"/>
          <w:sz w:val="20"/>
        </w:rPr>
      </w:pPr>
    </w:p>
    <w:p w14:paraId="0D26FEAD"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Devi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devi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w:t>
      </w:r>
    </w:p>
    <w:p w14:paraId="2C04E041"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12, 0x01, 0x10, 0x01, 0x00, 0x00, 0x00, 0x20,</w:t>
      </w:r>
    </w:p>
    <w:p w14:paraId="521BFA4C"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A9, 0x04, 0xB6, 0x30, 0x00, 0x00, 0x00, 0x00,</w:t>
      </w:r>
    </w:p>
    <w:p w14:paraId="165E29E7"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0, 0x01,</w:t>
      </w:r>
    </w:p>
    <w:p w14:paraId="357A32CC" w14:textId="77777777" w:rsidR="00DE3F50" w:rsidRPr="00DE3F50" w:rsidRDefault="00DE3F50" w:rsidP="00DE3F50">
      <w:pPr>
        <w:rPr>
          <w:rFonts w:ascii="Courier New" w:hAnsi="Courier New" w:cs="Courier New"/>
          <w:sz w:val="20"/>
        </w:rPr>
      </w:pPr>
    </w:p>
    <w:p w14:paraId="2BFB9893"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Configuration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onfiguration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w:t>
      </w:r>
    </w:p>
    <w:p w14:paraId="6E18F86C"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9, 0x02, 0x27, 0x00, 0x01, 0x01, 0x00, 0xc0,</w:t>
      </w:r>
      <w:r>
        <w:rPr>
          <w:rFonts w:ascii="Courier New" w:hAnsi="Courier New" w:cs="Courier New"/>
          <w:sz w:val="20"/>
        </w:rPr>
        <w:t xml:space="preserve"> </w:t>
      </w:r>
      <w:r w:rsidRPr="00DE3F50">
        <w:rPr>
          <w:rFonts w:ascii="Courier New" w:hAnsi="Courier New" w:cs="Courier New"/>
          <w:sz w:val="20"/>
        </w:rPr>
        <w:t>0x32,</w:t>
      </w:r>
    </w:p>
    <w:p w14:paraId="4EFF29D7" w14:textId="77777777" w:rsidR="00DE3F50" w:rsidRPr="00DE3F50" w:rsidRDefault="00DE3F50" w:rsidP="00DE3F50">
      <w:pPr>
        <w:rPr>
          <w:rFonts w:ascii="Courier New" w:hAnsi="Courier New" w:cs="Courier New"/>
          <w:sz w:val="20"/>
        </w:rPr>
      </w:pPr>
    </w:p>
    <w:p w14:paraId="2DF4F872"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Interface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interface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w:t>
      </w:r>
    </w:p>
    <w:p w14:paraId="29EBF100"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9, 0x04, 0x00, 0x00, 0x03, 0x06, 0x01, 0x01,</w:t>
      </w:r>
      <w:r>
        <w:rPr>
          <w:rFonts w:ascii="Courier New" w:hAnsi="Courier New" w:cs="Courier New"/>
          <w:sz w:val="20"/>
        </w:rPr>
        <w:t xml:space="preserve"> </w:t>
      </w:r>
      <w:r w:rsidRPr="00DE3F50">
        <w:rPr>
          <w:rFonts w:ascii="Courier New" w:hAnsi="Courier New" w:cs="Courier New"/>
          <w:sz w:val="20"/>
        </w:rPr>
        <w:t>0x00,</w:t>
      </w:r>
    </w:p>
    <w:p w14:paraId="5B8960B2" w14:textId="77777777" w:rsidR="00DE3F50" w:rsidRPr="00DE3F50" w:rsidRDefault="00DE3F50" w:rsidP="00DE3F50">
      <w:pPr>
        <w:rPr>
          <w:rFonts w:ascii="Courier New" w:hAnsi="Courier New" w:cs="Courier New"/>
          <w:sz w:val="20"/>
        </w:rPr>
      </w:pPr>
    </w:p>
    <w:p w14:paraId="404F6262"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Bulk Out</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out"</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w:t>
      </w:r>
    </w:p>
    <w:p w14:paraId="407E1BA6"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7, 0x05, 0x01, 0x02, 0x40, 0x00, 0x00,</w:t>
      </w:r>
    </w:p>
    <w:p w14:paraId="40F7852C" w14:textId="77777777" w:rsidR="00DE3F50" w:rsidRPr="00DE3F50" w:rsidRDefault="00DE3F50" w:rsidP="00DE3F50">
      <w:pPr>
        <w:rPr>
          <w:rFonts w:ascii="Courier New" w:hAnsi="Courier New" w:cs="Courier New"/>
          <w:sz w:val="20"/>
        </w:rPr>
      </w:pPr>
    </w:p>
    <w:p w14:paraId="72BCC8F7"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Bulk In</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bulk in"</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w:t>
      </w:r>
    </w:p>
    <w:p w14:paraId="4F769FB8"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0x07, 0x05, 0x82, 0x02, 0x40, 0x00, 0x00,</w:t>
      </w:r>
    </w:p>
    <w:p w14:paraId="14DA3694" w14:textId="77777777" w:rsidR="00DE3F50" w:rsidRPr="00DE3F50" w:rsidRDefault="00DE3F50" w:rsidP="00DE3F50">
      <w:pPr>
        <w:rPr>
          <w:rFonts w:ascii="Courier New" w:hAnsi="Courier New" w:cs="Courier New"/>
          <w:sz w:val="20"/>
        </w:rPr>
      </w:pPr>
    </w:p>
    <w:p w14:paraId="126C925A" w14:textId="77777777" w:rsidR="00DE3F50" w:rsidRPr="00DE3F50" w:rsidRDefault="00DE3F50" w:rsidP="00DE3F50">
      <w:pPr>
        <w:rPr>
          <w:rFonts w:ascii="Courier New" w:hAnsi="Courier New" w:cs="Courier New"/>
          <w:sz w:val="20"/>
        </w:rPr>
      </w:pPr>
      <w:r w:rsidRPr="00DE3F50">
        <w:rPr>
          <w:rFonts w:ascii="Courier New" w:hAnsi="Courier New" w:cs="Courier New"/>
          <w:sz w:val="20"/>
        </w:rPr>
        <w:t xml:space="preserve">    /* Endpoint descriptor</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endpoint descriptor"</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DE3F50">
        <w:rPr>
          <w:rFonts w:ascii="Courier New" w:hAnsi="Courier New" w:cs="Courier New"/>
          <w:sz w:val="20"/>
        </w:rPr>
        <w:t xml:space="preserve"> (Interrupt) */</w:t>
      </w:r>
    </w:p>
    <w:p w14:paraId="6A373E37" w14:textId="77777777" w:rsidR="00E50E87" w:rsidRDefault="00DE3F50" w:rsidP="00DE3F50">
      <w:pPr>
        <w:rPr>
          <w:rFonts w:ascii="Courier New" w:hAnsi="Courier New" w:cs="Courier New"/>
          <w:sz w:val="20"/>
        </w:rPr>
      </w:pPr>
      <w:r w:rsidRPr="00DE3F50">
        <w:rPr>
          <w:rFonts w:ascii="Courier New" w:hAnsi="Courier New" w:cs="Courier New"/>
          <w:sz w:val="20"/>
        </w:rPr>
        <w:t xml:space="preserve">        0x07, 0x05, 0x83, 0x03, 0x08, 0x00, 0x60</w:t>
      </w:r>
    </w:p>
    <w:p w14:paraId="645AB4AC" w14:textId="77777777" w:rsidR="00DE3F50" w:rsidRPr="00DE3F50" w:rsidRDefault="00DE3F50" w:rsidP="00DE3F50">
      <w:pPr>
        <w:rPr>
          <w:rFonts w:ascii="Courier New" w:hAnsi="Courier New" w:cs="Courier New"/>
          <w:sz w:val="20"/>
        </w:rPr>
      </w:pPr>
    </w:p>
    <w:p w14:paraId="06D20B85" w14:textId="77777777" w:rsidR="00DE3F50" w:rsidRDefault="00DE3F50" w:rsidP="00DE3F50">
      <w:pPr>
        <w:rPr>
          <w:rFonts w:ascii="Courier New" w:hAnsi="Courier New" w:cs="Courier New"/>
          <w:sz w:val="20"/>
        </w:rPr>
      </w:pPr>
      <w:r w:rsidRPr="00DE3F50">
        <w:rPr>
          <w:rFonts w:ascii="Courier New" w:hAnsi="Courier New" w:cs="Courier New"/>
          <w:sz w:val="20"/>
        </w:rPr>
        <w:t>};</w:t>
      </w:r>
    </w:p>
    <w:p w14:paraId="4310A969" w14:textId="77777777" w:rsidR="00DE3F50" w:rsidRDefault="00DE3F50" w:rsidP="00DE3F50">
      <w:pPr>
        <w:rPr>
          <w:rFonts w:ascii="Courier New" w:hAnsi="Courier New" w:cs="Courier New"/>
          <w:sz w:val="20"/>
        </w:rPr>
      </w:pPr>
    </w:p>
    <w:p w14:paraId="713FEE8B" w14:textId="77777777" w:rsidR="00DE3F50" w:rsidRDefault="00DE3F50" w:rsidP="00DE3F50">
      <w:pPr>
        <w:rPr>
          <w:rFonts w:ascii="Courier New" w:hAnsi="Courier New" w:cs="Courier New"/>
          <w:szCs w:val="24"/>
        </w:rPr>
      </w:pPr>
      <w:r>
        <w:rPr>
          <w:rFonts w:ascii="Courier New" w:hAnsi="Courier New" w:cs="Courier New"/>
          <w:szCs w:val="24"/>
        </w:rPr>
        <w:t>The Pima class</w:t>
      </w:r>
      <w:r w:rsidR="00B12E34">
        <w:rPr>
          <w:rFonts w:ascii="Courier New" w:hAnsi="Courier New" w:cs="Courier New"/>
          <w:szCs w:val="24"/>
        </w:rPr>
        <w:fldChar w:fldCharType="begin"/>
      </w:r>
      <w:r w:rsidR="00B12E34">
        <w:rPr>
          <w:rFonts w:ascii="Courier New" w:hAnsi="Courier New" w:cs="Courier New"/>
          <w:szCs w:val="24"/>
        </w:rPr>
        <w:instrText xml:space="preserve"> XE "</w:instrText>
      </w:r>
      <w:r w:rsidR="00B12E34">
        <w:rPr>
          <w:color w:val="000000"/>
        </w:rPr>
        <w:instrText>PIMA class"</w:instrText>
      </w:r>
      <w:r w:rsidR="00B12E34">
        <w:rPr>
          <w:rFonts w:ascii="Courier New" w:hAnsi="Courier New" w:cs="Courier New"/>
          <w:szCs w:val="24"/>
        </w:rPr>
        <w:instrText xml:space="preserve"> </w:instrText>
      </w:r>
      <w:r w:rsidR="00B12E34">
        <w:rPr>
          <w:rFonts w:ascii="Courier New" w:hAnsi="Courier New" w:cs="Courier New"/>
          <w:szCs w:val="24"/>
        </w:rPr>
        <w:fldChar w:fldCharType="end"/>
      </w:r>
      <w:r>
        <w:rPr>
          <w:rFonts w:ascii="Courier New" w:hAnsi="Courier New" w:cs="Courier New"/>
          <w:szCs w:val="24"/>
        </w:rPr>
        <w:t xml:space="preserve"> is using the ID field 0x06 and has its subclass is 0x01 for Still Image and the protocol is 0x01 for PIMA 15740.</w:t>
      </w:r>
    </w:p>
    <w:p w14:paraId="3CAF3CB0" w14:textId="77777777" w:rsidR="00DE3F50" w:rsidRDefault="00DE3F50" w:rsidP="00DE3F50">
      <w:pPr>
        <w:rPr>
          <w:rFonts w:ascii="Courier New" w:hAnsi="Courier New" w:cs="Courier New"/>
          <w:szCs w:val="24"/>
        </w:rPr>
      </w:pPr>
    </w:p>
    <w:p w14:paraId="29B7FEE3" w14:textId="77777777" w:rsidR="00DE3F50" w:rsidRDefault="00DE3F50" w:rsidP="00DE3F50">
      <w:pPr>
        <w:rPr>
          <w:rFonts w:ascii="Courier New" w:hAnsi="Courier New" w:cs="Courier New"/>
          <w:szCs w:val="24"/>
        </w:rPr>
      </w:pPr>
      <w:r>
        <w:rPr>
          <w:rFonts w:ascii="Courier New" w:hAnsi="Courier New" w:cs="Courier New"/>
          <w:szCs w:val="24"/>
        </w:rPr>
        <w:t>3 endpoints are defined in this class, 2 bulks for sending/receiving data and one interrupt for events.</w:t>
      </w:r>
    </w:p>
    <w:p w14:paraId="12BA00DE" w14:textId="77777777" w:rsidR="00DE3F50" w:rsidRDefault="00DE3F50" w:rsidP="00DE3F50">
      <w:pPr>
        <w:rPr>
          <w:rFonts w:ascii="Courier New" w:hAnsi="Courier New" w:cs="Courier New"/>
          <w:szCs w:val="24"/>
        </w:rPr>
      </w:pPr>
    </w:p>
    <w:p w14:paraId="04BFF32F" w14:textId="77777777" w:rsidR="00DE3F50" w:rsidRDefault="00DE3F50" w:rsidP="00DE3F50">
      <w:pPr>
        <w:rPr>
          <w:rFonts w:ascii="Courier New" w:hAnsi="Courier New" w:cs="Courier New"/>
          <w:szCs w:val="24"/>
        </w:rPr>
      </w:pPr>
      <w:r>
        <w:rPr>
          <w:rFonts w:ascii="Courier New" w:hAnsi="Courier New" w:cs="Courier New"/>
          <w:szCs w:val="24"/>
        </w:rPr>
        <w:t xml:space="preserve">Unlike other USBX device implementations, the Pictbridge application does not need to define a class itself. Rather it invokes the function </w:t>
      </w:r>
      <w:r w:rsidR="000F7B3E">
        <w:rPr>
          <w:rFonts w:ascii="Courier New" w:hAnsi="Courier New" w:cs="Courier New"/>
          <w:szCs w:val="24"/>
        </w:rPr>
        <w:t>ux_</w:t>
      </w:r>
      <w:r w:rsidR="00753592" w:rsidRPr="00753592">
        <w:rPr>
          <w:rFonts w:ascii="Courier New" w:hAnsi="Courier New" w:cs="Courier New"/>
          <w:szCs w:val="24"/>
        </w:rPr>
        <w:t>pictbridge_dpsclient_start</w:t>
      </w:r>
      <w:r w:rsidR="00753592">
        <w:rPr>
          <w:rFonts w:ascii="Courier New" w:hAnsi="Courier New" w:cs="Courier New"/>
          <w:szCs w:val="24"/>
        </w:rPr>
        <w:t>. An example is below</w:t>
      </w:r>
      <w:r w:rsidR="00AE0C5A">
        <w:rPr>
          <w:rFonts w:ascii="Courier New" w:hAnsi="Courier New" w:cs="Courier New"/>
          <w:szCs w:val="24"/>
        </w:rPr>
        <w:t>:</w:t>
      </w:r>
    </w:p>
    <w:p w14:paraId="52E0FDD5" w14:textId="77777777" w:rsidR="00753592" w:rsidRPr="00753592" w:rsidRDefault="00753592" w:rsidP="00DE3F50">
      <w:pPr>
        <w:rPr>
          <w:rFonts w:ascii="Courier New" w:hAnsi="Courier New" w:cs="Courier New"/>
          <w:sz w:val="20"/>
        </w:rPr>
      </w:pPr>
    </w:p>
    <w:p w14:paraId="1C76B138"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Initialize the Pictbridge string components. */</w:t>
      </w:r>
    </w:p>
    <w:p w14:paraId="107966D9" w14:textId="77777777" w:rsidR="00A9599D" w:rsidRDefault="000F7B3E"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1C6B3A79"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vendor_name,</w:t>
      </w:r>
    </w:p>
    <w:p w14:paraId="58AEEACE"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ExpressLogic",13);</w:t>
      </w:r>
    </w:p>
    <w:p w14:paraId="4972B92D" w14:textId="77777777" w:rsidR="00A9599D" w:rsidRDefault="000F7B3E"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5136D31B"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product_name,</w:t>
      </w:r>
    </w:p>
    <w:p w14:paraId="3F4D91E5"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EL_Pictbridge_Camera",21);</w:t>
      </w:r>
    </w:p>
    <w:p w14:paraId="1DE2C4ED" w14:textId="77777777" w:rsidR="00A9599D" w:rsidRDefault="000F7B3E"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1FA97D8F"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serial_no,</w:t>
      </w:r>
    </w:p>
    <w:p w14:paraId="44429909"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ABC_123",7);</w:t>
      </w:r>
    </w:p>
    <w:p w14:paraId="49F5D00D" w14:textId="77777777" w:rsidR="00A9599D" w:rsidRDefault="000F7B3E" w:rsidP="00A9599D">
      <w:pPr>
        <w:ind w:left="432"/>
        <w:rPr>
          <w:rFonts w:ascii="Courier New" w:hAnsi="Courier New" w:cs="Courier New"/>
          <w:sz w:val="20"/>
        </w:rPr>
      </w:pPr>
      <w:r>
        <w:rPr>
          <w:rFonts w:ascii="Courier New" w:hAnsi="Courier New" w:cs="Courier New"/>
          <w:sz w:val="20"/>
        </w:rPr>
        <w:t>ux_</w:t>
      </w:r>
      <w:r w:rsidR="00753592" w:rsidRPr="00753592">
        <w:rPr>
          <w:rFonts w:ascii="Courier New" w:hAnsi="Courier New" w:cs="Courier New"/>
          <w:sz w:val="20"/>
        </w:rPr>
        <w:t>utility_memory_copy</w:t>
      </w:r>
    </w:p>
    <w:p w14:paraId="763B5E22" w14:textId="77777777" w:rsidR="00A9599D" w:rsidRDefault="00753592" w:rsidP="00A9599D">
      <w:pPr>
        <w:ind w:left="432" w:firstLine="288"/>
        <w:rPr>
          <w:rFonts w:ascii="Courier New" w:hAnsi="Courier New" w:cs="Courier New"/>
          <w:sz w:val="20"/>
        </w:rPr>
      </w:pPr>
      <w:r w:rsidRPr="00753592">
        <w:rPr>
          <w:rFonts w:ascii="Courier New" w:hAnsi="Courier New" w:cs="Courier New"/>
          <w:sz w:val="20"/>
        </w:rPr>
        <w:t>(pictbridge.ux_pictbridge_dpslocal.ux_pictbridge_devinfo_dpsversions,</w:t>
      </w:r>
    </w:p>
    <w:p w14:paraId="5E972F44" w14:textId="77777777" w:rsidR="00753592" w:rsidRPr="00753592" w:rsidRDefault="00753592" w:rsidP="00A9599D">
      <w:pPr>
        <w:ind w:left="432" w:firstLine="288"/>
        <w:rPr>
          <w:rFonts w:ascii="Courier New" w:hAnsi="Courier New" w:cs="Courier New"/>
          <w:sz w:val="20"/>
        </w:rPr>
      </w:pPr>
      <w:r w:rsidRPr="00753592">
        <w:rPr>
          <w:rFonts w:ascii="Courier New" w:hAnsi="Courier New" w:cs="Courier New"/>
          <w:sz w:val="20"/>
        </w:rPr>
        <w:t>"1.0 1.1",7);</w:t>
      </w:r>
    </w:p>
    <w:p w14:paraId="68FD39B7" w14:textId="77777777" w:rsidR="00A9599D" w:rsidRDefault="00753592" w:rsidP="00A9599D">
      <w:pPr>
        <w:ind w:left="432"/>
        <w:rPr>
          <w:rFonts w:ascii="Courier New" w:hAnsi="Courier New" w:cs="Courier New"/>
          <w:sz w:val="20"/>
        </w:rPr>
      </w:pPr>
      <w:r w:rsidRPr="00753592">
        <w:rPr>
          <w:rFonts w:ascii="Courier New" w:hAnsi="Courier New" w:cs="Courier New"/>
          <w:sz w:val="20"/>
        </w:rPr>
        <w:t>pictbridge.ux_pictbridge_dpslocal.</w:t>
      </w:r>
    </w:p>
    <w:p w14:paraId="559BFE8A" w14:textId="77777777" w:rsidR="00753592" w:rsidRDefault="00753592" w:rsidP="00A9599D">
      <w:pPr>
        <w:ind w:left="432" w:firstLine="288"/>
        <w:rPr>
          <w:rFonts w:ascii="Courier New" w:hAnsi="Courier New" w:cs="Courier New"/>
          <w:sz w:val="20"/>
        </w:rPr>
      </w:pPr>
      <w:r w:rsidRPr="00753592">
        <w:rPr>
          <w:rFonts w:ascii="Courier New" w:hAnsi="Courier New" w:cs="Courier New"/>
          <w:sz w:val="20"/>
        </w:rPr>
        <w:t>ux_pictbridge_devinfo_vendor_specific_version = 0x0100;</w:t>
      </w:r>
    </w:p>
    <w:p w14:paraId="5C80E4E6"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Start the Pictbridge client.  */</w:t>
      </w:r>
    </w:p>
    <w:p w14:paraId="57DA338E"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xml:space="preserve">status = </w:t>
      </w:r>
      <w:r w:rsidR="000F7B3E">
        <w:rPr>
          <w:rFonts w:ascii="Courier New" w:hAnsi="Courier New" w:cs="Courier New"/>
          <w:sz w:val="20"/>
        </w:rPr>
        <w:t>ux_</w:t>
      </w:r>
      <w:r w:rsidRPr="00753592">
        <w:rPr>
          <w:rFonts w:ascii="Courier New" w:hAnsi="Courier New" w:cs="Courier New"/>
          <w:sz w:val="20"/>
        </w:rPr>
        <w:t>pictbridge_dpsclient_start(&amp;pictbridge);</w:t>
      </w:r>
    </w:p>
    <w:p w14:paraId="68F8ACEB" w14:textId="77777777" w:rsidR="00753592" w:rsidRPr="00753592" w:rsidRDefault="00753592" w:rsidP="00A9599D">
      <w:pPr>
        <w:ind w:left="432"/>
        <w:rPr>
          <w:rFonts w:ascii="Courier New" w:hAnsi="Courier New" w:cs="Courier New"/>
          <w:sz w:val="20"/>
        </w:rPr>
      </w:pPr>
    </w:p>
    <w:p w14:paraId="270EA783"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if(status != UX_SUCCESS)</w:t>
      </w:r>
    </w:p>
    <w:p w14:paraId="783D14E4" w14:textId="77777777" w:rsidR="00753592" w:rsidRPr="00753592" w:rsidRDefault="00753592" w:rsidP="00A9599D">
      <w:pPr>
        <w:ind w:left="432"/>
        <w:rPr>
          <w:rFonts w:ascii="Courier New" w:hAnsi="Courier New" w:cs="Courier New"/>
          <w:sz w:val="20"/>
        </w:rPr>
      </w:pPr>
      <w:r w:rsidRPr="00753592">
        <w:rPr>
          <w:rFonts w:ascii="Courier New" w:hAnsi="Courier New" w:cs="Courier New"/>
          <w:sz w:val="20"/>
        </w:rPr>
        <w:t xml:space="preserve">   return;</w:t>
      </w:r>
    </w:p>
    <w:p w14:paraId="5A5779E5" w14:textId="77777777" w:rsidR="00753592" w:rsidRDefault="00753592" w:rsidP="00753592">
      <w:pPr>
        <w:rPr>
          <w:rFonts w:ascii="Courier New" w:hAnsi="Courier New" w:cs="Courier New"/>
          <w:szCs w:val="24"/>
        </w:rPr>
      </w:pPr>
    </w:p>
    <w:p w14:paraId="68EC24D3" w14:textId="77777777" w:rsidR="00753592" w:rsidRPr="00A9599D" w:rsidRDefault="00753592" w:rsidP="00753592">
      <w:pPr>
        <w:rPr>
          <w:rFonts w:cs="Arial"/>
          <w:szCs w:val="24"/>
        </w:rPr>
      </w:pPr>
      <w:r w:rsidRPr="00A9599D">
        <w:rPr>
          <w:rFonts w:cs="Arial"/>
          <w:szCs w:val="24"/>
        </w:rPr>
        <w:t>The parameters passed to the pictbridge client are as follow</w:t>
      </w:r>
      <w:r w:rsidR="00A9599D">
        <w:rPr>
          <w:rFonts w:cs="Arial"/>
          <w:szCs w:val="24"/>
        </w:rPr>
        <w:t>s</w:t>
      </w:r>
      <w:r w:rsidRPr="00A9599D">
        <w:rPr>
          <w:rFonts w:cs="Arial"/>
          <w:szCs w:val="24"/>
        </w:rPr>
        <w:t>:</w:t>
      </w:r>
    </w:p>
    <w:p w14:paraId="464D9C4D" w14:textId="77777777" w:rsidR="00753592" w:rsidRDefault="00753592" w:rsidP="00753592">
      <w:pPr>
        <w:rPr>
          <w:rFonts w:ascii="Courier New" w:hAnsi="Courier New" w:cs="Courier New"/>
          <w:szCs w:val="24"/>
        </w:rPr>
      </w:pPr>
    </w:p>
    <w:p w14:paraId="2A721429"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w:t>
      </w:r>
      <w:r w:rsidR="00A9599D">
        <w:rPr>
          <w:rFonts w:ascii="Courier New" w:hAnsi="Courier New" w:cs="Courier New"/>
          <w:sz w:val="20"/>
        </w:rPr>
        <w:t>_pictbridge_devinfo_vendor_name</w:t>
      </w:r>
    </w:p>
    <w:p w14:paraId="757C28BB" w14:textId="77777777" w:rsidR="00A9599D" w:rsidRDefault="00753592" w:rsidP="00A9599D">
      <w:pPr>
        <w:ind w:firstLine="720"/>
        <w:rPr>
          <w:rFonts w:ascii="Courier New" w:hAnsi="Courier New" w:cs="Courier New"/>
          <w:sz w:val="20"/>
        </w:rPr>
      </w:pPr>
      <w:r w:rsidRPr="00A9599D">
        <w:rPr>
          <w:rFonts w:ascii="Courier New" w:hAnsi="Courier New" w:cs="Courier New"/>
          <w:sz w:val="20"/>
        </w:rPr>
        <w:t>: String of Vendor name    pictbridge.ux_pictbridge_dpslocal.ux_pictbridge_devinfo_product_name</w:t>
      </w:r>
    </w:p>
    <w:p w14:paraId="373384D8"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product name</w:t>
      </w:r>
    </w:p>
    <w:p w14:paraId="4E7C367F"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_pictbridge_devinfo_serial_no,</w:t>
      </w:r>
    </w:p>
    <w:p w14:paraId="0E4392C9"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serial number</w:t>
      </w:r>
    </w:p>
    <w:p w14:paraId="5162EB08"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ux_pictbridge_devinfo_dpsversions</w:t>
      </w:r>
    </w:p>
    <w:p w14:paraId="5ADF6CB8"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String of version</w:t>
      </w:r>
    </w:p>
    <w:p w14:paraId="485AAE61" w14:textId="77777777" w:rsidR="00A9599D" w:rsidRDefault="00753592" w:rsidP="00753592">
      <w:pPr>
        <w:rPr>
          <w:rFonts w:ascii="Courier New" w:hAnsi="Courier New" w:cs="Courier New"/>
          <w:sz w:val="20"/>
        </w:rPr>
      </w:pPr>
      <w:r w:rsidRPr="00A9599D">
        <w:rPr>
          <w:rFonts w:ascii="Courier New" w:hAnsi="Courier New" w:cs="Courier New"/>
          <w:sz w:val="20"/>
        </w:rPr>
        <w:t>pictbridge.ux_pictbridge_dpslocal.</w:t>
      </w:r>
    </w:p>
    <w:p w14:paraId="59E0896B" w14:textId="77777777" w:rsidR="00A9599D" w:rsidRDefault="00753592" w:rsidP="00A9599D">
      <w:pPr>
        <w:ind w:firstLine="720"/>
        <w:rPr>
          <w:rFonts w:ascii="Courier New" w:hAnsi="Courier New" w:cs="Courier New"/>
          <w:sz w:val="20"/>
        </w:rPr>
      </w:pPr>
      <w:r w:rsidRPr="00A9599D">
        <w:rPr>
          <w:rFonts w:ascii="Courier New" w:hAnsi="Courier New" w:cs="Courier New"/>
          <w:sz w:val="20"/>
        </w:rPr>
        <w:t>ux_pictbridge_devinfo_vendor_specific_version</w:t>
      </w:r>
    </w:p>
    <w:p w14:paraId="1604A0F8" w14:textId="77777777" w:rsidR="00753592" w:rsidRPr="00A9599D" w:rsidRDefault="00753592" w:rsidP="00A9599D">
      <w:pPr>
        <w:ind w:firstLine="720"/>
        <w:rPr>
          <w:rFonts w:ascii="Courier New" w:hAnsi="Courier New" w:cs="Courier New"/>
          <w:sz w:val="20"/>
        </w:rPr>
      </w:pPr>
      <w:r w:rsidRPr="00A9599D">
        <w:rPr>
          <w:rFonts w:ascii="Courier New" w:hAnsi="Courier New" w:cs="Courier New"/>
          <w:sz w:val="20"/>
        </w:rPr>
        <w:t>: Value set to  0x0100;</w:t>
      </w:r>
    </w:p>
    <w:p w14:paraId="4AA00E6E" w14:textId="77777777" w:rsidR="0074027E" w:rsidRDefault="0074027E" w:rsidP="00753592">
      <w:pPr>
        <w:rPr>
          <w:rFonts w:cs="Arial"/>
          <w:sz w:val="20"/>
        </w:rPr>
      </w:pPr>
    </w:p>
    <w:p w14:paraId="79565E9C" w14:textId="77777777" w:rsidR="00E50E87" w:rsidRDefault="0074027E" w:rsidP="00753592">
      <w:pPr>
        <w:rPr>
          <w:rFonts w:cs="Arial"/>
          <w:szCs w:val="24"/>
        </w:rPr>
      </w:pPr>
      <w:r>
        <w:rPr>
          <w:rFonts w:cs="Arial"/>
          <w:szCs w:val="24"/>
        </w:rPr>
        <w:t>The next step is for the device and the host to synchronize and be ready to exchange information.</w:t>
      </w:r>
    </w:p>
    <w:p w14:paraId="01787FE9" w14:textId="77777777" w:rsidR="00A9599D" w:rsidRDefault="00A9599D" w:rsidP="00753592">
      <w:pPr>
        <w:rPr>
          <w:rFonts w:cs="Arial"/>
          <w:szCs w:val="24"/>
        </w:rPr>
      </w:pPr>
    </w:p>
    <w:p w14:paraId="06CFBD3A" w14:textId="77777777" w:rsidR="0074027E" w:rsidRDefault="0074027E" w:rsidP="00753592">
      <w:pPr>
        <w:rPr>
          <w:rFonts w:cs="Arial"/>
          <w:szCs w:val="24"/>
        </w:rPr>
      </w:pPr>
      <w:r>
        <w:rPr>
          <w:rFonts w:cs="Arial"/>
          <w:szCs w:val="24"/>
        </w:rPr>
        <w:t xml:space="preserve">This is done by waiting on an event flag </w:t>
      </w:r>
      <w:r w:rsidR="000401F2">
        <w:rPr>
          <w:rFonts w:cs="Arial"/>
          <w:szCs w:val="24"/>
        </w:rPr>
        <w:t>as follows:</w:t>
      </w:r>
    </w:p>
    <w:p w14:paraId="6A9B1AA8" w14:textId="77777777" w:rsidR="0074027E" w:rsidRDefault="0074027E" w:rsidP="00753592">
      <w:pPr>
        <w:rPr>
          <w:rFonts w:cs="Arial"/>
          <w:szCs w:val="24"/>
        </w:rPr>
      </w:pPr>
    </w:p>
    <w:p w14:paraId="5B5A9A66" w14:textId="77777777" w:rsidR="0074027E" w:rsidRPr="0074027E" w:rsidRDefault="0074027E" w:rsidP="0074027E">
      <w:pPr>
        <w:rPr>
          <w:rFonts w:ascii="Courier New" w:hAnsi="Courier New" w:cs="Courier New"/>
          <w:sz w:val="20"/>
        </w:rPr>
      </w:pPr>
      <w:r w:rsidRPr="0074027E">
        <w:rPr>
          <w:rFonts w:ascii="Courier New" w:hAnsi="Courier New" w:cs="Courier New"/>
          <w:sz w:val="20"/>
        </w:rPr>
        <w:t>/* We should wait for the host and the client to discover one another.  */</w:t>
      </w:r>
    </w:p>
    <w:p w14:paraId="3DE22AD9" w14:textId="77777777" w:rsidR="00A9599D" w:rsidRDefault="0074027E" w:rsidP="0074027E">
      <w:pPr>
        <w:rPr>
          <w:rFonts w:ascii="Courier New" w:hAnsi="Courier New" w:cs="Courier New"/>
          <w:sz w:val="20"/>
        </w:rPr>
      </w:pPr>
      <w:r w:rsidRPr="0074027E">
        <w:rPr>
          <w:rFonts w:ascii="Courier New" w:hAnsi="Courier New" w:cs="Courier New"/>
          <w:sz w:val="20"/>
        </w:rPr>
        <w:t xml:space="preserve">status =  </w:t>
      </w:r>
      <w:r w:rsidR="000F7B3E">
        <w:rPr>
          <w:rFonts w:ascii="Courier New" w:hAnsi="Courier New" w:cs="Courier New"/>
          <w:sz w:val="20"/>
        </w:rPr>
        <w:t>ux_</w:t>
      </w:r>
      <w:r w:rsidRPr="0074027E">
        <w:rPr>
          <w:rFonts w:ascii="Courier New" w:hAnsi="Courier New" w:cs="Courier New"/>
          <w:sz w:val="20"/>
        </w:rPr>
        <w:t>utility_event_flags_get</w:t>
      </w:r>
    </w:p>
    <w:p w14:paraId="2892A0F9" w14:textId="77777777" w:rsidR="00A9599D" w:rsidRDefault="0074027E" w:rsidP="00A9599D">
      <w:pPr>
        <w:ind w:firstLine="720"/>
        <w:rPr>
          <w:rFonts w:ascii="Courier New" w:hAnsi="Courier New" w:cs="Courier New"/>
          <w:sz w:val="20"/>
        </w:rPr>
      </w:pPr>
      <w:r w:rsidRPr="0074027E">
        <w:rPr>
          <w:rFonts w:ascii="Courier New" w:hAnsi="Courier New" w:cs="Courier New"/>
          <w:sz w:val="20"/>
        </w:rPr>
        <w:t>(&amp;pictbridge.ux_pictbridge_event_flags_group,</w:t>
      </w:r>
    </w:p>
    <w:p w14:paraId="1C3637A4" w14:textId="77777777" w:rsidR="00A9599D" w:rsidRDefault="0074027E" w:rsidP="00A9599D">
      <w:pPr>
        <w:ind w:firstLine="720"/>
        <w:rPr>
          <w:rFonts w:ascii="Courier New" w:hAnsi="Courier New" w:cs="Courier New"/>
          <w:sz w:val="20"/>
        </w:rPr>
      </w:pPr>
      <w:r>
        <w:rPr>
          <w:rFonts w:ascii="Courier New" w:hAnsi="Courier New" w:cs="Courier New"/>
          <w:sz w:val="20"/>
        </w:rPr>
        <w:t xml:space="preserve"> </w:t>
      </w:r>
      <w:r w:rsidRPr="0074027E">
        <w:rPr>
          <w:rFonts w:ascii="Courier New" w:hAnsi="Courier New" w:cs="Courier New"/>
          <w:sz w:val="20"/>
        </w:rPr>
        <w:t>UX_PICTBRIDGE_EVENT_FLAG_DISCOVERY,TX_AND_CLEAR, &amp;actual_flags,</w:t>
      </w:r>
    </w:p>
    <w:p w14:paraId="6701577B" w14:textId="77777777" w:rsidR="0074027E" w:rsidRDefault="0074027E" w:rsidP="00A9599D">
      <w:pPr>
        <w:ind w:firstLine="720"/>
        <w:rPr>
          <w:rFonts w:ascii="Courier New" w:hAnsi="Courier New" w:cs="Courier New"/>
          <w:sz w:val="20"/>
        </w:rPr>
      </w:pPr>
      <w:r w:rsidRPr="0074027E">
        <w:rPr>
          <w:rFonts w:ascii="Courier New" w:hAnsi="Courier New" w:cs="Courier New"/>
          <w:sz w:val="20"/>
        </w:rPr>
        <w:t xml:space="preserve"> UX_PICTBRIDGE_EVENT_TIMEOUT);</w:t>
      </w:r>
    </w:p>
    <w:p w14:paraId="3985FFC5" w14:textId="77777777" w:rsidR="0074027E" w:rsidRDefault="0074027E" w:rsidP="0074027E">
      <w:pPr>
        <w:rPr>
          <w:rFonts w:ascii="Courier New" w:hAnsi="Courier New" w:cs="Courier New"/>
          <w:sz w:val="20"/>
        </w:rPr>
      </w:pPr>
    </w:p>
    <w:p w14:paraId="64B20C98" w14:textId="77777777" w:rsidR="0074027E" w:rsidRDefault="0074027E" w:rsidP="0074027E">
      <w:pPr>
        <w:rPr>
          <w:rFonts w:cs="Arial"/>
          <w:szCs w:val="24"/>
        </w:rPr>
      </w:pPr>
      <w:r>
        <w:rPr>
          <w:rFonts w:cs="Arial"/>
          <w:szCs w:val="24"/>
        </w:rPr>
        <w:t>If the state machine is in the DISCOVERY_COMPLETE state, the camera side (the DPS client) will gather information regarding the printer and its capabilities.</w:t>
      </w:r>
    </w:p>
    <w:p w14:paraId="1D9A0FDE" w14:textId="77777777" w:rsidR="0074027E" w:rsidRDefault="0074027E" w:rsidP="0074027E">
      <w:pPr>
        <w:rPr>
          <w:rFonts w:cs="Arial"/>
          <w:szCs w:val="24"/>
        </w:rPr>
      </w:pPr>
    </w:p>
    <w:p w14:paraId="3A5F79A9" w14:textId="77777777" w:rsidR="0074027E" w:rsidRDefault="0074027E" w:rsidP="0074027E">
      <w:pPr>
        <w:rPr>
          <w:rFonts w:cs="Arial"/>
          <w:szCs w:val="24"/>
        </w:rPr>
      </w:pPr>
      <w:r>
        <w:rPr>
          <w:rFonts w:cs="Arial"/>
          <w:szCs w:val="24"/>
        </w:rPr>
        <w:t xml:space="preserve">If the DPS client is ready to accept a print job, its status will be set to </w:t>
      </w:r>
      <w:r w:rsidRPr="0074027E">
        <w:rPr>
          <w:rFonts w:cs="Arial"/>
          <w:szCs w:val="24"/>
        </w:rPr>
        <w:t>UX_PICTBRIDGE_NEW_JOB_TRUE</w:t>
      </w:r>
      <w:r w:rsidR="00794902">
        <w:rPr>
          <w:rFonts w:cs="Arial"/>
          <w:szCs w:val="24"/>
        </w:rPr>
        <w:t>. It can be checked below</w:t>
      </w:r>
      <w:r w:rsidR="00AE0C5A">
        <w:rPr>
          <w:rFonts w:cs="Arial"/>
          <w:szCs w:val="24"/>
        </w:rPr>
        <w:t>:</w:t>
      </w:r>
    </w:p>
    <w:p w14:paraId="7BCB2334" w14:textId="77777777" w:rsidR="00794902" w:rsidRDefault="00794902" w:rsidP="0074027E">
      <w:pPr>
        <w:rPr>
          <w:rFonts w:cs="Arial"/>
          <w:szCs w:val="24"/>
        </w:rPr>
      </w:pPr>
    </w:p>
    <w:p w14:paraId="3B1287CA" w14:textId="77777777" w:rsidR="0074027E" w:rsidRPr="00794902" w:rsidRDefault="0074027E" w:rsidP="0074027E">
      <w:pPr>
        <w:rPr>
          <w:rFonts w:ascii="Courier New" w:hAnsi="Courier New" w:cs="Courier New"/>
          <w:sz w:val="20"/>
        </w:rPr>
      </w:pPr>
      <w:r w:rsidRPr="00794902">
        <w:rPr>
          <w:rFonts w:ascii="Courier New" w:hAnsi="Courier New" w:cs="Courier New"/>
          <w:sz w:val="20"/>
        </w:rPr>
        <w:t xml:space="preserve">/* Check if </w:t>
      </w:r>
      <w:r w:rsidR="00794902" w:rsidRPr="00794902">
        <w:rPr>
          <w:rFonts w:ascii="Courier New" w:hAnsi="Courier New" w:cs="Courier New"/>
          <w:sz w:val="20"/>
        </w:rPr>
        <w:t>the printer is ready for a print</w:t>
      </w:r>
      <w:r w:rsidRPr="00794902">
        <w:rPr>
          <w:rFonts w:ascii="Courier New" w:hAnsi="Courier New" w:cs="Courier New"/>
          <w:sz w:val="20"/>
        </w:rPr>
        <w:t xml:space="preserve"> job.  */</w:t>
      </w:r>
    </w:p>
    <w:p w14:paraId="50F01AA3" w14:textId="77777777" w:rsidR="00A9599D" w:rsidRDefault="0074027E" w:rsidP="0074027E">
      <w:pPr>
        <w:rPr>
          <w:rFonts w:ascii="Courier New" w:hAnsi="Courier New" w:cs="Courier New"/>
          <w:sz w:val="20"/>
        </w:rPr>
      </w:pPr>
      <w:r w:rsidRPr="00794902">
        <w:rPr>
          <w:rFonts w:ascii="Courier New" w:hAnsi="Courier New" w:cs="Courier New"/>
          <w:sz w:val="20"/>
        </w:rPr>
        <w:t>if (pictbridge.ux_pictbridge_dpsclient.ux_pictbridge_devinfo_newjobok ==</w:t>
      </w:r>
    </w:p>
    <w:p w14:paraId="263AB948" w14:textId="77777777" w:rsidR="0074027E" w:rsidRDefault="0074027E" w:rsidP="00A9599D">
      <w:pPr>
        <w:tabs>
          <w:tab w:val="left" w:pos="2160"/>
        </w:tabs>
        <w:rPr>
          <w:rFonts w:ascii="Courier New" w:hAnsi="Courier New" w:cs="Courier New"/>
          <w:sz w:val="20"/>
        </w:rPr>
      </w:pPr>
      <w:r w:rsidRPr="00794902">
        <w:rPr>
          <w:rFonts w:ascii="Courier New" w:hAnsi="Courier New" w:cs="Courier New"/>
          <w:sz w:val="20"/>
        </w:rPr>
        <w:t xml:space="preserve"> </w:t>
      </w:r>
      <w:r w:rsidR="00A9599D">
        <w:rPr>
          <w:rFonts w:ascii="Courier New" w:hAnsi="Courier New" w:cs="Courier New"/>
          <w:sz w:val="20"/>
        </w:rPr>
        <w:tab/>
      </w:r>
      <w:r w:rsidRPr="00794902">
        <w:rPr>
          <w:rFonts w:ascii="Courier New" w:hAnsi="Courier New" w:cs="Courier New"/>
          <w:sz w:val="20"/>
        </w:rPr>
        <w:t>UX_PICTBRIDGE_NEW_JOB_TRUE)</w:t>
      </w:r>
    </w:p>
    <w:p w14:paraId="35E2BF5F" w14:textId="77777777" w:rsidR="00794902" w:rsidRDefault="00794902" w:rsidP="0074027E">
      <w:pPr>
        <w:rPr>
          <w:rFonts w:ascii="Courier New" w:hAnsi="Courier New" w:cs="Courier New"/>
          <w:sz w:val="20"/>
        </w:rPr>
      </w:pPr>
      <w:r>
        <w:rPr>
          <w:rFonts w:ascii="Courier New" w:hAnsi="Courier New" w:cs="Courier New"/>
          <w:sz w:val="20"/>
        </w:rPr>
        <w:tab/>
        <w:t>/* We can print something … */</w:t>
      </w:r>
    </w:p>
    <w:p w14:paraId="56D46C89" w14:textId="77777777" w:rsidR="005C1B8C" w:rsidRDefault="005C1B8C" w:rsidP="0074027E">
      <w:pPr>
        <w:rPr>
          <w:rFonts w:ascii="Courier New" w:hAnsi="Courier New" w:cs="Courier New"/>
          <w:sz w:val="20"/>
        </w:rPr>
      </w:pPr>
    </w:p>
    <w:p w14:paraId="2E54B97C" w14:textId="77777777" w:rsidR="005C1B8C" w:rsidRDefault="005C1B8C" w:rsidP="0074027E">
      <w:pPr>
        <w:rPr>
          <w:rFonts w:cs="Arial"/>
          <w:szCs w:val="24"/>
        </w:rPr>
      </w:pPr>
      <w:r w:rsidRPr="005C1B8C">
        <w:rPr>
          <w:rFonts w:cs="Arial"/>
          <w:szCs w:val="24"/>
        </w:rPr>
        <w:t xml:space="preserve">Next some print joib descriptors need to be filled </w:t>
      </w:r>
      <w:r w:rsidR="000401F2">
        <w:rPr>
          <w:rFonts w:cs="Arial"/>
          <w:szCs w:val="24"/>
        </w:rPr>
        <w:t>as follows:</w:t>
      </w:r>
    </w:p>
    <w:p w14:paraId="035C8B3D" w14:textId="77777777" w:rsidR="005C1B8C" w:rsidRPr="005C1B8C" w:rsidRDefault="005C1B8C" w:rsidP="0074027E">
      <w:pPr>
        <w:rPr>
          <w:rFonts w:cs="Arial"/>
          <w:szCs w:val="24"/>
        </w:rPr>
      </w:pPr>
    </w:p>
    <w:p w14:paraId="105657B0"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We can start a new job. Fill in the JobConfig and PrintInfo structures. */</w:t>
      </w:r>
    </w:p>
    <w:p w14:paraId="5B6EBB13"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jobinfo = &amp;pictbridge.ux_pictbridge_jobinfo;</w:t>
      </w:r>
    </w:p>
    <w:p w14:paraId="420BB453" w14:textId="77777777" w:rsidR="005C1B8C" w:rsidRPr="005C1B8C" w:rsidRDefault="005C1B8C" w:rsidP="005C1B8C">
      <w:pPr>
        <w:rPr>
          <w:rFonts w:ascii="Courier New" w:hAnsi="Courier New" w:cs="Courier New"/>
          <w:sz w:val="20"/>
        </w:rPr>
      </w:pPr>
    </w:p>
    <w:p w14:paraId="5611A79F"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Attach a printinfo structure to the job.  */</w:t>
      </w:r>
    </w:p>
    <w:p w14:paraId="7E5865EF"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jobinfo -&gt; ux_pictbridge_jobinfo_printinfo_start = &amp;printinfo;</w:t>
      </w:r>
    </w:p>
    <w:p w14:paraId="204B8699" w14:textId="77777777" w:rsidR="005C1B8C" w:rsidRPr="005C1B8C" w:rsidRDefault="005C1B8C" w:rsidP="005C1B8C">
      <w:pPr>
        <w:rPr>
          <w:rFonts w:ascii="Courier New" w:hAnsi="Courier New" w:cs="Courier New"/>
          <w:sz w:val="20"/>
        </w:rPr>
      </w:pPr>
    </w:p>
    <w:p w14:paraId="0C777054" w14:textId="77777777" w:rsidR="005C1B8C" w:rsidRPr="005C1B8C" w:rsidRDefault="005C1B8C" w:rsidP="005C1B8C">
      <w:pPr>
        <w:rPr>
          <w:rFonts w:ascii="Courier New" w:hAnsi="Courier New" w:cs="Courier New"/>
          <w:sz w:val="20"/>
        </w:rPr>
      </w:pPr>
    </w:p>
    <w:p w14:paraId="5D1D0AB3"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Set the default values for print job.  */</w:t>
      </w:r>
    </w:p>
    <w:p w14:paraId="3E305A1B"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quality  =</w:t>
      </w:r>
    </w:p>
    <w:p w14:paraId="5FFD98EB"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QUALITIES_DEFAULT;</w:t>
      </w:r>
    </w:p>
    <w:p w14:paraId="1EE06AC8"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jobinfo -&gt; ux_pictbridge_jobinfo_papersize </w:t>
      </w:r>
      <w:r w:rsidR="00EA0993">
        <w:rPr>
          <w:rFonts w:ascii="Courier New" w:hAnsi="Courier New" w:cs="Courier New"/>
          <w:sz w:val="20"/>
        </w:rPr>
        <w:t xml:space="preserve"> </w:t>
      </w:r>
      <w:r w:rsidRPr="005C1B8C">
        <w:rPr>
          <w:rFonts w:ascii="Courier New" w:hAnsi="Courier New" w:cs="Courier New"/>
          <w:sz w:val="20"/>
        </w:rPr>
        <w:t>=</w:t>
      </w:r>
    </w:p>
    <w:p w14:paraId="226D345A"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PAPER_SIZES_DEFAULT;</w:t>
      </w:r>
    </w:p>
    <w:p w14:paraId="527E354A"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papertype  =</w:t>
      </w:r>
    </w:p>
    <w:p w14:paraId="4ECF347E"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PAPER_TYPES_DEFAULT;</w:t>
      </w:r>
    </w:p>
    <w:p w14:paraId="7E1DB317"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letype  =</w:t>
      </w:r>
    </w:p>
    <w:p w14:paraId="546C7A15"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LE_TYPES_DEFAULT;</w:t>
      </w:r>
    </w:p>
    <w:p w14:paraId="609453DD"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dateprint  =</w:t>
      </w:r>
    </w:p>
    <w:p w14:paraId="35623621"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DATE_PRINTS_DEFAULT;</w:t>
      </w:r>
    </w:p>
    <w:p w14:paraId="13C35899"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lenameprint</w:t>
      </w:r>
      <w:r w:rsidR="00EA0993">
        <w:rPr>
          <w:rFonts w:ascii="Courier New" w:hAnsi="Courier New" w:cs="Courier New"/>
          <w:sz w:val="20"/>
        </w:rPr>
        <w:t xml:space="preserve"> </w:t>
      </w:r>
      <w:r w:rsidRPr="005C1B8C">
        <w:rPr>
          <w:rFonts w:ascii="Courier New" w:hAnsi="Courier New" w:cs="Courier New"/>
          <w:sz w:val="20"/>
        </w:rPr>
        <w:t xml:space="preserve"> =</w:t>
      </w:r>
    </w:p>
    <w:p w14:paraId="482A996F"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LE_NAME_PRINTS_DEFAULT;</w:t>
      </w:r>
    </w:p>
    <w:p w14:paraId="254D057A"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imageoptimize</w:t>
      </w:r>
      <w:r w:rsidR="00EA0993">
        <w:rPr>
          <w:rFonts w:ascii="Courier New" w:hAnsi="Courier New" w:cs="Courier New"/>
          <w:sz w:val="20"/>
        </w:rPr>
        <w:t xml:space="preserve"> </w:t>
      </w:r>
      <w:r w:rsidRPr="005C1B8C">
        <w:rPr>
          <w:rFonts w:ascii="Courier New" w:hAnsi="Courier New" w:cs="Courier New"/>
          <w:sz w:val="20"/>
        </w:rPr>
        <w:t xml:space="preserve"> =</w:t>
      </w:r>
    </w:p>
    <w:p w14:paraId="16D7DE1B" w14:textId="77777777" w:rsidR="00EA0993" w:rsidRDefault="00EA0993" w:rsidP="00EA0993">
      <w:pPr>
        <w:tabs>
          <w:tab w:val="right" w:pos="792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X_PICTBRIDGE_IMAGE_OPTIMIZES_OFF;</w:t>
      </w:r>
    </w:p>
    <w:p w14:paraId="727081E7"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layout  =</w:t>
      </w:r>
    </w:p>
    <w:p w14:paraId="613481CA"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LAYOUTS_DEFAULT;</w:t>
      </w:r>
    </w:p>
    <w:p w14:paraId="3663FA6D"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fixedsize  =</w:t>
      </w:r>
    </w:p>
    <w:p w14:paraId="348AEB7C"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FIXED_SIZE_DEFAULT;</w:t>
      </w:r>
    </w:p>
    <w:p w14:paraId="5078BD40" w14:textId="77777777" w:rsidR="00EA0993" w:rsidRDefault="005C1B8C" w:rsidP="00EA0993">
      <w:pPr>
        <w:tabs>
          <w:tab w:val="right" w:pos="7920"/>
        </w:tabs>
        <w:rPr>
          <w:rFonts w:ascii="Courier New" w:hAnsi="Courier New" w:cs="Courier New"/>
          <w:sz w:val="20"/>
        </w:rPr>
      </w:pPr>
      <w:r w:rsidRPr="005C1B8C">
        <w:rPr>
          <w:rFonts w:ascii="Courier New" w:hAnsi="Courier New" w:cs="Courier New"/>
          <w:sz w:val="20"/>
        </w:rPr>
        <w:t>jobinfo -&gt; ux_pictbridge_jobinfo_cropping  =</w:t>
      </w:r>
    </w:p>
    <w:p w14:paraId="43012BD9" w14:textId="77777777" w:rsidR="005C1B8C" w:rsidRPr="005C1B8C" w:rsidRDefault="005C1B8C" w:rsidP="00EA0993">
      <w:pPr>
        <w:tabs>
          <w:tab w:val="right" w:pos="79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CROPPINGS_DEFAULT;</w:t>
      </w:r>
    </w:p>
    <w:p w14:paraId="1EFBF761" w14:textId="77777777" w:rsidR="005C1B8C" w:rsidRPr="005C1B8C" w:rsidRDefault="005C1B8C" w:rsidP="005C1B8C">
      <w:pPr>
        <w:rPr>
          <w:rFonts w:ascii="Courier New" w:hAnsi="Courier New" w:cs="Courier New"/>
          <w:sz w:val="20"/>
        </w:rPr>
      </w:pPr>
    </w:p>
    <w:p w14:paraId="434E0C05"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Program the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1B8C">
        <w:rPr>
          <w:rFonts w:ascii="Courier New" w:hAnsi="Courier New" w:cs="Courier New"/>
          <w:sz w:val="20"/>
        </w:rPr>
        <w:t xml:space="preserve"> function for reading the object data.  */</w:t>
      </w:r>
    </w:p>
    <w:p w14:paraId="242FF61B" w14:textId="77777777" w:rsidR="00EA0993" w:rsidRDefault="005C1B8C" w:rsidP="005C1B8C">
      <w:pPr>
        <w:rPr>
          <w:rFonts w:ascii="Courier New" w:hAnsi="Courier New" w:cs="Courier New"/>
          <w:sz w:val="20"/>
        </w:rPr>
      </w:pPr>
      <w:r w:rsidRPr="005C1B8C">
        <w:rPr>
          <w:rFonts w:ascii="Courier New" w:hAnsi="Courier New" w:cs="Courier New"/>
          <w:sz w:val="20"/>
        </w:rPr>
        <w:t>jobinfo -&gt; ux_pictbridge_jobinfo_object_data_read  =</w:t>
      </w:r>
    </w:p>
    <w:p w14:paraId="5F013EED" w14:textId="77777777" w:rsidR="005C1B8C" w:rsidRPr="005C1B8C" w:rsidRDefault="00EA0993" w:rsidP="00EA0993">
      <w:pPr>
        <w:tabs>
          <w:tab w:val="left" w:pos="5760"/>
        </w:tabs>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x_demo_object_data_copy;</w:t>
      </w:r>
    </w:p>
    <w:p w14:paraId="4DD7F120" w14:textId="77777777" w:rsidR="005C1B8C" w:rsidRDefault="005C1B8C" w:rsidP="005C1B8C">
      <w:pPr>
        <w:rPr>
          <w:rFonts w:ascii="Courier New" w:hAnsi="Courier New" w:cs="Courier New"/>
          <w:sz w:val="20"/>
        </w:rPr>
      </w:pPr>
    </w:p>
    <w:p w14:paraId="704A2918" w14:textId="77777777" w:rsidR="00EA0993" w:rsidRDefault="005C1B8C" w:rsidP="005C1B8C">
      <w:pPr>
        <w:rPr>
          <w:rFonts w:ascii="Courier New" w:hAnsi="Courier New" w:cs="Courier New"/>
          <w:sz w:val="20"/>
        </w:rPr>
      </w:pPr>
      <w:r w:rsidRPr="005C1B8C">
        <w:rPr>
          <w:rFonts w:ascii="Courier New" w:hAnsi="Courier New" w:cs="Courier New"/>
          <w:sz w:val="20"/>
        </w:rPr>
        <w:t>/* This is a demo, the fileID is hardwired (1 and 2 for scripts, 3 for photo</w:t>
      </w:r>
    </w:p>
    <w:p w14:paraId="68178111" w14:textId="77777777" w:rsidR="005C1B8C" w:rsidRPr="005C1B8C" w:rsidRDefault="00EA0993" w:rsidP="005C1B8C">
      <w:pPr>
        <w:rPr>
          <w:rFonts w:ascii="Courier New" w:hAnsi="Courier New" w:cs="Courier New"/>
          <w:sz w:val="20"/>
        </w:rPr>
      </w:pPr>
      <w:r>
        <w:rPr>
          <w:rFonts w:ascii="Courier New" w:hAnsi="Courier New" w:cs="Courier New"/>
          <w:sz w:val="20"/>
        </w:rPr>
        <w:t xml:space="preserve">  </w:t>
      </w:r>
      <w:r w:rsidR="005C1B8C" w:rsidRPr="005C1B8C">
        <w:rPr>
          <w:rFonts w:ascii="Courier New" w:hAnsi="Courier New" w:cs="Courier New"/>
          <w:sz w:val="20"/>
        </w:rPr>
        <w:t xml:space="preserve"> to be printed.  */</w:t>
      </w:r>
    </w:p>
    <w:p w14:paraId="68BF530C" w14:textId="77777777" w:rsidR="00EA0993" w:rsidRDefault="005C1B8C" w:rsidP="005C1B8C">
      <w:pPr>
        <w:rPr>
          <w:rFonts w:ascii="Courier New" w:hAnsi="Courier New" w:cs="Courier New"/>
          <w:sz w:val="20"/>
        </w:rPr>
      </w:pPr>
      <w:r w:rsidRPr="005C1B8C">
        <w:rPr>
          <w:rFonts w:ascii="Courier New" w:hAnsi="Courier New" w:cs="Courier New"/>
          <w:sz w:val="20"/>
        </w:rPr>
        <w:t>printinfo.ux_pictbridge_printinfo_fileid  =</w:t>
      </w:r>
    </w:p>
    <w:p w14:paraId="0EE1E674" w14:textId="77777777" w:rsidR="005C1B8C" w:rsidRPr="005C1B8C" w:rsidRDefault="005C1B8C" w:rsidP="00EA0993">
      <w:pPr>
        <w:tabs>
          <w:tab w:val="left" w:pos="43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OBJECT_HANDLE_PRINT;</w:t>
      </w:r>
    </w:p>
    <w:p w14:paraId="0B52A39F" w14:textId="77777777" w:rsidR="00EA0993" w:rsidRDefault="000F7B3E"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memory_copy(printinfo.ux_pictbridge_printinfo_filename,</w:t>
      </w:r>
    </w:p>
    <w:p w14:paraId="7C5BB611" w14:textId="77777777" w:rsidR="005C1B8C" w:rsidRPr="005C1B8C" w:rsidRDefault="005C1B8C" w:rsidP="00EA0993">
      <w:pPr>
        <w:tabs>
          <w:tab w:val="left" w:pos="288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Pictbridge demo file", 20);</w:t>
      </w:r>
    </w:p>
    <w:p w14:paraId="6564A9ED" w14:textId="77777777" w:rsidR="00EA0993" w:rsidRDefault="000F7B3E"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memory_copy(printinfo.ux_pictbridge_printinfo_date, "01/01/2008",</w:t>
      </w:r>
    </w:p>
    <w:p w14:paraId="61D7DDC2" w14:textId="77777777" w:rsidR="005C1B8C" w:rsidRPr="005C1B8C" w:rsidRDefault="005C1B8C" w:rsidP="00EA0993">
      <w:pPr>
        <w:tabs>
          <w:tab w:val="left" w:pos="288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10);</w:t>
      </w:r>
    </w:p>
    <w:p w14:paraId="31635490" w14:textId="77777777" w:rsidR="005C1B8C" w:rsidRPr="005C1B8C" w:rsidRDefault="005C1B8C" w:rsidP="005C1B8C">
      <w:pPr>
        <w:rPr>
          <w:rFonts w:ascii="Courier New" w:hAnsi="Courier New" w:cs="Courier New"/>
          <w:sz w:val="20"/>
        </w:rPr>
      </w:pPr>
    </w:p>
    <w:p w14:paraId="4AAFE02B" w14:textId="77777777" w:rsidR="00EA0993" w:rsidRDefault="005C1B8C" w:rsidP="005C1B8C">
      <w:pPr>
        <w:rPr>
          <w:rFonts w:ascii="Courier New" w:hAnsi="Courier New" w:cs="Courier New"/>
          <w:sz w:val="20"/>
        </w:rPr>
      </w:pPr>
      <w:r w:rsidRPr="005C1B8C">
        <w:rPr>
          <w:rFonts w:ascii="Courier New" w:hAnsi="Courier New" w:cs="Courier New"/>
          <w:sz w:val="20"/>
        </w:rPr>
        <w:t>/* Fill in the object info to be printed.  First get the pointer to the</w:t>
      </w:r>
    </w:p>
    <w:p w14:paraId="5837B2E0"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 xml:space="preserve">  </w:t>
      </w:r>
      <w:r w:rsidRPr="005C1B8C">
        <w:rPr>
          <w:rFonts w:ascii="Courier New" w:hAnsi="Courier New" w:cs="Courier New"/>
          <w:sz w:val="20"/>
        </w:rPr>
        <w:t>object container in the job info structure. */</w:t>
      </w:r>
    </w:p>
    <w:p w14:paraId="6BD632BC" w14:textId="77777777" w:rsidR="00EA0993" w:rsidRDefault="005C1B8C" w:rsidP="005C1B8C">
      <w:pPr>
        <w:rPr>
          <w:rFonts w:ascii="Courier New" w:hAnsi="Courier New" w:cs="Courier New"/>
          <w:sz w:val="20"/>
        </w:rPr>
      </w:pPr>
      <w:r w:rsidRPr="005C1B8C">
        <w:rPr>
          <w:rFonts w:ascii="Courier New" w:hAnsi="Courier New" w:cs="Courier New"/>
          <w:sz w:val="20"/>
        </w:rPr>
        <w:t>object = (UX_SLAVE_CLASS_PIMA_OBJECT *) jobinfo -&gt;</w:t>
      </w:r>
    </w:p>
    <w:p w14:paraId="13653DB3" w14:textId="77777777" w:rsidR="005C1B8C" w:rsidRPr="005C1B8C" w:rsidRDefault="005C1B8C" w:rsidP="00EA0993">
      <w:pPr>
        <w:tabs>
          <w:tab w:val="left" w:pos="504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jobinfo_object;</w:t>
      </w:r>
    </w:p>
    <w:p w14:paraId="2DFCC8FB" w14:textId="77777777" w:rsidR="005C1B8C" w:rsidRPr="005C1B8C" w:rsidRDefault="005C1B8C" w:rsidP="005C1B8C">
      <w:pPr>
        <w:rPr>
          <w:rFonts w:ascii="Courier New" w:hAnsi="Courier New" w:cs="Courier New"/>
          <w:sz w:val="20"/>
        </w:rPr>
      </w:pPr>
    </w:p>
    <w:p w14:paraId="55B70D90"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Store the object format</w:t>
      </w:r>
      <w:r w:rsidR="00AE0C5A">
        <w:rPr>
          <w:rFonts w:ascii="Courier New" w:hAnsi="Courier New" w:cs="Courier New"/>
          <w:sz w:val="20"/>
        </w:rPr>
        <w:t>:</w:t>
      </w:r>
      <w:r w:rsidRPr="005C1B8C">
        <w:rPr>
          <w:rFonts w:ascii="Courier New" w:hAnsi="Courier New" w:cs="Courier New"/>
          <w:sz w:val="20"/>
        </w:rPr>
        <w:t xml:space="preserve"> JPEG picture.  */</w:t>
      </w:r>
    </w:p>
    <w:p w14:paraId="6A9038FB" w14:textId="77777777" w:rsidR="00EA0993" w:rsidRDefault="005C1B8C" w:rsidP="005C1B8C">
      <w:pPr>
        <w:rPr>
          <w:rFonts w:ascii="Courier New" w:hAnsi="Courier New" w:cs="Courier New"/>
          <w:sz w:val="20"/>
        </w:rPr>
      </w:pPr>
      <w:r w:rsidRPr="005C1B8C">
        <w:rPr>
          <w:rFonts w:ascii="Courier New" w:hAnsi="Courier New" w:cs="Courier New"/>
          <w:sz w:val="20"/>
        </w:rPr>
        <w:t>object -&gt; ux_device_class_pima_object_format  =</w:t>
      </w:r>
    </w:p>
    <w:p w14:paraId="39E6F610"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DEVICE_CLASS_PIMA_OFC_EXIF_JPEG;</w:t>
      </w:r>
    </w:p>
    <w:p w14:paraId="6C7A8778"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compressed_size   =  IMAGE_LEN;</w:t>
      </w:r>
    </w:p>
    <w:p w14:paraId="33AC079F"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offset            =  0;</w:t>
      </w:r>
    </w:p>
    <w:p w14:paraId="69AD3082" w14:textId="77777777" w:rsidR="00EA0993" w:rsidRDefault="005C1B8C" w:rsidP="005C1B8C">
      <w:pPr>
        <w:rPr>
          <w:rFonts w:ascii="Courier New" w:hAnsi="Courier New" w:cs="Courier New"/>
          <w:sz w:val="20"/>
        </w:rPr>
      </w:pPr>
      <w:r w:rsidRPr="005C1B8C">
        <w:rPr>
          <w:rFonts w:ascii="Courier New" w:hAnsi="Courier New" w:cs="Courier New"/>
          <w:sz w:val="20"/>
        </w:rPr>
        <w:t>object -&gt; ux_device_class_pima_object_handl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handl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5C1B8C">
        <w:rPr>
          <w:rFonts w:ascii="Courier New" w:hAnsi="Courier New" w:cs="Courier New"/>
          <w:sz w:val="20"/>
        </w:rPr>
        <w:t>_id         =</w:t>
      </w:r>
    </w:p>
    <w:p w14:paraId="342ACB96" w14:textId="77777777" w:rsidR="005C1B8C" w:rsidRPr="005C1B8C" w:rsidRDefault="005C1B8C" w:rsidP="00EA0993">
      <w:pPr>
        <w:tabs>
          <w:tab w:val="left" w:pos="504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PICTBRIDGE_OBJECT_HANDLE_PRINT;</w:t>
      </w:r>
    </w:p>
    <w:p w14:paraId="68D10398"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object -&gt; ux_device_class_pima_object_length            =  IMAGE_LEN;</w:t>
      </w:r>
    </w:p>
    <w:p w14:paraId="3583D0B6" w14:textId="77777777" w:rsidR="005C1B8C" w:rsidRPr="005C1B8C" w:rsidRDefault="005C1B8C" w:rsidP="005C1B8C">
      <w:pPr>
        <w:rPr>
          <w:rFonts w:ascii="Courier New" w:hAnsi="Courier New" w:cs="Courier New"/>
          <w:sz w:val="20"/>
        </w:rPr>
      </w:pPr>
    </w:p>
    <w:p w14:paraId="1CEA9E93"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File name is in Unicode.  */</w:t>
      </w:r>
    </w:p>
    <w:p w14:paraId="6FD239AD" w14:textId="77777777" w:rsidR="00EA0993" w:rsidRDefault="000F7B3E" w:rsidP="005C1B8C">
      <w:pPr>
        <w:rPr>
          <w:rFonts w:ascii="Courier New" w:hAnsi="Courier New" w:cs="Courier New"/>
          <w:sz w:val="20"/>
        </w:rPr>
      </w:pPr>
      <w:r>
        <w:rPr>
          <w:rFonts w:ascii="Courier New" w:hAnsi="Courier New" w:cs="Courier New"/>
          <w:sz w:val="20"/>
        </w:rPr>
        <w:t>ux_</w:t>
      </w:r>
      <w:r w:rsidR="005C1B8C" w:rsidRPr="005C1B8C">
        <w:rPr>
          <w:rFonts w:ascii="Courier New" w:hAnsi="Courier New" w:cs="Courier New"/>
          <w:sz w:val="20"/>
        </w:rPr>
        <w:t>utility_string_to_unicode("JPEG Image", object -&gt;</w:t>
      </w:r>
    </w:p>
    <w:p w14:paraId="6EFB9E9A" w14:textId="77777777" w:rsidR="005C1B8C" w:rsidRPr="005C1B8C" w:rsidRDefault="005C1B8C" w:rsidP="00EA0993">
      <w:pPr>
        <w:tabs>
          <w:tab w:val="left" w:pos="4320"/>
        </w:tabs>
        <w:rPr>
          <w:rFonts w:ascii="Courier New" w:hAnsi="Courier New" w:cs="Courier New"/>
          <w:sz w:val="20"/>
        </w:rPr>
      </w:pPr>
      <w:r w:rsidRPr="005C1B8C">
        <w:rPr>
          <w:rFonts w:ascii="Courier New" w:hAnsi="Courier New" w:cs="Courier New"/>
          <w:sz w:val="20"/>
        </w:rPr>
        <w:t xml:space="preserve"> </w:t>
      </w:r>
      <w:r w:rsidR="00EA0993">
        <w:rPr>
          <w:rFonts w:ascii="Courier New" w:hAnsi="Courier New" w:cs="Courier New"/>
          <w:sz w:val="20"/>
        </w:rPr>
        <w:tab/>
      </w:r>
      <w:r w:rsidRPr="005C1B8C">
        <w:rPr>
          <w:rFonts w:ascii="Courier New" w:hAnsi="Courier New" w:cs="Courier New"/>
          <w:sz w:val="20"/>
        </w:rPr>
        <w:t>ux_device_class_pima_object_filename);</w:t>
      </w:r>
    </w:p>
    <w:p w14:paraId="4600646B" w14:textId="77777777" w:rsidR="005C1B8C" w:rsidRPr="005C1B8C" w:rsidRDefault="005C1B8C" w:rsidP="005C1B8C">
      <w:pPr>
        <w:rPr>
          <w:rFonts w:ascii="Courier New" w:hAnsi="Courier New" w:cs="Courier New"/>
          <w:sz w:val="20"/>
        </w:rPr>
      </w:pPr>
    </w:p>
    <w:p w14:paraId="18193B0F" w14:textId="77777777" w:rsidR="005C1B8C" w:rsidRPr="005C1B8C" w:rsidRDefault="005C1B8C" w:rsidP="005C1B8C">
      <w:pPr>
        <w:rPr>
          <w:rFonts w:ascii="Courier New" w:hAnsi="Courier New" w:cs="Courier New"/>
          <w:sz w:val="20"/>
        </w:rPr>
      </w:pPr>
      <w:r w:rsidRPr="005C1B8C">
        <w:rPr>
          <w:rFonts w:ascii="Courier New" w:hAnsi="Courier New" w:cs="Courier New"/>
          <w:sz w:val="20"/>
        </w:rPr>
        <w:t>/* And start the job.  */</w:t>
      </w:r>
    </w:p>
    <w:p w14:paraId="1AFB6E4A" w14:textId="77777777" w:rsidR="005C1B8C" w:rsidRDefault="005C1B8C" w:rsidP="005C1B8C">
      <w:pPr>
        <w:rPr>
          <w:rFonts w:ascii="Courier New" w:hAnsi="Courier New" w:cs="Courier New"/>
          <w:sz w:val="20"/>
        </w:rPr>
      </w:pPr>
      <w:r w:rsidRPr="005C1B8C">
        <w:rPr>
          <w:rFonts w:ascii="Courier New" w:hAnsi="Courier New" w:cs="Courier New"/>
          <w:sz w:val="20"/>
        </w:rPr>
        <w:t>status =</w:t>
      </w:r>
      <w:r w:rsidR="000F7B3E">
        <w:rPr>
          <w:rFonts w:ascii="Courier New" w:hAnsi="Courier New" w:cs="Courier New"/>
          <w:sz w:val="20"/>
        </w:rPr>
        <w:t>ux_</w:t>
      </w:r>
      <w:r w:rsidRPr="005C1B8C">
        <w:rPr>
          <w:rFonts w:ascii="Courier New" w:hAnsi="Courier New" w:cs="Courier New"/>
          <w:sz w:val="20"/>
        </w:rPr>
        <w:t>pictbridge_dpsclient_api_start_job(&amp;pictbridge);</w:t>
      </w:r>
    </w:p>
    <w:p w14:paraId="3AC2DD6E" w14:textId="77777777" w:rsidR="005C1B8C" w:rsidRDefault="005C1B8C" w:rsidP="005C1B8C">
      <w:pPr>
        <w:rPr>
          <w:rFonts w:ascii="Courier New" w:hAnsi="Courier New" w:cs="Courier New"/>
          <w:sz w:val="20"/>
        </w:rPr>
      </w:pPr>
    </w:p>
    <w:p w14:paraId="60B5A8EA" w14:textId="77777777" w:rsidR="005C1B8C" w:rsidRDefault="005C1B8C" w:rsidP="005C1B8C">
      <w:pPr>
        <w:rPr>
          <w:rFonts w:ascii="Courier New" w:hAnsi="Courier New" w:cs="Courier New"/>
          <w:sz w:val="20"/>
        </w:rPr>
      </w:pPr>
    </w:p>
    <w:p w14:paraId="341DFEB0" w14:textId="77777777" w:rsidR="00E50E87" w:rsidRDefault="005C1B8C" w:rsidP="005C1B8C">
      <w:pPr>
        <w:rPr>
          <w:rFonts w:cs="Arial"/>
          <w:szCs w:val="24"/>
        </w:rPr>
      </w:pPr>
      <w:r>
        <w:rPr>
          <w:rFonts w:cs="Arial"/>
          <w:szCs w:val="24"/>
        </w:rPr>
        <w:t>The Pictbridge client now has a print job to do and will fetch the image blocks at a time from the application through the callback</w:t>
      </w:r>
      <w:r w:rsidR="00B12E34">
        <w:rPr>
          <w:rFonts w:cs="Arial"/>
          <w:szCs w:val="24"/>
        </w:rPr>
        <w:fldChar w:fldCharType="begin"/>
      </w:r>
      <w:r w:rsidR="00B12E34">
        <w:rPr>
          <w:rFonts w:cs="Arial"/>
          <w:szCs w:val="24"/>
        </w:rPr>
        <w:instrText xml:space="preserve"> XE "</w:instrText>
      </w:r>
      <w:r w:rsidR="00B12E34">
        <w:rPr>
          <w:color w:val="000000"/>
        </w:rPr>
        <w:instrText>callback"</w:instrText>
      </w:r>
      <w:r w:rsidR="00B12E34">
        <w:rPr>
          <w:rFonts w:cs="Arial"/>
          <w:szCs w:val="24"/>
        </w:rPr>
        <w:instrText xml:space="preserve"> </w:instrText>
      </w:r>
      <w:r w:rsidR="00B12E34">
        <w:rPr>
          <w:rFonts w:cs="Arial"/>
          <w:szCs w:val="24"/>
        </w:rPr>
        <w:fldChar w:fldCharType="end"/>
      </w:r>
      <w:r>
        <w:rPr>
          <w:rFonts w:cs="Arial"/>
          <w:szCs w:val="24"/>
        </w:rPr>
        <w:t xml:space="preserve"> defined in the field</w:t>
      </w:r>
    </w:p>
    <w:p w14:paraId="7DC06C11" w14:textId="77777777" w:rsidR="005C1B8C" w:rsidRPr="006203C2" w:rsidRDefault="005C1B8C" w:rsidP="006203C2">
      <w:pPr>
        <w:ind w:left="720"/>
        <w:rPr>
          <w:rFonts w:cs="Arial"/>
          <w:szCs w:val="24"/>
        </w:rPr>
      </w:pPr>
      <w:r w:rsidRPr="006203C2">
        <w:rPr>
          <w:rFonts w:ascii="Courier New" w:hAnsi="Courier New" w:cs="Courier New"/>
          <w:szCs w:val="24"/>
        </w:rPr>
        <w:t>jobinfo -&gt; ux_pictbridge_jobinfo_object_data_read</w:t>
      </w:r>
    </w:p>
    <w:p w14:paraId="59FEC8FA" w14:textId="77777777" w:rsidR="005C1B8C" w:rsidRDefault="005C1B8C" w:rsidP="005C1B8C">
      <w:pPr>
        <w:rPr>
          <w:rFonts w:cs="Arial"/>
          <w:szCs w:val="24"/>
        </w:rPr>
      </w:pPr>
    </w:p>
    <w:p w14:paraId="1E7101F4" w14:textId="77777777" w:rsidR="005C1B8C" w:rsidRDefault="005C1B8C" w:rsidP="005C1B8C">
      <w:pPr>
        <w:rPr>
          <w:rFonts w:cs="Arial"/>
          <w:szCs w:val="24"/>
        </w:rPr>
      </w:pPr>
      <w:r>
        <w:rPr>
          <w:rFonts w:cs="Arial"/>
          <w:szCs w:val="24"/>
        </w:rPr>
        <w:t>The prototype of that function is defined as:</w:t>
      </w:r>
    </w:p>
    <w:p w14:paraId="7064AD07" w14:textId="77777777" w:rsidR="005C1B8C" w:rsidRDefault="005C1B8C" w:rsidP="005C1B8C">
      <w:pPr>
        <w:rPr>
          <w:rFonts w:ascii="Courier New" w:hAnsi="Courier New" w:cs="Courier New"/>
          <w:sz w:val="20"/>
        </w:rPr>
      </w:pPr>
    </w:p>
    <w:p w14:paraId="614ED901" w14:textId="77777777" w:rsidR="00D20975" w:rsidRDefault="00D20975">
      <w:pPr>
        <w:overflowPunct/>
        <w:autoSpaceDE/>
        <w:autoSpaceDN/>
        <w:adjustRightInd/>
        <w:textAlignment w:val="auto"/>
        <w:rPr>
          <w:rFonts w:cs="Arial"/>
          <w:b/>
          <w:bCs/>
          <w:sz w:val="32"/>
          <w:szCs w:val="32"/>
        </w:rPr>
      </w:pPr>
      <w:r>
        <w:br w:type="page"/>
      </w:r>
    </w:p>
    <w:p w14:paraId="28E7F81F" w14:textId="77777777" w:rsidR="005C1B8C" w:rsidRDefault="005C1B8C" w:rsidP="00916970">
      <w:pPr>
        <w:pStyle w:val="Heading3"/>
      </w:pPr>
      <w:bookmarkStart w:id="321" w:name="_Toc528241168"/>
      <w:bookmarkStart w:id="322" w:name="_Toc24382273"/>
      <w:r>
        <w:t>ux_pictbridge_jobinfo_object_data_read</w:t>
      </w:r>
      <w:bookmarkEnd w:id="321"/>
      <w:bookmarkEnd w:id="322"/>
    </w:p>
    <w:p w14:paraId="6626814B" w14:textId="77777777" w:rsidR="005C1B8C" w:rsidRDefault="005C1B8C" w:rsidP="005C1B8C">
      <w:pPr>
        <w:jc w:val="right"/>
        <w:rPr>
          <w:rFonts w:cs="Arial"/>
        </w:rPr>
      </w:pPr>
      <w:r>
        <w:rPr>
          <w:rFonts w:cs="Arial"/>
        </w:rPr>
        <w:t>Copying a block of data from user space for printing</w:t>
      </w:r>
    </w:p>
    <w:p w14:paraId="6E3B17C0" w14:textId="77777777" w:rsidR="005C1B8C" w:rsidRDefault="005C1B8C" w:rsidP="005C1B8C">
      <w:pPr>
        <w:pStyle w:val="Footer"/>
        <w:tabs>
          <w:tab w:val="clear" w:pos="4320"/>
          <w:tab w:val="clear" w:pos="8640"/>
        </w:tabs>
        <w:rPr>
          <w:rFonts w:cs="Arial"/>
        </w:rPr>
      </w:pPr>
    </w:p>
    <w:p w14:paraId="6C0B041A" w14:textId="77777777" w:rsidR="005C1B8C" w:rsidRDefault="005C1B8C" w:rsidP="005C1B8C">
      <w:pPr>
        <w:rPr>
          <w:rFonts w:cs="Arial"/>
          <w:b/>
          <w:bCs/>
        </w:rPr>
      </w:pPr>
      <w:r>
        <w:rPr>
          <w:rFonts w:cs="Arial"/>
          <w:b/>
          <w:bCs/>
        </w:rPr>
        <w:t>Prototype</w:t>
      </w:r>
    </w:p>
    <w:p w14:paraId="7DA95440" w14:textId="77777777" w:rsidR="00D20975" w:rsidRDefault="00D20975" w:rsidP="005C1B8C">
      <w:pPr>
        <w:rPr>
          <w:rFonts w:ascii="Courier New" w:hAnsi="Courier New" w:cs="Courier New"/>
          <w:sz w:val="20"/>
        </w:rPr>
      </w:pPr>
    </w:p>
    <w:p w14:paraId="6412105C" w14:textId="77777777" w:rsidR="006203C2" w:rsidRDefault="005C1B8C" w:rsidP="005C1B8C">
      <w:pPr>
        <w:rPr>
          <w:rFonts w:ascii="Courier New" w:hAnsi="Courier New" w:cs="Courier New"/>
          <w:sz w:val="20"/>
        </w:rPr>
      </w:pPr>
      <w:r w:rsidRPr="005C1B8C">
        <w:rPr>
          <w:rFonts w:ascii="Courier New" w:hAnsi="Courier New" w:cs="Courier New"/>
          <w:sz w:val="20"/>
        </w:rPr>
        <w:t xml:space="preserve">UINT </w:t>
      </w:r>
      <w:r w:rsidRPr="00D20975">
        <w:rPr>
          <w:rFonts w:ascii="Courier New" w:hAnsi="Courier New" w:cs="Courier New"/>
          <w:b/>
          <w:sz w:val="20"/>
        </w:rPr>
        <w:t>ux_pictbridge_jobinfo_object_data_read</w:t>
      </w:r>
      <w:r w:rsidRPr="005C1B8C">
        <w:rPr>
          <w:rFonts w:ascii="Courier New" w:hAnsi="Courier New" w:cs="Courier New"/>
          <w:sz w:val="20"/>
        </w:rPr>
        <w:t>(UX_PICTBRIDGE *pictbridge,</w:t>
      </w:r>
    </w:p>
    <w:p w14:paraId="240A9608" w14:textId="77777777" w:rsidR="006203C2" w:rsidRDefault="006203C2" w:rsidP="005C1B8C">
      <w:pPr>
        <w:rPr>
          <w:rFonts w:ascii="Courier New" w:hAnsi="Courier New" w:cs="Courier New"/>
          <w:sz w:val="20"/>
        </w:rPr>
      </w:pPr>
      <w:r>
        <w:rPr>
          <w:rFonts w:ascii="Courier New" w:hAnsi="Courier New" w:cs="Courier New"/>
          <w:sz w:val="20"/>
        </w:rPr>
        <w:t xml:space="preserve"> </w:t>
      </w:r>
      <w:r>
        <w:rPr>
          <w:rFonts w:ascii="Courier New" w:hAnsi="Courier New" w:cs="Courier New"/>
          <w:sz w:val="20"/>
        </w:rPr>
        <w:tab/>
      </w:r>
      <w:r w:rsidR="005C1B8C" w:rsidRPr="005C1B8C">
        <w:rPr>
          <w:rFonts w:ascii="Courier New" w:hAnsi="Courier New" w:cs="Courier New"/>
          <w:sz w:val="20"/>
        </w:rPr>
        <w:t>UCHAR *object_buffer, ULONG object_offset, ULONG object_length,</w:t>
      </w:r>
    </w:p>
    <w:p w14:paraId="452A6701" w14:textId="77777777" w:rsidR="005C1B8C" w:rsidRDefault="005C1B8C" w:rsidP="005C1B8C">
      <w:pPr>
        <w:rPr>
          <w:rFonts w:ascii="Courier New" w:hAnsi="Courier New" w:cs="Courier New"/>
          <w:sz w:val="20"/>
        </w:rPr>
      </w:pPr>
      <w:r w:rsidRPr="005C1B8C">
        <w:rPr>
          <w:rFonts w:ascii="Courier New" w:hAnsi="Courier New" w:cs="Courier New"/>
          <w:sz w:val="20"/>
        </w:rPr>
        <w:t xml:space="preserve"> </w:t>
      </w:r>
      <w:r w:rsidR="006203C2">
        <w:rPr>
          <w:rFonts w:ascii="Courier New" w:hAnsi="Courier New" w:cs="Courier New"/>
          <w:sz w:val="20"/>
        </w:rPr>
        <w:tab/>
      </w:r>
      <w:r w:rsidRPr="005C1B8C">
        <w:rPr>
          <w:rFonts w:ascii="Courier New" w:hAnsi="Courier New" w:cs="Courier New"/>
          <w:sz w:val="20"/>
        </w:rPr>
        <w:t>ULONG *actual_length)</w:t>
      </w:r>
    </w:p>
    <w:p w14:paraId="06BE70C0" w14:textId="77777777" w:rsidR="005C1B8C" w:rsidRPr="005C1B8C" w:rsidRDefault="005C1B8C" w:rsidP="005C1B8C">
      <w:pPr>
        <w:rPr>
          <w:rFonts w:ascii="Courier New" w:hAnsi="Courier New" w:cs="Courier New"/>
          <w:sz w:val="20"/>
        </w:rPr>
      </w:pPr>
    </w:p>
    <w:p w14:paraId="52F831FE" w14:textId="77777777" w:rsidR="005C1B8C" w:rsidRDefault="005C1B8C" w:rsidP="005C1B8C">
      <w:pPr>
        <w:rPr>
          <w:rFonts w:cs="Arial"/>
          <w:b/>
          <w:bCs/>
        </w:rPr>
      </w:pPr>
      <w:r>
        <w:rPr>
          <w:rFonts w:cs="Arial"/>
          <w:b/>
          <w:bCs/>
        </w:rPr>
        <w:t>Description</w:t>
      </w:r>
    </w:p>
    <w:p w14:paraId="16A2B89D" w14:textId="77777777" w:rsidR="00D20975" w:rsidRDefault="00D20975" w:rsidP="005C1B8C">
      <w:pPr>
        <w:rPr>
          <w:rFonts w:cs="Arial"/>
          <w:b/>
          <w:bCs/>
        </w:rPr>
      </w:pPr>
    </w:p>
    <w:p w14:paraId="7B91229E" w14:textId="77777777" w:rsidR="005C1B8C" w:rsidRDefault="005C1B8C" w:rsidP="005C1B8C">
      <w:pPr>
        <w:pStyle w:val="BodyTextIndent2"/>
        <w:rPr>
          <w:rFonts w:cs="Arial"/>
        </w:rPr>
      </w:pPr>
      <w:r>
        <w:rPr>
          <w:rFonts w:cs="Arial"/>
        </w:rPr>
        <w:t>This function is called when the DPS client needs to retrieve a data block to print to the target</w:t>
      </w:r>
      <w:r w:rsidR="00B12E34">
        <w:rPr>
          <w:rFonts w:cs="Arial"/>
        </w:rPr>
        <w:fldChar w:fldCharType="begin"/>
      </w:r>
      <w:r w:rsidR="00B12E34">
        <w:rPr>
          <w:rFonts w:cs="Arial"/>
        </w:rPr>
        <w:instrText xml:space="preserve"> XE "</w:instrText>
      </w:r>
      <w:r w:rsidR="00B12E34">
        <w:rPr>
          <w:color w:val="000000"/>
        </w:rPr>
        <w:instrText>target"</w:instrText>
      </w:r>
      <w:r w:rsidR="00B12E34">
        <w:rPr>
          <w:rFonts w:cs="Arial"/>
        </w:rPr>
        <w:instrText xml:space="preserve"> </w:instrText>
      </w:r>
      <w:r w:rsidR="00B12E34">
        <w:rPr>
          <w:rFonts w:cs="Arial"/>
        </w:rPr>
        <w:fldChar w:fldCharType="end"/>
      </w:r>
      <w:r>
        <w:rPr>
          <w:rFonts w:cs="Arial"/>
        </w:rPr>
        <w:t xml:space="preserve"> Pictbridge printer.</w:t>
      </w:r>
    </w:p>
    <w:p w14:paraId="09EA0176" w14:textId="77777777" w:rsidR="005C1B8C" w:rsidRDefault="005C1B8C" w:rsidP="005C1B8C">
      <w:pPr>
        <w:pStyle w:val="Footer"/>
        <w:tabs>
          <w:tab w:val="clear" w:pos="4320"/>
          <w:tab w:val="clear" w:pos="8640"/>
        </w:tabs>
        <w:rPr>
          <w:rFonts w:cs="Arial"/>
        </w:rPr>
      </w:pPr>
    </w:p>
    <w:p w14:paraId="7146BB4B" w14:textId="77777777" w:rsidR="005C1B8C" w:rsidRDefault="001F538C" w:rsidP="005C1B8C">
      <w:pPr>
        <w:rPr>
          <w:rFonts w:cs="Arial"/>
          <w:b/>
          <w:bCs/>
        </w:rPr>
      </w:pPr>
      <w:r>
        <w:rPr>
          <w:rFonts w:cs="Arial"/>
          <w:b/>
          <w:bCs/>
        </w:rPr>
        <w:t>Parameters</w:t>
      </w:r>
    </w:p>
    <w:p w14:paraId="418C2BA0" w14:textId="77777777" w:rsidR="00D20975" w:rsidRDefault="00D20975" w:rsidP="005C1B8C">
      <w:pPr>
        <w:rPr>
          <w:rFonts w:cs="Arial"/>
          <w:b/>
          <w:bCs/>
        </w:rPr>
      </w:pPr>
    </w:p>
    <w:p w14:paraId="39726ADF" w14:textId="77777777" w:rsidR="005C1B8C" w:rsidRDefault="005C1B8C" w:rsidP="005C1B8C">
      <w:pPr>
        <w:pStyle w:val="BodyTextIndent3"/>
        <w:rPr>
          <w:rFonts w:cs="Arial"/>
        </w:rPr>
      </w:pPr>
      <w:r w:rsidRPr="005C1B8C">
        <w:rPr>
          <w:rFonts w:cs="Arial"/>
          <w:b/>
        </w:rPr>
        <w:t>pictbridge</w:t>
      </w:r>
      <w:r>
        <w:rPr>
          <w:rFonts w:cs="Arial"/>
        </w:rPr>
        <w:tab/>
        <w:t>Pointer to the pictbridge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757ACD5E" w14:textId="77777777" w:rsidR="005C1B8C" w:rsidRDefault="00EE54E2" w:rsidP="005C1B8C">
      <w:pPr>
        <w:pStyle w:val="BodyTextIndent3"/>
        <w:rPr>
          <w:rFonts w:cs="Arial"/>
          <w:bCs/>
        </w:rPr>
      </w:pPr>
      <w:r>
        <w:rPr>
          <w:rFonts w:cs="Arial"/>
          <w:b/>
          <w:bCs/>
        </w:rPr>
        <w:t>object_buffer</w:t>
      </w:r>
      <w:r w:rsidR="005C1B8C">
        <w:rPr>
          <w:rFonts w:cs="Arial"/>
          <w:b/>
          <w:bCs/>
        </w:rPr>
        <w:tab/>
      </w:r>
      <w:r w:rsidR="005C1B8C" w:rsidRPr="00696E34">
        <w:rPr>
          <w:rFonts w:cs="Arial"/>
          <w:bCs/>
        </w:rPr>
        <w:t xml:space="preserve">Pointer to </w:t>
      </w:r>
      <w:r>
        <w:rPr>
          <w:rFonts w:cs="Arial"/>
          <w:bCs/>
        </w:rPr>
        <w:t>object buffer</w:t>
      </w:r>
    </w:p>
    <w:p w14:paraId="03257F9F" w14:textId="77777777" w:rsidR="00EE54E2" w:rsidRPr="00EE54E2" w:rsidRDefault="00EE54E2" w:rsidP="005C1B8C">
      <w:pPr>
        <w:pStyle w:val="BodyTextIndent3"/>
        <w:rPr>
          <w:rFonts w:cs="Arial"/>
          <w:bCs/>
        </w:rPr>
      </w:pPr>
      <w:r w:rsidRPr="00EE54E2">
        <w:rPr>
          <w:rFonts w:cs="Arial"/>
          <w:b/>
          <w:bCs/>
        </w:rPr>
        <w:t>object_offset</w:t>
      </w:r>
      <w:r w:rsidRPr="00EE54E2">
        <w:rPr>
          <w:rFonts w:cs="Arial"/>
          <w:bCs/>
        </w:rPr>
        <w:tab/>
        <w:t>Where we are starting to read the data block</w:t>
      </w:r>
    </w:p>
    <w:p w14:paraId="509D9C9A" w14:textId="77777777" w:rsidR="00EE54E2" w:rsidRPr="00EE54E2" w:rsidRDefault="00EE54E2" w:rsidP="005C1B8C">
      <w:pPr>
        <w:pStyle w:val="BodyTextIndent3"/>
        <w:rPr>
          <w:rFonts w:cs="Arial"/>
          <w:bCs/>
        </w:rPr>
      </w:pPr>
      <w:r w:rsidRPr="00EE54E2">
        <w:rPr>
          <w:rFonts w:cs="Arial"/>
          <w:b/>
          <w:bCs/>
        </w:rPr>
        <w:t>object_length</w:t>
      </w:r>
      <w:r w:rsidRPr="00EE54E2">
        <w:rPr>
          <w:rFonts w:cs="Arial"/>
          <w:bCs/>
        </w:rPr>
        <w:tab/>
        <w:t>Length to be returned</w:t>
      </w:r>
    </w:p>
    <w:p w14:paraId="498D8F5F" w14:textId="77777777" w:rsidR="00EE54E2" w:rsidRPr="00EE54E2" w:rsidRDefault="00EE54E2" w:rsidP="005C1B8C">
      <w:pPr>
        <w:pStyle w:val="BodyTextIndent3"/>
        <w:rPr>
          <w:rFonts w:cs="Arial"/>
          <w:bCs/>
        </w:rPr>
      </w:pPr>
      <w:r w:rsidRPr="00EE54E2">
        <w:rPr>
          <w:rFonts w:cs="Arial"/>
          <w:b/>
          <w:bCs/>
        </w:rPr>
        <w:t>actual_length</w:t>
      </w:r>
      <w:r>
        <w:rPr>
          <w:rFonts w:cs="Arial"/>
          <w:bCs/>
        </w:rPr>
        <w:tab/>
        <w:t>Actual length returned</w:t>
      </w:r>
    </w:p>
    <w:p w14:paraId="56C20EAB" w14:textId="77777777" w:rsidR="005C1B8C" w:rsidRDefault="005C1B8C" w:rsidP="005C1B8C">
      <w:pPr>
        <w:pStyle w:val="BodyTextIndent3"/>
        <w:rPr>
          <w:rFonts w:cs="Arial"/>
          <w:bCs/>
        </w:rPr>
      </w:pPr>
    </w:p>
    <w:p w14:paraId="6DB9AA2F" w14:textId="77777777" w:rsidR="005C1B8C" w:rsidRDefault="005C1B8C" w:rsidP="005C1B8C">
      <w:pPr>
        <w:rPr>
          <w:rFonts w:cs="Arial"/>
          <w:b/>
          <w:bCs/>
        </w:rPr>
      </w:pPr>
      <w:r>
        <w:rPr>
          <w:rFonts w:cs="Arial"/>
          <w:b/>
          <w:bCs/>
        </w:rPr>
        <w:t>Return Value</w:t>
      </w:r>
    </w:p>
    <w:p w14:paraId="06C2B4C7" w14:textId="77777777" w:rsidR="00D20975" w:rsidRDefault="00D20975" w:rsidP="005C1B8C">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02E81CBF" w14:textId="77777777" w:rsidTr="00F02EAE">
        <w:tc>
          <w:tcPr>
            <w:tcW w:w="2880" w:type="dxa"/>
            <w:shd w:val="clear" w:color="auto" w:fill="auto"/>
          </w:tcPr>
          <w:p w14:paraId="769DF8C0" w14:textId="77777777" w:rsidR="0055087B" w:rsidRPr="00F02EAE" w:rsidRDefault="0055087B" w:rsidP="00F02EAE">
            <w:pPr>
              <w:overflowPunct/>
              <w:autoSpaceDE/>
              <w:autoSpaceDN/>
              <w:adjustRightInd/>
              <w:textAlignment w:val="auto"/>
              <w:rPr>
                <w:rFonts w:cs="Arial"/>
              </w:rPr>
            </w:pPr>
            <w:r w:rsidRPr="00F02EAE">
              <w:rPr>
                <w:rFonts w:cs="Arial"/>
                <w:b/>
                <w:bCs/>
              </w:rPr>
              <w:t>UX_SUCCESS</w:t>
            </w:r>
          </w:p>
        </w:tc>
        <w:tc>
          <w:tcPr>
            <w:tcW w:w="1152" w:type="dxa"/>
            <w:shd w:val="clear" w:color="auto" w:fill="auto"/>
          </w:tcPr>
          <w:p w14:paraId="255CE260"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776543D4"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7E9EDCB3" w14:textId="77777777" w:rsidTr="00F02EAE">
        <w:tc>
          <w:tcPr>
            <w:tcW w:w="2880" w:type="dxa"/>
            <w:shd w:val="clear" w:color="auto" w:fill="auto"/>
          </w:tcPr>
          <w:p w14:paraId="1DA38143"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24A2B1D3" w14:textId="77777777" w:rsidR="0055087B" w:rsidRPr="00F02EAE" w:rsidRDefault="0055087B" w:rsidP="00F02EAE">
            <w:pPr>
              <w:overflowPunct/>
              <w:autoSpaceDE/>
              <w:autoSpaceDN/>
              <w:adjustRightInd/>
              <w:textAlignment w:val="auto"/>
              <w:rPr>
                <w:rFonts w:cs="Arial"/>
              </w:rPr>
            </w:pPr>
            <w:r w:rsidRPr="00F02EAE">
              <w:rPr>
                <w:rFonts w:cs="Arial"/>
              </w:rPr>
              <w:t>(0x01)</w:t>
            </w:r>
          </w:p>
        </w:tc>
        <w:tc>
          <w:tcPr>
            <w:tcW w:w="6722" w:type="dxa"/>
            <w:shd w:val="clear" w:color="auto" w:fill="auto"/>
          </w:tcPr>
          <w:p w14:paraId="108CA4E7" w14:textId="77777777" w:rsidR="0055087B" w:rsidRPr="00F02EAE" w:rsidRDefault="0055087B" w:rsidP="00F02EAE">
            <w:pPr>
              <w:overflowPunct/>
              <w:autoSpaceDE/>
              <w:autoSpaceDN/>
              <w:adjustRightInd/>
              <w:textAlignment w:val="auto"/>
              <w:rPr>
                <w:rFonts w:cs="Arial"/>
              </w:rPr>
            </w:pPr>
            <w:r w:rsidRPr="00F02EAE">
              <w:rPr>
                <w:rFonts w:cs="Arial"/>
              </w:rPr>
              <w:t>The application could not retrieve data.</w:t>
            </w:r>
          </w:p>
        </w:tc>
      </w:tr>
    </w:tbl>
    <w:p w14:paraId="2F85B45E" w14:textId="77777777" w:rsidR="005C1B8C" w:rsidRDefault="005C1B8C" w:rsidP="005C1B8C">
      <w:pPr>
        <w:pStyle w:val="Footer"/>
        <w:tabs>
          <w:tab w:val="clear" w:pos="4320"/>
          <w:tab w:val="clear" w:pos="8640"/>
          <w:tab w:val="left" w:pos="2880"/>
          <w:tab w:val="left" w:pos="4032"/>
        </w:tabs>
        <w:overflowPunct/>
        <w:autoSpaceDE/>
        <w:autoSpaceDN/>
        <w:adjustRightInd/>
        <w:textAlignment w:val="auto"/>
        <w:rPr>
          <w:rFonts w:cs="Arial"/>
        </w:rPr>
      </w:pPr>
    </w:p>
    <w:p w14:paraId="37653F02" w14:textId="77777777" w:rsidR="005C1B8C" w:rsidRDefault="005C1B8C" w:rsidP="005C1B8C">
      <w:pPr>
        <w:rPr>
          <w:rFonts w:cs="Arial"/>
          <w:b/>
          <w:bCs/>
        </w:rPr>
      </w:pPr>
      <w:r>
        <w:rPr>
          <w:rFonts w:cs="Arial"/>
          <w:b/>
          <w:bCs/>
        </w:rPr>
        <w:t>Example</w:t>
      </w:r>
    </w:p>
    <w:p w14:paraId="422F06CB" w14:textId="77777777" w:rsidR="005C1B8C" w:rsidRDefault="005C1B8C" w:rsidP="005C1B8C">
      <w:pPr>
        <w:pStyle w:val="Footer"/>
        <w:tabs>
          <w:tab w:val="clear" w:pos="4320"/>
          <w:tab w:val="clear" w:pos="8640"/>
        </w:tabs>
        <w:rPr>
          <w:rFonts w:cs="Arial"/>
        </w:rPr>
      </w:pPr>
    </w:p>
    <w:p w14:paraId="21247623"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Copy the object data.  */</w:t>
      </w:r>
    </w:p>
    <w:p w14:paraId="0ED4CEC5" w14:textId="77777777" w:rsidR="006203C2" w:rsidRDefault="00EE54E2" w:rsidP="00EE54E2">
      <w:pPr>
        <w:rPr>
          <w:rFonts w:ascii="Courier New" w:hAnsi="Courier New" w:cs="Courier New"/>
          <w:sz w:val="20"/>
        </w:rPr>
      </w:pPr>
      <w:r w:rsidRPr="00EE54E2">
        <w:rPr>
          <w:rFonts w:ascii="Courier New" w:hAnsi="Courier New" w:cs="Courier New"/>
          <w:sz w:val="20"/>
        </w:rPr>
        <w:t>UINT ux_demo_object_data_copy(UX_PICTBRIDGE *pictbridge,UCHAR *object_buffer,</w:t>
      </w:r>
    </w:p>
    <w:p w14:paraId="150D1BEF"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w:t>
      </w:r>
      <w:r w:rsidR="006203C2">
        <w:rPr>
          <w:rFonts w:ascii="Courier New" w:hAnsi="Courier New" w:cs="Courier New"/>
          <w:sz w:val="20"/>
        </w:rPr>
        <w:tab/>
      </w:r>
      <w:r w:rsidRPr="00EE54E2">
        <w:rPr>
          <w:rFonts w:ascii="Courier New" w:hAnsi="Courier New" w:cs="Courier New"/>
          <w:sz w:val="20"/>
        </w:rPr>
        <w:t>ULONG object_offset, ULONG object_length, ULONG *actual_length)</w:t>
      </w:r>
    </w:p>
    <w:p w14:paraId="32F5546D"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w:t>
      </w:r>
    </w:p>
    <w:p w14:paraId="08B4A0B5" w14:textId="77777777" w:rsidR="00EE54E2" w:rsidRPr="00EE54E2" w:rsidRDefault="00EE54E2" w:rsidP="00EE54E2">
      <w:pPr>
        <w:rPr>
          <w:rFonts w:ascii="Courier New" w:hAnsi="Courier New" w:cs="Courier New"/>
          <w:sz w:val="20"/>
        </w:rPr>
      </w:pPr>
    </w:p>
    <w:p w14:paraId="148601B2"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Copy the demanded object data portion.  */</w:t>
      </w:r>
    </w:p>
    <w:p w14:paraId="73FBB725" w14:textId="77777777" w:rsidR="006203C2" w:rsidRDefault="00EE54E2" w:rsidP="00EE54E2">
      <w:pPr>
        <w:rPr>
          <w:rFonts w:ascii="Courier New" w:hAnsi="Courier New" w:cs="Courier New"/>
          <w:sz w:val="20"/>
        </w:rPr>
      </w:pPr>
      <w:r w:rsidRPr="00EE54E2">
        <w:rPr>
          <w:rFonts w:ascii="Courier New" w:hAnsi="Courier New" w:cs="Courier New"/>
          <w:sz w:val="20"/>
        </w:rPr>
        <w:t xml:space="preserve">    </w:t>
      </w:r>
      <w:r w:rsidR="000F7B3E">
        <w:rPr>
          <w:rFonts w:ascii="Courier New" w:hAnsi="Courier New" w:cs="Courier New"/>
          <w:sz w:val="20"/>
        </w:rPr>
        <w:t>ux_</w:t>
      </w:r>
      <w:r w:rsidRPr="00EE54E2">
        <w:rPr>
          <w:rFonts w:ascii="Courier New" w:hAnsi="Courier New" w:cs="Courier New"/>
          <w:sz w:val="20"/>
        </w:rPr>
        <w:t>utility_memory_copy(object_buffer, image  + object_offset,</w:t>
      </w:r>
    </w:p>
    <w:p w14:paraId="1AADEA19" w14:textId="77777777" w:rsidR="00EE54E2" w:rsidRPr="00EE54E2" w:rsidRDefault="00EE54E2" w:rsidP="006203C2">
      <w:pPr>
        <w:tabs>
          <w:tab w:val="left" w:pos="3330"/>
        </w:tabs>
        <w:rPr>
          <w:rFonts w:ascii="Courier New" w:hAnsi="Courier New" w:cs="Courier New"/>
          <w:sz w:val="20"/>
        </w:rPr>
      </w:pPr>
      <w:r w:rsidRPr="00EE54E2">
        <w:rPr>
          <w:rFonts w:ascii="Courier New" w:hAnsi="Courier New" w:cs="Courier New"/>
          <w:sz w:val="20"/>
        </w:rPr>
        <w:t xml:space="preserve"> </w:t>
      </w:r>
      <w:r w:rsidR="006203C2">
        <w:rPr>
          <w:rFonts w:ascii="Courier New" w:hAnsi="Courier New" w:cs="Courier New"/>
          <w:sz w:val="20"/>
        </w:rPr>
        <w:tab/>
      </w:r>
      <w:r w:rsidRPr="00EE54E2">
        <w:rPr>
          <w:rFonts w:ascii="Courier New" w:hAnsi="Courier New" w:cs="Courier New"/>
          <w:sz w:val="20"/>
        </w:rPr>
        <w:t>object_length);</w:t>
      </w:r>
    </w:p>
    <w:p w14:paraId="1CFA8B0A" w14:textId="77777777" w:rsidR="00EE54E2" w:rsidRPr="00EE54E2" w:rsidRDefault="00EE54E2" w:rsidP="00EE54E2">
      <w:pPr>
        <w:rPr>
          <w:rFonts w:ascii="Courier New" w:hAnsi="Courier New" w:cs="Courier New"/>
          <w:sz w:val="20"/>
        </w:rPr>
      </w:pPr>
    </w:p>
    <w:p w14:paraId="52B4BCD3"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Update the actual length.  */</w:t>
      </w:r>
    </w:p>
    <w:p w14:paraId="7ABCBB59"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actual_length = object_length;</w:t>
      </w:r>
    </w:p>
    <w:p w14:paraId="356C3739" w14:textId="77777777" w:rsidR="00EE54E2" w:rsidRPr="00EE54E2" w:rsidRDefault="00EE54E2" w:rsidP="00EE54E2">
      <w:pPr>
        <w:rPr>
          <w:rFonts w:ascii="Courier New" w:hAnsi="Courier New" w:cs="Courier New"/>
          <w:sz w:val="20"/>
        </w:rPr>
      </w:pPr>
    </w:p>
    <w:p w14:paraId="138F6325"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 We have copied the requested data. Return OK.  */</w:t>
      </w:r>
    </w:p>
    <w:p w14:paraId="7EDB4952" w14:textId="77777777" w:rsidR="00EE54E2" w:rsidRPr="00EE54E2" w:rsidRDefault="00EE54E2" w:rsidP="00EE54E2">
      <w:pPr>
        <w:rPr>
          <w:rFonts w:ascii="Courier New" w:hAnsi="Courier New" w:cs="Courier New"/>
          <w:sz w:val="20"/>
        </w:rPr>
      </w:pPr>
      <w:r w:rsidRPr="00EE54E2">
        <w:rPr>
          <w:rFonts w:ascii="Courier New" w:hAnsi="Courier New" w:cs="Courier New"/>
          <w:sz w:val="20"/>
        </w:rPr>
        <w:t xml:space="preserve">    return(UX_SUCCESS);</w:t>
      </w:r>
    </w:p>
    <w:p w14:paraId="3D98C88C" w14:textId="77777777" w:rsidR="00EE54E2" w:rsidRPr="00EE54E2" w:rsidRDefault="00EE54E2" w:rsidP="00EE54E2">
      <w:pPr>
        <w:rPr>
          <w:rFonts w:ascii="Courier New" w:hAnsi="Courier New" w:cs="Courier New"/>
          <w:sz w:val="20"/>
        </w:rPr>
      </w:pPr>
    </w:p>
    <w:p w14:paraId="29528325" w14:textId="77777777" w:rsidR="005C1B8C" w:rsidRDefault="00EE54E2" w:rsidP="00EE54E2">
      <w:pPr>
        <w:rPr>
          <w:rFonts w:ascii="Courier New" w:hAnsi="Courier New" w:cs="Courier New"/>
          <w:sz w:val="20"/>
        </w:rPr>
      </w:pPr>
      <w:r w:rsidRPr="00EE54E2">
        <w:rPr>
          <w:rFonts w:ascii="Courier New" w:hAnsi="Courier New" w:cs="Courier New"/>
          <w:sz w:val="20"/>
        </w:rPr>
        <w:t>}</w:t>
      </w:r>
    </w:p>
    <w:p w14:paraId="5D7DE593" w14:textId="77777777" w:rsidR="003A5C9A" w:rsidRDefault="002B6826" w:rsidP="00F23605">
      <w:pPr>
        <w:pStyle w:val="Heading2"/>
      </w:pPr>
      <w:r>
        <w:rPr>
          <w:rFonts w:ascii="Courier New" w:hAnsi="Courier New" w:cs="Courier New"/>
          <w:sz w:val="20"/>
        </w:rPr>
        <w:br w:type="page"/>
      </w:r>
      <w:bookmarkStart w:id="323" w:name="_Toc528241169"/>
      <w:bookmarkStart w:id="324" w:name="_Toc24382274"/>
      <w:r w:rsidR="003A5C9A">
        <w:t>Pictbridge host implementation</w:t>
      </w:r>
      <w:bookmarkEnd w:id="323"/>
      <w:bookmarkEnd w:id="324"/>
    </w:p>
    <w:p w14:paraId="41DD2F04" w14:textId="77777777" w:rsidR="002B6826" w:rsidRDefault="002B6826" w:rsidP="00EE54E2">
      <w:pPr>
        <w:rPr>
          <w:rFonts w:ascii="Courier New" w:hAnsi="Courier New" w:cs="Courier New"/>
          <w:sz w:val="20"/>
        </w:rPr>
      </w:pPr>
    </w:p>
    <w:p w14:paraId="5D617488" w14:textId="77777777" w:rsidR="003A5C9A" w:rsidRDefault="003A5C9A" w:rsidP="00EE54E2">
      <w:pPr>
        <w:rPr>
          <w:rFonts w:cs="Arial"/>
          <w:szCs w:val="24"/>
        </w:rPr>
      </w:pPr>
      <w:r>
        <w:rPr>
          <w:rFonts w:cs="Arial"/>
          <w:szCs w:val="24"/>
        </w:rPr>
        <w:t>The host implementation of Pictbridge is different from the client.</w:t>
      </w:r>
    </w:p>
    <w:p w14:paraId="7EC07B91" w14:textId="77777777" w:rsidR="003A5C9A" w:rsidRDefault="003A5C9A" w:rsidP="00EE54E2">
      <w:pPr>
        <w:rPr>
          <w:rFonts w:cs="Arial"/>
          <w:szCs w:val="24"/>
        </w:rPr>
      </w:pPr>
    </w:p>
    <w:p w14:paraId="395154AD" w14:textId="77777777" w:rsidR="003A5C9A" w:rsidRDefault="003A5C9A" w:rsidP="00EE54E2">
      <w:pPr>
        <w:rPr>
          <w:rFonts w:cs="Arial"/>
          <w:szCs w:val="24"/>
        </w:rPr>
      </w:pPr>
      <w:r>
        <w:rPr>
          <w:rFonts w:cs="Arial"/>
          <w:szCs w:val="24"/>
        </w:rPr>
        <w:t>The first thing to do in a Pictbridge host environment is to register the Pima class</w:t>
      </w:r>
      <w:r w:rsidR="00B12E34">
        <w:rPr>
          <w:rFonts w:cs="Arial"/>
          <w:szCs w:val="24"/>
        </w:rPr>
        <w:fldChar w:fldCharType="begin"/>
      </w:r>
      <w:r w:rsidR="00B12E34">
        <w:rPr>
          <w:rFonts w:cs="Arial"/>
          <w:szCs w:val="24"/>
        </w:rPr>
        <w:instrText xml:space="preserve"> XE "</w:instrText>
      </w:r>
      <w:r w:rsidR="00B12E34">
        <w:rPr>
          <w:color w:val="000000"/>
        </w:rPr>
        <w:instrText>PIMA class"</w:instrText>
      </w:r>
      <w:r w:rsidR="00B12E34">
        <w:rPr>
          <w:rFonts w:cs="Arial"/>
          <w:szCs w:val="24"/>
        </w:rPr>
        <w:instrText xml:space="preserve"> </w:instrText>
      </w:r>
      <w:r w:rsidR="00B12E34">
        <w:rPr>
          <w:rFonts w:cs="Arial"/>
          <w:szCs w:val="24"/>
        </w:rPr>
        <w:fldChar w:fldCharType="end"/>
      </w:r>
      <w:r>
        <w:rPr>
          <w:rFonts w:cs="Arial"/>
          <w:szCs w:val="24"/>
        </w:rPr>
        <w:t xml:space="preserve"> as the example below shows:</w:t>
      </w:r>
    </w:p>
    <w:p w14:paraId="002A3303" w14:textId="77777777" w:rsidR="003A5C9A" w:rsidRDefault="003A5C9A" w:rsidP="00EE54E2">
      <w:pPr>
        <w:rPr>
          <w:rFonts w:cs="Arial"/>
          <w:szCs w:val="24"/>
        </w:rPr>
      </w:pPr>
    </w:p>
    <w:p w14:paraId="6DF3BC79" w14:textId="77777777" w:rsidR="006203C2" w:rsidRDefault="003A5C9A" w:rsidP="003A5C9A">
      <w:pPr>
        <w:rPr>
          <w:rFonts w:ascii="Courier New" w:hAnsi="Courier New" w:cs="Courier New"/>
          <w:sz w:val="20"/>
        </w:rPr>
      </w:pPr>
      <w:r w:rsidRPr="003A5C9A">
        <w:rPr>
          <w:rFonts w:ascii="Courier New" w:hAnsi="Courier New" w:cs="Courier New"/>
          <w:sz w:val="20"/>
        </w:rPr>
        <w:t>status =  ux_host_stack_class_register(_ux_system_host_class_pima_name,</w:t>
      </w:r>
    </w:p>
    <w:p w14:paraId="3A926B9D" w14:textId="77777777" w:rsidR="003A5C9A" w:rsidRPr="003A5C9A" w:rsidRDefault="003A5C9A" w:rsidP="006203C2">
      <w:pPr>
        <w:tabs>
          <w:tab w:val="left" w:pos="4680"/>
        </w:tabs>
        <w:rPr>
          <w:rFonts w:ascii="Courier New" w:hAnsi="Courier New" w:cs="Courier New"/>
          <w:sz w:val="20"/>
        </w:rPr>
      </w:pPr>
      <w:r w:rsidRPr="003A5C9A">
        <w:rPr>
          <w:rFonts w:ascii="Courier New" w:hAnsi="Courier New" w:cs="Courier New"/>
          <w:sz w:val="20"/>
        </w:rPr>
        <w:t xml:space="preserve"> </w:t>
      </w:r>
      <w:r w:rsidR="006203C2">
        <w:rPr>
          <w:rFonts w:ascii="Courier New" w:hAnsi="Courier New" w:cs="Courier New"/>
          <w:sz w:val="20"/>
        </w:rPr>
        <w:tab/>
      </w:r>
      <w:r w:rsidR="000F7B3E">
        <w:rPr>
          <w:rFonts w:ascii="Courier New" w:hAnsi="Courier New" w:cs="Courier New"/>
          <w:sz w:val="20"/>
        </w:rPr>
        <w:t>ux_</w:t>
      </w:r>
      <w:r w:rsidRPr="003A5C9A">
        <w:rPr>
          <w:rFonts w:ascii="Courier New" w:hAnsi="Courier New" w:cs="Courier New"/>
          <w:sz w:val="20"/>
        </w:rPr>
        <w:t>host_class_pima_entry);</w:t>
      </w:r>
    </w:p>
    <w:p w14:paraId="1E373F6D" w14:textId="77777777" w:rsidR="003A5C9A" w:rsidRPr="003A5C9A" w:rsidRDefault="003A5C9A" w:rsidP="003A5C9A">
      <w:pPr>
        <w:rPr>
          <w:rFonts w:ascii="Courier New" w:hAnsi="Courier New" w:cs="Courier New"/>
          <w:sz w:val="20"/>
        </w:rPr>
      </w:pPr>
      <w:r w:rsidRPr="003A5C9A">
        <w:rPr>
          <w:rFonts w:ascii="Courier New" w:hAnsi="Courier New" w:cs="Courier New"/>
          <w:sz w:val="20"/>
        </w:rPr>
        <w:t>if(status != UX_SUCCESS)</w:t>
      </w:r>
    </w:p>
    <w:p w14:paraId="488906D3" w14:textId="77777777" w:rsidR="003A5C9A" w:rsidRPr="003A5C9A" w:rsidRDefault="003A5C9A" w:rsidP="003A5C9A">
      <w:pPr>
        <w:rPr>
          <w:rFonts w:ascii="Courier New" w:hAnsi="Courier New" w:cs="Courier New"/>
          <w:sz w:val="20"/>
        </w:rPr>
      </w:pPr>
      <w:r w:rsidRPr="003A5C9A">
        <w:rPr>
          <w:rFonts w:ascii="Courier New" w:hAnsi="Courier New" w:cs="Courier New"/>
          <w:sz w:val="20"/>
        </w:rPr>
        <w:t xml:space="preserve">        return;</w:t>
      </w:r>
    </w:p>
    <w:p w14:paraId="4BD79868" w14:textId="77777777" w:rsidR="003A5C9A" w:rsidRDefault="003A5C9A" w:rsidP="00EE54E2">
      <w:pPr>
        <w:rPr>
          <w:rFonts w:cs="Arial"/>
          <w:szCs w:val="24"/>
        </w:rPr>
      </w:pPr>
    </w:p>
    <w:p w14:paraId="28FE99C3" w14:textId="77777777" w:rsidR="003A5C9A" w:rsidRDefault="003A5C9A" w:rsidP="00EE54E2">
      <w:pPr>
        <w:rPr>
          <w:rFonts w:cs="Arial"/>
          <w:szCs w:val="24"/>
        </w:rPr>
      </w:pPr>
      <w:r>
        <w:rPr>
          <w:rFonts w:cs="Arial"/>
          <w:szCs w:val="24"/>
        </w:rPr>
        <w:t>This class is the generic PTP layer sitting between the USB stack</w:t>
      </w:r>
      <w:r w:rsidR="00B12E34">
        <w:rPr>
          <w:rFonts w:cs="Arial"/>
          <w:szCs w:val="24"/>
        </w:rPr>
        <w:fldChar w:fldCharType="begin"/>
      </w:r>
      <w:r w:rsidR="00B12E34">
        <w:rPr>
          <w:rFonts w:cs="Arial"/>
          <w:szCs w:val="24"/>
        </w:rPr>
        <w:instrText xml:space="preserve"> XE "</w:instrText>
      </w:r>
      <w:r w:rsidR="00B12E34">
        <w:rPr>
          <w:rFonts w:cs="Arial"/>
          <w:color w:val="000000"/>
        </w:rPr>
        <w:instrText>USB host stack"</w:instrText>
      </w:r>
      <w:r w:rsidR="00B12E34">
        <w:rPr>
          <w:rFonts w:cs="Arial"/>
          <w:szCs w:val="24"/>
        </w:rPr>
        <w:instrText xml:space="preserve"> </w:instrText>
      </w:r>
      <w:r w:rsidR="00B12E34">
        <w:rPr>
          <w:rFonts w:cs="Arial"/>
          <w:szCs w:val="24"/>
        </w:rPr>
        <w:fldChar w:fldCharType="end"/>
      </w:r>
      <w:r>
        <w:rPr>
          <w:rFonts w:cs="Arial"/>
          <w:szCs w:val="24"/>
        </w:rPr>
        <w:t xml:space="preserve"> and the Pictbridge layer.</w:t>
      </w:r>
    </w:p>
    <w:p w14:paraId="4A5D885C" w14:textId="77777777" w:rsidR="00002743" w:rsidRDefault="00002743" w:rsidP="00EE54E2">
      <w:pPr>
        <w:rPr>
          <w:rFonts w:cs="Arial"/>
          <w:szCs w:val="24"/>
        </w:rPr>
      </w:pPr>
    </w:p>
    <w:p w14:paraId="014505F2" w14:textId="77777777" w:rsidR="00002743" w:rsidRDefault="00002743" w:rsidP="00EE54E2">
      <w:pPr>
        <w:rPr>
          <w:rFonts w:cs="Arial"/>
          <w:szCs w:val="24"/>
        </w:rPr>
      </w:pPr>
      <w:r>
        <w:rPr>
          <w:rFonts w:cs="Arial"/>
          <w:szCs w:val="24"/>
        </w:rPr>
        <w:t xml:space="preserve">The next step is to initialize the Pictbridge default values for print services </w:t>
      </w:r>
      <w:r w:rsidR="000401F2">
        <w:rPr>
          <w:rFonts w:cs="Arial"/>
          <w:szCs w:val="24"/>
        </w:rPr>
        <w:t>as follows:</w:t>
      </w:r>
    </w:p>
    <w:p w14:paraId="5001C431" w14:textId="77777777" w:rsidR="00002743" w:rsidRDefault="00002743" w:rsidP="00EE54E2">
      <w:pPr>
        <w:rPr>
          <w:rFonts w:cs="Arial"/>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6086"/>
      </w:tblGrid>
      <w:tr w:rsidR="00002743" w:rsidRPr="006075E3" w14:paraId="6E36868F" w14:textId="77777777" w:rsidTr="006075E3">
        <w:tc>
          <w:tcPr>
            <w:tcW w:w="4361" w:type="dxa"/>
            <w:shd w:val="clear" w:color="auto" w:fill="auto"/>
          </w:tcPr>
          <w:p w14:paraId="6ED07D3E" w14:textId="77777777" w:rsidR="00002743" w:rsidRPr="006075E3" w:rsidRDefault="00002743" w:rsidP="006075E3">
            <w:pPr>
              <w:jc w:val="center"/>
              <w:rPr>
                <w:rFonts w:cs="Arial"/>
                <w:szCs w:val="24"/>
              </w:rPr>
            </w:pPr>
            <w:r w:rsidRPr="006075E3">
              <w:rPr>
                <w:rFonts w:cs="Arial"/>
                <w:szCs w:val="24"/>
              </w:rPr>
              <w:t>Pictbridge field</w:t>
            </w:r>
          </w:p>
        </w:tc>
        <w:tc>
          <w:tcPr>
            <w:tcW w:w="6393" w:type="dxa"/>
            <w:shd w:val="clear" w:color="auto" w:fill="auto"/>
          </w:tcPr>
          <w:p w14:paraId="4F6198FA" w14:textId="77777777" w:rsidR="00002743" w:rsidRPr="006075E3" w:rsidRDefault="00002743" w:rsidP="006075E3">
            <w:pPr>
              <w:jc w:val="center"/>
              <w:rPr>
                <w:rFonts w:cs="Arial"/>
                <w:szCs w:val="24"/>
              </w:rPr>
            </w:pPr>
            <w:r w:rsidRPr="006075E3">
              <w:rPr>
                <w:rFonts w:cs="Arial"/>
                <w:szCs w:val="24"/>
              </w:rPr>
              <w:t>Value</w:t>
            </w:r>
          </w:p>
        </w:tc>
      </w:tr>
      <w:tr w:rsidR="00002743" w:rsidRPr="006075E3" w14:paraId="08FB6F59" w14:textId="77777777" w:rsidTr="006075E3">
        <w:tc>
          <w:tcPr>
            <w:tcW w:w="4361" w:type="dxa"/>
            <w:shd w:val="clear" w:color="auto" w:fill="auto"/>
          </w:tcPr>
          <w:p w14:paraId="3CD510B0" w14:textId="77777777" w:rsidR="00002743" w:rsidRPr="006075E3" w:rsidRDefault="00002743" w:rsidP="006075E3">
            <w:pPr>
              <w:rPr>
                <w:rFonts w:cs="Arial"/>
                <w:szCs w:val="24"/>
              </w:rPr>
            </w:pPr>
            <w:r w:rsidRPr="006075E3">
              <w:rPr>
                <w:rFonts w:cs="Arial"/>
                <w:szCs w:val="24"/>
              </w:rPr>
              <w:t>DpsVersion[0]</w:t>
            </w:r>
          </w:p>
          <w:p w14:paraId="54EE09C7" w14:textId="77777777" w:rsidR="00002743" w:rsidRPr="006075E3" w:rsidRDefault="00002743" w:rsidP="006075E3">
            <w:pPr>
              <w:rPr>
                <w:rFonts w:cs="Arial"/>
                <w:szCs w:val="24"/>
              </w:rPr>
            </w:pPr>
            <w:r w:rsidRPr="006075E3">
              <w:rPr>
                <w:rFonts w:cs="Arial"/>
                <w:szCs w:val="24"/>
              </w:rPr>
              <w:t>DpsVersion[1]</w:t>
            </w:r>
          </w:p>
          <w:p w14:paraId="4AF9E8F7" w14:textId="77777777" w:rsidR="00002743" w:rsidRPr="006075E3" w:rsidRDefault="00002743" w:rsidP="006075E3">
            <w:pPr>
              <w:rPr>
                <w:rFonts w:cs="Arial"/>
                <w:szCs w:val="24"/>
              </w:rPr>
            </w:pPr>
            <w:r w:rsidRPr="006075E3">
              <w:rPr>
                <w:rFonts w:cs="Arial"/>
                <w:szCs w:val="24"/>
              </w:rPr>
              <w:t>DpsVersion[2]</w:t>
            </w:r>
          </w:p>
          <w:p w14:paraId="706B251E" w14:textId="77777777" w:rsidR="00002743" w:rsidRPr="006075E3" w:rsidRDefault="00002743" w:rsidP="00002743">
            <w:pPr>
              <w:rPr>
                <w:rFonts w:cs="Arial"/>
                <w:szCs w:val="24"/>
              </w:rPr>
            </w:pPr>
            <w:r w:rsidRPr="006075E3">
              <w:rPr>
                <w:rFonts w:cs="Arial"/>
                <w:szCs w:val="24"/>
              </w:rPr>
              <w:t>VendorSpecificVersion</w:t>
            </w:r>
          </w:p>
        </w:tc>
        <w:tc>
          <w:tcPr>
            <w:tcW w:w="6393" w:type="dxa"/>
            <w:shd w:val="clear" w:color="auto" w:fill="auto"/>
          </w:tcPr>
          <w:p w14:paraId="597BE47C" w14:textId="77777777" w:rsidR="00002743" w:rsidRPr="006075E3" w:rsidRDefault="00002743" w:rsidP="00EE54E2">
            <w:pPr>
              <w:rPr>
                <w:rFonts w:cs="Arial"/>
                <w:szCs w:val="24"/>
              </w:rPr>
            </w:pPr>
            <w:r w:rsidRPr="006075E3">
              <w:rPr>
                <w:rFonts w:cs="Arial"/>
                <w:szCs w:val="24"/>
              </w:rPr>
              <w:t>0x00010000</w:t>
            </w:r>
          </w:p>
          <w:p w14:paraId="00F95B2B" w14:textId="77777777" w:rsidR="00002743" w:rsidRPr="006075E3" w:rsidRDefault="00002743" w:rsidP="00EE54E2">
            <w:pPr>
              <w:rPr>
                <w:rFonts w:cs="Arial"/>
                <w:szCs w:val="24"/>
              </w:rPr>
            </w:pPr>
            <w:r w:rsidRPr="006075E3">
              <w:rPr>
                <w:rFonts w:cs="Arial"/>
                <w:szCs w:val="24"/>
              </w:rPr>
              <w:t>0x00010001</w:t>
            </w:r>
          </w:p>
          <w:p w14:paraId="792B263B" w14:textId="77777777" w:rsidR="00002743" w:rsidRPr="006075E3" w:rsidRDefault="00002743" w:rsidP="00EE54E2">
            <w:pPr>
              <w:rPr>
                <w:rFonts w:cs="Arial"/>
                <w:szCs w:val="24"/>
              </w:rPr>
            </w:pPr>
            <w:r w:rsidRPr="006075E3">
              <w:rPr>
                <w:rFonts w:cs="Arial"/>
                <w:szCs w:val="24"/>
              </w:rPr>
              <w:t>0x00000000</w:t>
            </w:r>
          </w:p>
          <w:p w14:paraId="0766ACAF" w14:textId="77777777" w:rsidR="00002743" w:rsidRPr="006075E3" w:rsidRDefault="00002743" w:rsidP="00EE54E2">
            <w:pPr>
              <w:rPr>
                <w:rFonts w:cs="Arial"/>
                <w:szCs w:val="24"/>
              </w:rPr>
            </w:pPr>
            <w:r w:rsidRPr="006075E3">
              <w:rPr>
                <w:rFonts w:cs="Arial"/>
                <w:szCs w:val="24"/>
              </w:rPr>
              <w:t>0x00010000</w:t>
            </w:r>
          </w:p>
        </w:tc>
      </w:tr>
      <w:tr w:rsidR="00002743" w:rsidRPr="006075E3" w14:paraId="33E9C1E3" w14:textId="77777777" w:rsidTr="006075E3">
        <w:tc>
          <w:tcPr>
            <w:tcW w:w="4361" w:type="dxa"/>
            <w:shd w:val="clear" w:color="auto" w:fill="auto"/>
          </w:tcPr>
          <w:p w14:paraId="30EB5E88" w14:textId="77777777" w:rsidR="00002743" w:rsidRPr="006075E3" w:rsidRDefault="00002743" w:rsidP="00EE54E2">
            <w:pPr>
              <w:rPr>
                <w:rFonts w:cs="Arial"/>
                <w:szCs w:val="24"/>
              </w:rPr>
            </w:pPr>
            <w:r w:rsidRPr="006075E3">
              <w:rPr>
                <w:rFonts w:cs="Arial"/>
                <w:szCs w:val="24"/>
              </w:rPr>
              <w:t>PrintServiceAvailable</w:t>
            </w:r>
          </w:p>
        </w:tc>
        <w:tc>
          <w:tcPr>
            <w:tcW w:w="6393" w:type="dxa"/>
            <w:shd w:val="clear" w:color="auto" w:fill="auto"/>
          </w:tcPr>
          <w:p w14:paraId="50965FE5" w14:textId="77777777" w:rsidR="00002743" w:rsidRPr="006075E3" w:rsidRDefault="00002743" w:rsidP="00EE54E2">
            <w:pPr>
              <w:rPr>
                <w:rFonts w:cs="Arial"/>
                <w:szCs w:val="24"/>
              </w:rPr>
            </w:pPr>
            <w:r w:rsidRPr="006075E3">
              <w:rPr>
                <w:rFonts w:cs="Arial"/>
                <w:szCs w:val="24"/>
              </w:rPr>
              <w:t>0x30010000</w:t>
            </w:r>
          </w:p>
        </w:tc>
      </w:tr>
      <w:tr w:rsidR="00002743" w:rsidRPr="006075E3" w14:paraId="2D6BB891" w14:textId="77777777" w:rsidTr="006075E3">
        <w:tc>
          <w:tcPr>
            <w:tcW w:w="4361" w:type="dxa"/>
            <w:shd w:val="clear" w:color="auto" w:fill="auto"/>
          </w:tcPr>
          <w:p w14:paraId="29BFF84F" w14:textId="77777777" w:rsidR="00002743" w:rsidRPr="006075E3" w:rsidRDefault="00002743" w:rsidP="00EE54E2">
            <w:pPr>
              <w:rPr>
                <w:rFonts w:cs="Arial"/>
                <w:szCs w:val="24"/>
              </w:rPr>
            </w:pPr>
            <w:r w:rsidRPr="006075E3">
              <w:rPr>
                <w:rFonts w:cs="Arial"/>
                <w:szCs w:val="24"/>
              </w:rPr>
              <w:t>Qualities[0]</w:t>
            </w:r>
          </w:p>
          <w:p w14:paraId="44A5B62E" w14:textId="77777777" w:rsidR="00002743" w:rsidRPr="006075E3" w:rsidRDefault="00002743" w:rsidP="00EE54E2">
            <w:pPr>
              <w:rPr>
                <w:rFonts w:cs="Arial"/>
                <w:szCs w:val="24"/>
              </w:rPr>
            </w:pPr>
            <w:r w:rsidRPr="006075E3">
              <w:rPr>
                <w:rFonts w:cs="Arial"/>
                <w:szCs w:val="24"/>
              </w:rPr>
              <w:t>Qualities[1]</w:t>
            </w:r>
          </w:p>
          <w:p w14:paraId="244AE77E" w14:textId="77777777" w:rsidR="00002743" w:rsidRPr="006075E3" w:rsidRDefault="00002743" w:rsidP="00EE54E2">
            <w:pPr>
              <w:rPr>
                <w:rFonts w:cs="Arial"/>
                <w:szCs w:val="24"/>
              </w:rPr>
            </w:pPr>
            <w:r w:rsidRPr="006075E3">
              <w:rPr>
                <w:rFonts w:cs="Arial"/>
                <w:szCs w:val="24"/>
              </w:rPr>
              <w:t>Qualities[2]</w:t>
            </w:r>
          </w:p>
          <w:p w14:paraId="689F8C03" w14:textId="77777777" w:rsidR="00002743" w:rsidRPr="006075E3" w:rsidRDefault="00002743" w:rsidP="00002743">
            <w:pPr>
              <w:rPr>
                <w:rFonts w:cs="Arial"/>
                <w:szCs w:val="24"/>
              </w:rPr>
            </w:pPr>
            <w:r w:rsidRPr="006075E3">
              <w:rPr>
                <w:rFonts w:cs="Arial"/>
                <w:szCs w:val="24"/>
              </w:rPr>
              <w:t>Qualities[3]</w:t>
            </w:r>
          </w:p>
        </w:tc>
        <w:tc>
          <w:tcPr>
            <w:tcW w:w="6393" w:type="dxa"/>
            <w:shd w:val="clear" w:color="auto" w:fill="auto"/>
          </w:tcPr>
          <w:p w14:paraId="4BCB349E" w14:textId="77777777" w:rsidR="00002743" w:rsidRPr="006075E3" w:rsidRDefault="00002743" w:rsidP="00EE54E2">
            <w:pPr>
              <w:rPr>
                <w:rFonts w:cs="Arial"/>
                <w:szCs w:val="24"/>
              </w:rPr>
            </w:pPr>
            <w:r w:rsidRPr="006075E3">
              <w:rPr>
                <w:rFonts w:cs="Arial"/>
                <w:szCs w:val="24"/>
              </w:rPr>
              <w:t>UX_PICTBRIDGE_QUALITIES_DEFAULT</w:t>
            </w:r>
          </w:p>
          <w:p w14:paraId="4DAE6FF5" w14:textId="77777777" w:rsidR="00002743" w:rsidRPr="006075E3" w:rsidRDefault="00002743" w:rsidP="00EE54E2">
            <w:pPr>
              <w:rPr>
                <w:rFonts w:cs="Arial"/>
                <w:szCs w:val="24"/>
              </w:rPr>
            </w:pPr>
            <w:r w:rsidRPr="006075E3">
              <w:rPr>
                <w:rFonts w:cs="Arial"/>
                <w:szCs w:val="24"/>
              </w:rPr>
              <w:t>UX_PICTBRIDGE_QUALITIES_NORMAL</w:t>
            </w:r>
          </w:p>
          <w:p w14:paraId="3809ECAF" w14:textId="77777777" w:rsidR="00002743" w:rsidRPr="006075E3" w:rsidRDefault="00002743" w:rsidP="00EE54E2">
            <w:pPr>
              <w:rPr>
                <w:rFonts w:cs="Arial"/>
                <w:szCs w:val="24"/>
              </w:rPr>
            </w:pPr>
            <w:r w:rsidRPr="006075E3">
              <w:rPr>
                <w:rFonts w:cs="Arial"/>
                <w:szCs w:val="24"/>
              </w:rPr>
              <w:t>UX_PICTBRIDGE_QUALITIES_DRAFT</w:t>
            </w:r>
          </w:p>
          <w:p w14:paraId="6FC9D7E1" w14:textId="77777777" w:rsidR="00002743" w:rsidRPr="006075E3" w:rsidRDefault="00002743" w:rsidP="00EE54E2">
            <w:pPr>
              <w:rPr>
                <w:rFonts w:cs="Arial"/>
                <w:szCs w:val="24"/>
              </w:rPr>
            </w:pPr>
            <w:r w:rsidRPr="006075E3">
              <w:rPr>
                <w:rFonts w:cs="Arial"/>
                <w:szCs w:val="24"/>
              </w:rPr>
              <w:t>UX_PICTBRIDGE_QUALITIES_FINE</w:t>
            </w:r>
          </w:p>
        </w:tc>
      </w:tr>
      <w:tr w:rsidR="00002743" w:rsidRPr="006075E3" w14:paraId="440CEF6B" w14:textId="77777777" w:rsidTr="006075E3">
        <w:tc>
          <w:tcPr>
            <w:tcW w:w="4361" w:type="dxa"/>
            <w:shd w:val="clear" w:color="auto" w:fill="auto"/>
          </w:tcPr>
          <w:p w14:paraId="189466D3" w14:textId="77777777" w:rsidR="00002743" w:rsidRPr="006075E3" w:rsidRDefault="00002743" w:rsidP="00EE54E2">
            <w:pPr>
              <w:rPr>
                <w:rFonts w:cs="Arial"/>
                <w:szCs w:val="24"/>
              </w:rPr>
            </w:pPr>
            <w:r w:rsidRPr="006075E3">
              <w:rPr>
                <w:rFonts w:cs="Arial"/>
                <w:szCs w:val="24"/>
              </w:rPr>
              <w:t>PaperSizes[0]</w:t>
            </w:r>
          </w:p>
          <w:p w14:paraId="10395F75" w14:textId="77777777" w:rsidR="00002743" w:rsidRPr="006075E3" w:rsidRDefault="00002743" w:rsidP="00EE54E2">
            <w:pPr>
              <w:rPr>
                <w:rFonts w:cs="Arial"/>
                <w:szCs w:val="24"/>
              </w:rPr>
            </w:pPr>
            <w:r w:rsidRPr="006075E3">
              <w:rPr>
                <w:rFonts w:cs="Arial"/>
                <w:szCs w:val="24"/>
              </w:rPr>
              <w:t>PaperSizes[1]</w:t>
            </w:r>
          </w:p>
          <w:p w14:paraId="040FC4D4" w14:textId="77777777" w:rsidR="00002743" w:rsidRPr="006075E3" w:rsidRDefault="00002743" w:rsidP="00EE54E2">
            <w:pPr>
              <w:rPr>
                <w:rFonts w:cs="Arial"/>
                <w:szCs w:val="24"/>
              </w:rPr>
            </w:pPr>
            <w:r w:rsidRPr="006075E3">
              <w:rPr>
                <w:rFonts w:cs="Arial"/>
                <w:szCs w:val="24"/>
              </w:rPr>
              <w:t>PaperSizes[2]</w:t>
            </w:r>
          </w:p>
          <w:p w14:paraId="6BFEAAC4" w14:textId="77777777" w:rsidR="00002743" w:rsidRPr="006075E3" w:rsidRDefault="00002743" w:rsidP="00EE54E2">
            <w:pPr>
              <w:rPr>
                <w:rFonts w:cs="Arial"/>
                <w:szCs w:val="24"/>
              </w:rPr>
            </w:pPr>
            <w:r w:rsidRPr="006075E3">
              <w:rPr>
                <w:rFonts w:cs="Arial"/>
                <w:szCs w:val="24"/>
              </w:rPr>
              <w:t>PaperSizes[3]</w:t>
            </w:r>
          </w:p>
          <w:p w14:paraId="23EA126C" w14:textId="77777777" w:rsidR="00002743" w:rsidRPr="006075E3" w:rsidRDefault="00002743" w:rsidP="00002743">
            <w:pPr>
              <w:rPr>
                <w:rFonts w:cs="Arial"/>
                <w:szCs w:val="24"/>
              </w:rPr>
            </w:pPr>
            <w:r w:rsidRPr="006075E3">
              <w:rPr>
                <w:rFonts w:cs="Arial"/>
                <w:szCs w:val="24"/>
              </w:rPr>
              <w:t>PaperSizes[4]</w:t>
            </w:r>
          </w:p>
        </w:tc>
        <w:tc>
          <w:tcPr>
            <w:tcW w:w="6393" w:type="dxa"/>
            <w:shd w:val="clear" w:color="auto" w:fill="auto"/>
          </w:tcPr>
          <w:p w14:paraId="65D17E64" w14:textId="77777777" w:rsidR="00002743" w:rsidRPr="006075E3" w:rsidRDefault="00002743" w:rsidP="00002743">
            <w:pPr>
              <w:rPr>
                <w:rFonts w:cs="Arial"/>
                <w:szCs w:val="24"/>
              </w:rPr>
            </w:pPr>
            <w:r w:rsidRPr="006075E3">
              <w:rPr>
                <w:rFonts w:cs="Arial"/>
                <w:szCs w:val="24"/>
              </w:rPr>
              <w:t>UX_PICTBRIDGE_PAPER_SIZES_DEFAULT</w:t>
            </w:r>
          </w:p>
          <w:p w14:paraId="30EAB545" w14:textId="77777777" w:rsidR="00002743" w:rsidRPr="006075E3" w:rsidRDefault="00002743" w:rsidP="00002743">
            <w:pPr>
              <w:rPr>
                <w:rFonts w:cs="Arial"/>
                <w:szCs w:val="24"/>
              </w:rPr>
            </w:pPr>
            <w:r w:rsidRPr="006075E3">
              <w:rPr>
                <w:rFonts w:cs="Arial"/>
                <w:szCs w:val="24"/>
              </w:rPr>
              <w:t>UX_PICTBRIDGE_PAPER_SIZES_4IX6I</w:t>
            </w:r>
          </w:p>
          <w:p w14:paraId="3738E3F8" w14:textId="77777777" w:rsidR="00002743" w:rsidRPr="006075E3" w:rsidRDefault="00002743" w:rsidP="00002743">
            <w:pPr>
              <w:rPr>
                <w:rFonts w:cs="Arial"/>
                <w:szCs w:val="24"/>
              </w:rPr>
            </w:pPr>
            <w:r w:rsidRPr="006075E3">
              <w:rPr>
                <w:rFonts w:cs="Arial"/>
                <w:szCs w:val="24"/>
              </w:rPr>
              <w:t>UX_PICTBRIDGE_PAPER_SIZES_L</w:t>
            </w:r>
          </w:p>
          <w:p w14:paraId="1C8E7B03" w14:textId="77777777" w:rsidR="00002743" w:rsidRPr="006075E3" w:rsidRDefault="00002743" w:rsidP="00002743">
            <w:pPr>
              <w:rPr>
                <w:rFonts w:cs="Arial"/>
                <w:szCs w:val="24"/>
              </w:rPr>
            </w:pPr>
            <w:r w:rsidRPr="006075E3">
              <w:rPr>
                <w:rFonts w:cs="Arial"/>
                <w:szCs w:val="24"/>
              </w:rPr>
              <w:t>UX_PICTBRIDGE_PAPER_SIZES_2L</w:t>
            </w:r>
          </w:p>
          <w:p w14:paraId="2111D45E" w14:textId="77777777" w:rsidR="00002743" w:rsidRPr="006075E3" w:rsidRDefault="00002743" w:rsidP="00002743">
            <w:pPr>
              <w:rPr>
                <w:rFonts w:cs="Arial"/>
                <w:szCs w:val="24"/>
              </w:rPr>
            </w:pPr>
            <w:r w:rsidRPr="006075E3">
              <w:rPr>
                <w:rFonts w:cs="Arial"/>
                <w:szCs w:val="24"/>
              </w:rPr>
              <w:t>UX_PICTBRIDGE_PAPER_SIZES_LETTER</w:t>
            </w:r>
          </w:p>
        </w:tc>
      </w:tr>
      <w:tr w:rsidR="00002743" w:rsidRPr="006075E3" w14:paraId="6B9BE3A1" w14:textId="77777777" w:rsidTr="006075E3">
        <w:tc>
          <w:tcPr>
            <w:tcW w:w="4361" w:type="dxa"/>
            <w:shd w:val="clear" w:color="auto" w:fill="auto"/>
          </w:tcPr>
          <w:p w14:paraId="3F49AA79" w14:textId="77777777" w:rsidR="00002743" w:rsidRPr="006075E3" w:rsidRDefault="00002743" w:rsidP="00EE54E2">
            <w:pPr>
              <w:rPr>
                <w:rFonts w:cs="Arial"/>
                <w:szCs w:val="24"/>
              </w:rPr>
            </w:pPr>
            <w:r w:rsidRPr="006075E3">
              <w:rPr>
                <w:rFonts w:cs="Arial"/>
                <w:szCs w:val="24"/>
              </w:rPr>
              <w:t>PaperTypes[0]</w:t>
            </w:r>
          </w:p>
          <w:p w14:paraId="081DAC31" w14:textId="77777777" w:rsidR="00002743" w:rsidRPr="006075E3" w:rsidRDefault="00002743" w:rsidP="00EE54E2">
            <w:pPr>
              <w:rPr>
                <w:rFonts w:cs="Arial"/>
                <w:szCs w:val="24"/>
              </w:rPr>
            </w:pPr>
            <w:r w:rsidRPr="006075E3">
              <w:rPr>
                <w:rFonts w:cs="Arial"/>
                <w:szCs w:val="24"/>
              </w:rPr>
              <w:t>PaperTypes[1]</w:t>
            </w:r>
          </w:p>
          <w:p w14:paraId="75638B2B" w14:textId="77777777" w:rsidR="00002743" w:rsidRPr="006075E3" w:rsidRDefault="00002743" w:rsidP="00002743">
            <w:pPr>
              <w:rPr>
                <w:rFonts w:cs="Arial"/>
                <w:szCs w:val="24"/>
              </w:rPr>
            </w:pPr>
            <w:r w:rsidRPr="006075E3">
              <w:rPr>
                <w:rFonts w:cs="Arial"/>
                <w:szCs w:val="24"/>
              </w:rPr>
              <w:t>PaperTypes[2]</w:t>
            </w:r>
          </w:p>
        </w:tc>
        <w:tc>
          <w:tcPr>
            <w:tcW w:w="6393" w:type="dxa"/>
            <w:shd w:val="clear" w:color="auto" w:fill="auto"/>
          </w:tcPr>
          <w:p w14:paraId="06DEF9BE" w14:textId="77777777" w:rsidR="00002743" w:rsidRPr="006075E3" w:rsidRDefault="00002743" w:rsidP="00EE54E2">
            <w:pPr>
              <w:rPr>
                <w:rFonts w:cs="Arial"/>
                <w:szCs w:val="24"/>
              </w:rPr>
            </w:pPr>
            <w:r w:rsidRPr="006075E3">
              <w:rPr>
                <w:rFonts w:cs="Arial"/>
                <w:szCs w:val="24"/>
              </w:rPr>
              <w:t>UX_PICTBRIDGE_PAPER_TYPES_DEFAULT</w:t>
            </w:r>
          </w:p>
          <w:p w14:paraId="331FB116" w14:textId="77777777" w:rsidR="00002743" w:rsidRPr="006075E3" w:rsidRDefault="00002743" w:rsidP="00EE54E2">
            <w:pPr>
              <w:rPr>
                <w:rFonts w:cs="Arial"/>
                <w:szCs w:val="24"/>
              </w:rPr>
            </w:pPr>
            <w:r w:rsidRPr="006075E3">
              <w:rPr>
                <w:rFonts w:cs="Arial"/>
                <w:szCs w:val="24"/>
              </w:rPr>
              <w:t>UX_PICTBRIDGE_PAPER_TYPES_PLAIN</w:t>
            </w:r>
          </w:p>
          <w:p w14:paraId="61D96245" w14:textId="77777777" w:rsidR="00002743" w:rsidRPr="006075E3" w:rsidRDefault="00002743" w:rsidP="00EE54E2">
            <w:pPr>
              <w:rPr>
                <w:rFonts w:cs="Arial"/>
                <w:szCs w:val="24"/>
              </w:rPr>
            </w:pPr>
            <w:r w:rsidRPr="006075E3">
              <w:rPr>
                <w:rFonts w:cs="Arial"/>
                <w:szCs w:val="24"/>
              </w:rPr>
              <w:t>UX_PICTBRIDGE_PAPER_TYPES_PHOTO</w:t>
            </w:r>
          </w:p>
        </w:tc>
      </w:tr>
      <w:tr w:rsidR="00002743" w:rsidRPr="006075E3" w14:paraId="00F7BCD9" w14:textId="77777777" w:rsidTr="006075E3">
        <w:tc>
          <w:tcPr>
            <w:tcW w:w="4361" w:type="dxa"/>
            <w:shd w:val="clear" w:color="auto" w:fill="auto"/>
          </w:tcPr>
          <w:p w14:paraId="56788D46" w14:textId="77777777" w:rsidR="00002743" w:rsidRPr="006075E3" w:rsidRDefault="00002743" w:rsidP="00EE54E2">
            <w:pPr>
              <w:rPr>
                <w:rFonts w:cs="Arial"/>
                <w:szCs w:val="24"/>
              </w:rPr>
            </w:pPr>
            <w:r w:rsidRPr="006075E3">
              <w:rPr>
                <w:rFonts w:cs="Arial"/>
                <w:szCs w:val="24"/>
              </w:rPr>
              <w:t>FileTypes[0]</w:t>
            </w:r>
          </w:p>
          <w:p w14:paraId="69D0A4F2" w14:textId="77777777" w:rsidR="00002743" w:rsidRPr="006075E3" w:rsidRDefault="00002743" w:rsidP="00EE54E2">
            <w:pPr>
              <w:rPr>
                <w:rFonts w:cs="Arial"/>
                <w:szCs w:val="24"/>
              </w:rPr>
            </w:pPr>
            <w:r w:rsidRPr="006075E3">
              <w:rPr>
                <w:rFonts w:cs="Arial"/>
                <w:szCs w:val="24"/>
              </w:rPr>
              <w:t>FileTypes[1]</w:t>
            </w:r>
          </w:p>
          <w:p w14:paraId="0454D50C" w14:textId="77777777" w:rsidR="00002743" w:rsidRPr="006075E3" w:rsidRDefault="00002743" w:rsidP="00EE54E2">
            <w:pPr>
              <w:rPr>
                <w:rFonts w:cs="Arial"/>
                <w:szCs w:val="24"/>
              </w:rPr>
            </w:pPr>
            <w:r w:rsidRPr="006075E3">
              <w:rPr>
                <w:rFonts w:cs="Arial"/>
                <w:szCs w:val="24"/>
              </w:rPr>
              <w:t>FileTypes[2]</w:t>
            </w:r>
          </w:p>
          <w:p w14:paraId="457DEDDF" w14:textId="77777777" w:rsidR="00002743" w:rsidRPr="006075E3" w:rsidRDefault="00002743" w:rsidP="00002743">
            <w:pPr>
              <w:rPr>
                <w:rFonts w:cs="Arial"/>
                <w:szCs w:val="24"/>
              </w:rPr>
            </w:pPr>
            <w:r w:rsidRPr="006075E3">
              <w:rPr>
                <w:rFonts w:cs="Arial"/>
                <w:szCs w:val="24"/>
              </w:rPr>
              <w:t>FileTypes[3]</w:t>
            </w:r>
          </w:p>
        </w:tc>
        <w:tc>
          <w:tcPr>
            <w:tcW w:w="6393" w:type="dxa"/>
            <w:shd w:val="clear" w:color="auto" w:fill="auto"/>
          </w:tcPr>
          <w:p w14:paraId="0B1B6CEA" w14:textId="77777777" w:rsidR="00002743" w:rsidRPr="006075E3" w:rsidRDefault="00002743" w:rsidP="00EE54E2">
            <w:pPr>
              <w:rPr>
                <w:rFonts w:cs="Arial"/>
                <w:szCs w:val="24"/>
              </w:rPr>
            </w:pPr>
            <w:r w:rsidRPr="006075E3">
              <w:rPr>
                <w:rFonts w:cs="Arial"/>
                <w:szCs w:val="24"/>
              </w:rPr>
              <w:t>UX_PICTBRIDGE_FILE_TYPES_DEFAULT</w:t>
            </w:r>
          </w:p>
          <w:p w14:paraId="362E0BE0" w14:textId="77777777" w:rsidR="0060265C" w:rsidRPr="006075E3" w:rsidRDefault="0060265C" w:rsidP="00EE54E2">
            <w:pPr>
              <w:rPr>
                <w:rFonts w:cs="Arial"/>
                <w:szCs w:val="24"/>
              </w:rPr>
            </w:pPr>
            <w:r w:rsidRPr="006075E3">
              <w:rPr>
                <w:rFonts w:cs="Arial"/>
                <w:szCs w:val="24"/>
              </w:rPr>
              <w:t>UX_PICTBRIDGE_FILE_TYPES_EXIF_JPEG</w:t>
            </w:r>
          </w:p>
          <w:p w14:paraId="1F8A5310" w14:textId="77777777" w:rsidR="0060265C" w:rsidRPr="006075E3" w:rsidRDefault="0060265C" w:rsidP="00EE54E2">
            <w:pPr>
              <w:rPr>
                <w:rFonts w:cs="Arial"/>
                <w:szCs w:val="24"/>
              </w:rPr>
            </w:pPr>
            <w:r w:rsidRPr="006075E3">
              <w:rPr>
                <w:rFonts w:cs="Arial"/>
                <w:szCs w:val="24"/>
              </w:rPr>
              <w:t>UX_PICTBRIDGE_FILE_TYPES_JFIF</w:t>
            </w:r>
          </w:p>
          <w:p w14:paraId="18A1599E" w14:textId="77777777" w:rsidR="0060265C" w:rsidRPr="006075E3" w:rsidRDefault="0060265C" w:rsidP="00EE54E2">
            <w:pPr>
              <w:rPr>
                <w:rFonts w:cs="Arial"/>
                <w:szCs w:val="24"/>
              </w:rPr>
            </w:pPr>
            <w:r w:rsidRPr="006075E3">
              <w:rPr>
                <w:rFonts w:cs="Arial"/>
                <w:szCs w:val="24"/>
              </w:rPr>
              <w:t>UX_PICTBRIDGE_FILE_TYPES_DPOF</w:t>
            </w:r>
          </w:p>
        </w:tc>
      </w:tr>
      <w:tr w:rsidR="00002743" w:rsidRPr="006075E3" w14:paraId="587B2BFA" w14:textId="77777777" w:rsidTr="006075E3">
        <w:tc>
          <w:tcPr>
            <w:tcW w:w="4361" w:type="dxa"/>
            <w:shd w:val="clear" w:color="auto" w:fill="auto"/>
          </w:tcPr>
          <w:p w14:paraId="3B147805" w14:textId="77777777" w:rsidR="00002743" w:rsidRPr="006075E3" w:rsidRDefault="0060265C" w:rsidP="00EE54E2">
            <w:pPr>
              <w:rPr>
                <w:rFonts w:cs="Arial"/>
                <w:szCs w:val="24"/>
              </w:rPr>
            </w:pPr>
            <w:r w:rsidRPr="006075E3">
              <w:rPr>
                <w:rFonts w:cs="Arial"/>
                <w:szCs w:val="24"/>
              </w:rPr>
              <w:t>DatePrints[0]</w:t>
            </w:r>
          </w:p>
          <w:p w14:paraId="1B4D3196" w14:textId="77777777" w:rsidR="0060265C" w:rsidRPr="006075E3" w:rsidRDefault="0060265C" w:rsidP="00EE54E2">
            <w:pPr>
              <w:rPr>
                <w:rFonts w:cs="Arial"/>
                <w:szCs w:val="24"/>
              </w:rPr>
            </w:pPr>
            <w:r w:rsidRPr="006075E3">
              <w:rPr>
                <w:rFonts w:cs="Arial"/>
                <w:szCs w:val="24"/>
              </w:rPr>
              <w:t>DatePrints[1]</w:t>
            </w:r>
          </w:p>
          <w:p w14:paraId="7B73F74B" w14:textId="77777777" w:rsidR="0060265C" w:rsidRPr="006075E3" w:rsidRDefault="0060265C" w:rsidP="0060265C">
            <w:pPr>
              <w:rPr>
                <w:rFonts w:cs="Arial"/>
                <w:szCs w:val="24"/>
              </w:rPr>
            </w:pPr>
            <w:r w:rsidRPr="006075E3">
              <w:rPr>
                <w:rFonts w:cs="Arial"/>
                <w:szCs w:val="24"/>
              </w:rPr>
              <w:t>DatePrints[2]</w:t>
            </w:r>
          </w:p>
        </w:tc>
        <w:tc>
          <w:tcPr>
            <w:tcW w:w="6393" w:type="dxa"/>
            <w:shd w:val="clear" w:color="auto" w:fill="auto"/>
          </w:tcPr>
          <w:p w14:paraId="2AE2F41B" w14:textId="77777777" w:rsidR="00002743" w:rsidRPr="006075E3" w:rsidRDefault="0060265C" w:rsidP="00EE54E2">
            <w:pPr>
              <w:rPr>
                <w:rFonts w:cs="Arial"/>
                <w:szCs w:val="24"/>
              </w:rPr>
            </w:pPr>
            <w:r w:rsidRPr="006075E3">
              <w:rPr>
                <w:rFonts w:cs="Arial"/>
                <w:szCs w:val="24"/>
              </w:rPr>
              <w:t>UX_PICTBRIDGE_DATE_PRINTS_DEFAULT</w:t>
            </w:r>
          </w:p>
          <w:p w14:paraId="5FBB6D06" w14:textId="77777777" w:rsidR="0060265C" w:rsidRPr="006075E3" w:rsidRDefault="0060265C" w:rsidP="00EE54E2">
            <w:pPr>
              <w:rPr>
                <w:rFonts w:cs="Arial"/>
                <w:szCs w:val="24"/>
              </w:rPr>
            </w:pPr>
            <w:r w:rsidRPr="006075E3">
              <w:rPr>
                <w:rFonts w:cs="Arial"/>
                <w:szCs w:val="24"/>
              </w:rPr>
              <w:t>UX_PICTBRIDGE_DATE_PRINTS_OFF</w:t>
            </w:r>
          </w:p>
          <w:p w14:paraId="34526861" w14:textId="77777777" w:rsidR="0060265C" w:rsidRPr="006075E3" w:rsidRDefault="0060265C" w:rsidP="00EE54E2">
            <w:pPr>
              <w:rPr>
                <w:rFonts w:cs="Arial"/>
                <w:szCs w:val="24"/>
              </w:rPr>
            </w:pPr>
            <w:r w:rsidRPr="006075E3">
              <w:rPr>
                <w:rFonts w:cs="Arial"/>
                <w:szCs w:val="24"/>
              </w:rPr>
              <w:t>UX_PICTBRIDGE_DATE_PRINTS_ON</w:t>
            </w:r>
          </w:p>
        </w:tc>
      </w:tr>
      <w:tr w:rsidR="00002743" w:rsidRPr="006075E3" w14:paraId="6111FD32" w14:textId="77777777" w:rsidTr="006075E3">
        <w:trPr>
          <w:trHeight w:val="841"/>
        </w:trPr>
        <w:tc>
          <w:tcPr>
            <w:tcW w:w="4361" w:type="dxa"/>
            <w:shd w:val="clear" w:color="auto" w:fill="auto"/>
          </w:tcPr>
          <w:p w14:paraId="0852EE64" w14:textId="77777777" w:rsidR="00002743" w:rsidRPr="006075E3" w:rsidRDefault="0060265C" w:rsidP="00EE54E2">
            <w:pPr>
              <w:rPr>
                <w:rFonts w:cs="Arial"/>
                <w:szCs w:val="24"/>
              </w:rPr>
            </w:pPr>
            <w:r w:rsidRPr="006075E3">
              <w:rPr>
                <w:rFonts w:cs="Arial"/>
                <w:szCs w:val="24"/>
              </w:rPr>
              <w:t>FileNamePrints[0]</w:t>
            </w:r>
          </w:p>
          <w:p w14:paraId="70901A43" w14:textId="77777777" w:rsidR="0060265C" w:rsidRPr="006075E3" w:rsidRDefault="0060265C" w:rsidP="00EE54E2">
            <w:pPr>
              <w:rPr>
                <w:rFonts w:cs="Arial"/>
                <w:szCs w:val="24"/>
              </w:rPr>
            </w:pPr>
            <w:r w:rsidRPr="006075E3">
              <w:rPr>
                <w:rFonts w:cs="Arial"/>
                <w:szCs w:val="24"/>
              </w:rPr>
              <w:t>FileNamePrints[1]</w:t>
            </w:r>
          </w:p>
          <w:p w14:paraId="634C756C" w14:textId="77777777" w:rsidR="0060265C" w:rsidRPr="006075E3" w:rsidRDefault="0060265C" w:rsidP="00EE54E2">
            <w:pPr>
              <w:rPr>
                <w:rFonts w:cs="Arial"/>
                <w:szCs w:val="24"/>
              </w:rPr>
            </w:pPr>
            <w:r w:rsidRPr="006075E3">
              <w:rPr>
                <w:rFonts w:cs="Arial"/>
                <w:szCs w:val="24"/>
              </w:rPr>
              <w:t>FileNamePrints[2]</w:t>
            </w:r>
          </w:p>
        </w:tc>
        <w:tc>
          <w:tcPr>
            <w:tcW w:w="6393" w:type="dxa"/>
            <w:shd w:val="clear" w:color="auto" w:fill="auto"/>
          </w:tcPr>
          <w:p w14:paraId="07419E75" w14:textId="77777777" w:rsidR="00002743" w:rsidRPr="006075E3" w:rsidRDefault="0060265C" w:rsidP="00EE54E2">
            <w:pPr>
              <w:rPr>
                <w:rFonts w:cs="Arial"/>
                <w:szCs w:val="24"/>
              </w:rPr>
            </w:pPr>
            <w:r w:rsidRPr="006075E3">
              <w:rPr>
                <w:rFonts w:cs="Arial"/>
                <w:szCs w:val="24"/>
              </w:rPr>
              <w:t>UX_PICTBRIDGE_FILE_NAME_PRINTS_DEFAULT</w:t>
            </w:r>
          </w:p>
          <w:p w14:paraId="7B68A965" w14:textId="77777777" w:rsidR="0060265C" w:rsidRPr="006075E3" w:rsidRDefault="0060265C" w:rsidP="00EE54E2">
            <w:pPr>
              <w:rPr>
                <w:rFonts w:cs="Arial"/>
                <w:szCs w:val="24"/>
              </w:rPr>
            </w:pPr>
            <w:r w:rsidRPr="006075E3">
              <w:rPr>
                <w:rFonts w:cs="Arial"/>
                <w:szCs w:val="24"/>
              </w:rPr>
              <w:t>UX_PICTBRIDGE_FILE_NAME_PRINTS_OFF</w:t>
            </w:r>
          </w:p>
          <w:p w14:paraId="79377F0D" w14:textId="77777777" w:rsidR="0060265C" w:rsidRPr="006075E3" w:rsidRDefault="0060265C" w:rsidP="00EE54E2">
            <w:pPr>
              <w:rPr>
                <w:rFonts w:cs="Arial"/>
                <w:szCs w:val="24"/>
              </w:rPr>
            </w:pPr>
            <w:r w:rsidRPr="006075E3">
              <w:rPr>
                <w:rFonts w:cs="Arial"/>
                <w:szCs w:val="24"/>
              </w:rPr>
              <w:t>UX_PICTBRIDGE_FILE_NAME_PRINTS_ON</w:t>
            </w:r>
          </w:p>
        </w:tc>
      </w:tr>
      <w:tr w:rsidR="00002743" w:rsidRPr="006075E3" w14:paraId="098FF462" w14:textId="77777777" w:rsidTr="006075E3">
        <w:tc>
          <w:tcPr>
            <w:tcW w:w="4361" w:type="dxa"/>
            <w:shd w:val="clear" w:color="auto" w:fill="auto"/>
          </w:tcPr>
          <w:p w14:paraId="0A2B6187" w14:textId="77777777" w:rsidR="00002743" w:rsidRPr="006075E3" w:rsidRDefault="0060265C" w:rsidP="00EE54E2">
            <w:pPr>
              <w:rPr>
                <w:rFonts w:cs="Arial"/>
                <w:szCs w:val="24"/>
              </w:rPr>
            </w:pPr>
            <w:r w:rsidRPr="006075E3">
              <w:rPr>
                <w:rFonts w:cs="Arial"/>
                <w:szCs w:val="24"/>
              </w:rPr>
              <w:t>ImageOptimizes[0]</w:t>
            </w:r>
          </w:p>
          <w:p w14:paraId="3D491CE8" w14:textId="77777777" w:rsidR="0060265C" w:rsidRPr="006075E3" w:rsidRDefault="0060265C" w:rsidP="00EE54E2">
            <w:pPr>
              <w:rPr>
                <w:rFonts w:cs="Arial"/>
                <w:szCs w:val="24"/>
              </w:rPr>
            </w:pPr>
            <w:r w:rsidRPr="006075E3">
              <w:rPr>
                <w:rFonts w:cs="Arial"/>
                <w:szCs w:val="24"/>
              </w:rPr>
              <w:t>ImageOptimizes[1]</w:t>
            </w:r>
          </w:p>
          <w:p w14:paraId="38E6D835" w14:textId="77777777" w:rsidR="0060265C" w:rsidRPr="006075E3" w:rsidRDefault="0060265C" w:rsidP="0060265C">
            <w:pPr>
              <w:rPr>
                <w:rFonts w:cs="Arial"/>
                <w:szCs w:val="24"/>
              </w:rPr>
            </w:pPr>
            <w:r w:rsidRPr="006075E3">
              <w:rPr>
                <w:rFonts w:cs="Arial"/>
                <w:szCs w:val="24"/>
              </w:rPr>
              <w:t>ImageOptimizes[2]</w:t>
            </w:r>
          </w:p>
        </w:tc>
        <w:tc>
          <w:tcPr>
            <w:tcW w:w="6393" w:type="dxa"/>
            <w:shd w:val="clear" w:color="auto" w:fill="auto"/>
          </w:tcPr>
          <w:p w14:paraId="0B0140A0" w14:textId="77777777" w:rsidR="00002743" w:rsidRPr="006075E3" w:rsidRDefault="0060265C" w:rsidP="00EE54E2">
            <w:pPr>
              <w:rPr>
                <w:rFonts w:cs="Arial"/>
                <w:szCs w:val="24"/>
              </w:rPr>
            </w:pPr>
            <w:r w:rsidRPr="006075E3">
              <w:rPr>
                <w:rFonts w:cs="Arial"/>
                <w:szCs w:val="24"/>
              </w:rPr>
              <w:t>UX_PICTBRIDGE_IMAGE_OPTIMIZES_DEFAULT</w:t>
            </w:r>
          </w:p>
          <w:p w14:paraId="4A18E5A8" w14:textId="77777777" w:rsidR="0060265C" w:rsidRPr="006075E3" w:rsidRDefault="0060265C" w:rsidP="00EE54E2">
            <w:pPr>
              <w:rPr>
                <w:rFonts w:cs="Arial"/>
                <w:szCs w:val="24"/>
              </w:rPr>
            </w:pPr>
            <w:r w:rsidRPr="006075E3">
              <w:rPr>
                <w:rFonts w:cs="Arial"/>
                <w:szCs w:val="24"/>
              </w:rPr>
              <w:t>UX_PICTBRIDGE_IMAGE_OPTIMIZES_OFF</w:t>
            </w:r>
          </w:p>
          <w:p w14:paraId="382F4C54" w14:textId="77777777" w:rsidR="0060265C" w:rsidRPr="006075E3" w:rsidRDefault="0060265C" w:rsidP="00EE54E2">
            <w:pPr>
              <w:rPr>
                <w:rFonts w:cs="Arial"/>
                <w:szCs w:val="24"/>
              </w:rPr>
            </w:pPr>
            <w:r w:rsidRPr="006075E3">
              <w:rPr>
                <w:rFonts w:cs="Arial"/>
                <w:szCs w:val="24"/>
              </w:rPr>
              <w:t>UX_PICTBRIDGE_IMAGE_OPTIMIZES_ON</w:t>
            </w:r>
          </w:p>
        </w:tc>
      </w:tr>
      <w:tr w:rsidR="00002743" w:rsidRPr="006075E3" w14:paraId="74D560E9" w14:textId="77777777" w:rsidTr="006075E3">
        <w:tc>
          <w:tcPr>
            <w:tcW w:w="4361" w:type="dxa"/>
            <w:shd w:val="clear" w:color="auto" w:fill="auto"/>
          </w:tcPr>
          <w:p w14:paraId="729EFA1D" w14:textId="77777777" w:rsidR="00002743" w:rsidRPr="006075E3" w:rsidRDefault="0060265C" w:rsidP="00EE54E2">
            <w:pPr>
              <w:rPr>
                <w:rFonts w:cs="Arial"/>
                <w:szCs w:val="24"/>
              </w:rPr>
            </w:pPr>
            <w:r w:rsidRPr="006075E3">
              <w:rPr>
                <w:rFonts w:cs="Arial"/>
                <w:szCs w:val="24"/>
              </w:rPr>
              <w:t>Layouts[0]</w:t>
            </w:r>
          </w:p>
          <w:p w14:paraId="57EE124F" w14:textId="77777777" w:rsidR="0060265C" w:rsidRPr="006075E3" w:rsidRDefault="0060265C" w:rsidP="00EE54E2">
            <w:pPr>
              <w:rPr>
                <w:rFonts w:cs="Arial"/>
                <w:szCs w:val="24"/>
              </w:rPr>
            </w:pPr>
            <w:r w:rsidRPr="006075E3">
              <w:rPr>
                <w:rFonts w:cs="Arial"/>
                <w:szCs w:val="24"/>
              </w:rPr>
              <w:t>Layouts[1]</w:t>
            </w:r>
          </w:p>
          <w:p w14:paraId="63415091" w14:textId="77777777" w:rsidR="0060265C" w:rsidRPr="006075E3" w:rsidRDefault="0060265C" w:rsidP="00EE54E2">
            <w:pPr>
              <w:rPr>
                <w:rFonts w:cs="Arial"/>
                <w:szCs w:val="24"/>
              </w:rPr>
            </w:pPr>
            <w:r w:rsidRPr="006075E3">
              <w:rPr>
                <w:rFonts w:cs="Arial"/>
                <w:szCs w:val="24"/>
              </w:rPr>
              <w:t>Layouts[2]</w:t>
            </w:r>
          </w:p>
          <w:p w14:paraId="5BBCABC8" w14:textId="77777777" w:rsidR="0060265C" w:rsidRPr="006075E3" w:rsidRDefault="0060265C" w:rsidP="00EE54E2">
            <w:pPr>
              <w:rPr>
                <w:rFonts w:cs="Arial"/>
                <w:szCs w:val="24"/>
              </w:rPr>
            </w:pPr>
            <w:r w:rsidRPr="006075E3">
              <w:rPr>
                <w:rFonts w:cs="Arial"/>
                <w:szCs w:val="24"/>
              </w:rPr>
              <w:t>Layouts[3]</w:t>
            </w:r>
          </w:p>
        </w:tc>
        <w:tc>
          <w:tcPr>
            <w:tcW w:w="6393" w:type="dxa"/>
            <w:shd w:val="clear" w:color="auto" w:fill="auto"/>
          </w:tcPr>
          <w:p w14:paraId="70170114" w14:textId="77777777" w:rsidR="00002743" w:rsidRPr="006075E3" w:rsidRDefault="0060265C" w:rsidP="00EE54E2">
            <w:pPr>
              <w:rPr>
                <w:rFonts w:cs="Arial"/>
                <w:szCs w:val="24"/>
              </w:rPr>
            </w:pPr>
            <w:r w:rsidRPr="006075E3">
              <w:rPr>
                <w:rFonts w:cs="Arial"/>
                <w:szCs w:val="24"/>
              </w:rPr>
              <w:t>UX_PICTBRIDGE_LAYOUTS_DEFAULT</w:t>
            </w:r>
          </w:p>
          <w:p w14:paraId="3D914BE9" w14:textId="77777777" w:rsidR="0060265C" w:rsidRPr="006075E3" w:rsidRDefault="0060265C" w:rsidP="00EE54E2">
            <w:pPr>
              <w:rPr>
                <w:rFonts w:cs="Arial"/>
                <w:szCs w:val="24"/>
              </w:rPr>
            </w:pPr>
            <w:r w:rsidRPr="006075E3">
              <w:rPr>
                <w:rFonts w:cs="Arial"/>
                <w:szCs w:val="24"/>
              </w:rPr>
              <w:t>UX_PICTBRIDGE_LAYOUTS_1_UP_BORDER</w:t>
            </w:r>
          </w:p>
          <w:p w14:paraId="0A19F600" w14:textId="77777777" w:rsidR="0060265C" w:rsidRPr="006075E3" w:rsidRDefault="0060265C" w:rsidP="00EE54E2">
            <w:pPr>
              <w:rPr>
                <w:rFonts w:cs="Arial"/>
                <w:szCs w:val="24"/>
              </w:rPr>
            </w:pPr>
            <w:r w:rsidRPr="006075E3">
              <w:rPr>
                <w:rFonts w:cs="Arial"/>
                <w:szCs w:val="24"/>
              </w:rPr>
              <w:t>UX_PICTBRIDGE_LAYOUTS_INDEX_PRINT</w:t>
            </w:r>
          </w:p>
          <w:p w14:paraId="20FF1500" w14:textId="77777777" w:rsidR="0060265C" w:rsidRPr="006075E3" w:rsidRDefault="0060265C" w:rsidP="00EE54E2">
            <w:pPr>
              <w:rPr>
                <w:rFonts w:cs="Arial"/>
                <w:szCs w:val="24"/>
              </w:rPr>
            </w:pPr>
            <w:r w:rsidRPr="006075E3">
              <w:rPr>
                <w:rFonts w:cs="Arial"/>
                <w:szCs w:val="24"/>
              </w:rPr>
              <w:t>UX_PICTBRIDGE_LAYOUTS_1_UP_BORDERLESS</w:t>
            </w:r>
          </w:p>
        </w:tc>
      </w:tr>
      <w:tr w:rsidR="00002743" w:rsidRPr="006075E3" w14:paraId="0A4F348B" w14:textId="77777777" w:rsidTr="006075E3">
        <w:tc>
          <w:tcPr>
            <w:tcW w:w="4361" w:type="dxa"/>
            <w:shd w:val="clear" w:color="auto" w:fill="auto"/>
          </w:tcPr>
          <w:p w14:paraId="38F3C886" w14:textId="77777777" w:rsidR="00002743" w:rsidRPr="006075E3" w:rsidRDefault="0060265C" w:rsidP="00EE54E2">
            <w:pPr>
              <w:rPr>
                <w:rFonts w:cs="Arial"/>
                <w:szCs w:val="24"/>
              </w:rPr>
            </w:pPr>
            <w:r w:rsidRPr="006075E3">
              <w:rPr>
                <w:rFonts w:cs="Arial"/>
                <w:szCs w:val="24"/>
              </w:rPr>
              <w:t>FixedSizes[0]</w:t>
            </w:r>
          </w:p>
          <w:p w14:paraId="7B609C82" w14:textId="77777777" w:rsidR="0060265C" w:rsidRPr="006075E3" w:rsidRDefault="0060265C" w:rsidP="00EE54E2">
            <w:pPr>
              <w:rPr>
                <w:rFonts w:cs="Arial"/>
                <w:szCs w:val="24"/>
              </w:rPr>
            </w:pPr>
            <w:r w:rsidRPr="006075E3">
              <w:rPr>
                <w:rFonts w:cs="Arial"/>
                <w:szCs w:val="24"/>
              </w:rPr>
              <w:t>FixedSizes[1]</w:t>
            </w:r>
          </w:p>
          <w:p w14:paraId="446133A4" w14:textId="77777777" w:rsidR="0060265C" w:rsidRPr="006075E3" w:rsidRDefault="0060265C" w:rsidP="00EE54E2">
            <w:pPr>
              <w:rPr>
                <w:rFonts w:cs="Arial"/>
                <w:szCs w:val="24"/>
              </w:rPr>
            </w:pPr>
            <w:r w:rsidRPr="006075E3">
              <w:rPr>
                <w:rFonts w:cs="Arial"/>
                <w:szCs w:val="24"/>
              </w:rPr>
              <w:t>FixedSizes[2]</w:t>
            </w:r>
          </w:p>
          <w:p w14:paraId="600703B3" w14:textId="77777777" w:rsidR="0060265C" w:rsidRPr="006075E3" w:rsidRDefault="0060265C" w:rsidP="00EE54E2">
            <w:pPr>
              <w:rPr>
                <w:rFonts w:cs="Arial"/>
                <w:szCs w:val="24"/>
              </w:rPr>
            </w:pPr>
            <w:r w:rsidRPr="006075E3">
              <w:rPr>
                <w:rFonts w:cs="Arial"/>
                <w:szCs w:val="24"/>
              </w:rPr>
              <w:t>FixedSizes[3]</w:t>
            </w:r>
          </w:p>
          <w:p w14:paraId="0825E42A" w14:textId="77777777" w:rsidR="0060265C" w:rsidRPr="006075E3" w:rsidRDefault="0060265C" w:rsidP="00EE54E2">
            <w:pPr>
              <w:rPr>
                <w:rFonts w:cs="Arial"/>
                <w:szCs w:val="24"/>
              </w:rPr>
            </w:pPr>
            <w:r w:rsidRPr="006075E3">
              <w:rPr>
                <w:rFonts w:cs="Arial"/>
                <w:szCs w:val="24"/>
              </w:rPr>
              <w:t>FixedSizes[4]</w:t>
            </w:r>
          </w:p>
          <w:p w14:paraId="30AED595" w14:textId="77777777" w:rsidR="0060265C" w:rsidRPr="006075E3" w:rsidRDefault="0060265C" w:rsidP="00EE54E2">
            <w:pPr>
              <w:rPr>
                <w:rFonts w:cs="Arial"/>
                <w:szCs w:val="24"/>
              </w:rPr>
            </w:pPr>
            <w:r w:rsidRPr="006075E3">
              <w:rPr>
                <w:rFonts w:cs="Arial"/>
                <w:szCs w:val="24"/>
              </w:rPr>
              <w:t>FixedSizes[5]</w:t>
            </w:r>
          </w:p>
          <w:p w14:paraId="3E44830E" w14:textId="77777777" w:rsidR="0060265C" w:rsidRPr="006075E3" w:rsidRDefault="0060265C" w:rsidP="0060265C">
            <w:pPr>
              <w:rPr>
                <w:rFonts w:cs="Arial"/>
                <w:szCs w:val="24"/>
              </w:rPr>
            </w:pPr>
            <w:r w:rsidRPr="006075E3">
              <w:rPr>
                <w:rFonts w:cs="Arial"/>
                <w:szCs w:val="24"/>
              </w:rPr>
              <w:t>FixedSizes[6]</w:t>
            </w:r>
          </w:p>
        </w:tc>
        <w:tc>
          <w:tcPr>
            <w:tcW w:w="6393" w:type="dxa"/>
            <w:shd w:val="clear" w:color="auto" w:fill="auto"/>
          </w:tcPr>
          <w:p w14:paraId="65648654" w14:textId="77777777" w:rsidR="00002743" w:rsidRPr="006075E3" w:rsidRDefault="0060265C" w:rsidP="00EE54E2">
            <w:pPr>
              <w:rPr>
                <w:rFonts w:cs="Arial"/>
                <w:szCs w:val="24"/>
              </w:rPr>
            </w:pPr>
            <w:r w:rsidRPr="006075E3">
              <w:rPr>
                <w:rFonts w:cs="Arial"/>
                <w:szCs w:val="24"/>
              </w:rPr>
              <w:t>UX_PICTBRIDGE_FIXED_SIZE_DEFAULT</w:t>
            </w:r>
          </w:p>
          <w:p w14:paraId="5C8220FA" w14:textId="77777777" w:rsidR="0060265C" w:rsidRPr="006075E3" w:rsidRDefault="0060265C" w:rsidP="00EE54E2">
            <w:pPr>
              <w:rPr>
                <w:rFonts w:cs="Arial"/>
                <w:szCs w:val="24"/>
              </w:rPr>
            </w:pPr>
            <w:r w:rsidRPr="006075E3">
              <w:rPr>
                <w:rFonts w:cs="Arial"/>
                <w:szCs w:val="24"/>
              </w:rPr>
              <w:t>UX_PICTBRIDGE_FIXED_SIZE_35IX5I</w:t>
            </w:r>
          </w:p>
          <w:p w14:paraId="0737F635" w14:textId="77777777" w:rsidR="0060265C" w:rsidRPr="006075E3" w:rsidRDefault="0060265C" w:rsidP="00EE54E2">
            <w:pPr>
              <w:rPr>
                <w:rFonts w:cs="Arial"/>
                <w:szCs w:val="24"/>
              </w:rPr>
            </w:pPr>
            <w:r w:rsidRPr="006075E3">
              <w:rPr>
                <w:rFonts w:cs="Arial"/>
                <w:szCs w:val="24"/>
              </w:rPr>
              <w:t>UX_PICTBRIDGE_FIXED_SIZE_4IX6I</w:t>
            </w:r>
          </w:p>
          <w:p w14:paraId="08ED0B80" w14:textId="77777777" w:rsidR="0060265C" w:rsidRPr="006075E3" w:rsidRDefault="0060265C" w:rsidP="00EE54E2">
            <w:pPr>
              <w:rPr>
                <w:rFonts w:cs="Arial"/>
                <w:szCs w:val="24"/>
              </w:rPr>
            </w:pPr>
            <w:r w:rsidRPr="006075E3">
              <w:rPr>
                <w:rFonts w:cs="Arial"/>
                <w:szCs w:val="24"/>
              </w:rPr>
              <w:t>UX_PICTBRIDGE_FIXED_SIZE_5IX7I</w:t>
            </w:r>
          </w:p>
          <w:p w14:paraId="08DEE27A" w14:textId="77777777" w:rsidR="0060265C" w:rsidRPr="006075E3" w:rsidRDefault="0060265C" w:rsidP="00EE54E2">
            <w:pPr>
              <w:rPr>
                <w:rFonts w:cs="Arial"/>
                <w:szCs w:val="24"/>
              </w:rPr>
            </w:pPr>
            <w:r w:rsidRPr="006075E3">
              <w:rPr>
                <w:rFonts w:cs="Arial"/>
                <w:szCs w:val="24"/>
              </w:rPr>
              <w:t>UX_PICTBRIDGE_FIXED_SIZE_7CMX10CM</w:t>
            </w:r>
          </w:p>
          <w:p w14:paraId="69A325E7" w14:textId="77777777" w:rsidR="0060265C" w:rsidRPr="006075E3" w:rsidRDefault="0060265C" w:rsidP="00EE54E2">
            <w:pPr>
              <w:rPr>
                <w:rFonts w:cs="Arial"/>
                <w:szCs w:val="24"/>
              </w:rPr>
            </w:pPr>
            <w:r w:rsidRPr="006075E3">
              <w:rPr>
                <w:rFonts w:cs="Arial"/>
                <w:szCs w:val="24"/>
              </w:rPr>
              <w:t>UX_PICTBRIDGE_FIXED_SIZE_LETTER</w:t>
            </w:r>
          </w:p>
          <w:p w14:paraId="32F208FA" w14:textId="77777777" w:rsidR="0060265C" w:rsidRPr="006075E3" w:rsidRDefault="0060265C" w:rsidP="00EE54E2">
            <w:pPr>
              <w:rPr>
                <w:rFonts w:cs="Arial"/>
                <w:szCs w:val="24"/>
              </w:rPr>
            </w:pPr>
            <w:r w:rsidRPr="006075E3">
              <w:rPr>
                <w:rFonts w:cs="Arial"/>
                <w:szCs w:val="24"/>
              </w:rPr>
              <w:t>UX_PICTBRIDGE_FIXED_SIZE_A4</w:t>
            </w:r>
          </w:p>
        </w:tc>
      </w:tr>
      <w:tr w:rsidR="00002743" w:rsidRPr="006075E3" w14:paraId="6A0DD3A5" w14:textId="77777777" w:rsidTr="006075E3">
        <w:tc>
          <w:tcPr>
            <w:tcW w:w="4361" w:type="dxa"/>
            <w:shd w:val="clear" w:color="auto" w:fill="auto"/>
          </w:tcPr>
          <w:p w14:paraId="1B9F642F" w14:textId="77777777" w:rsidR="00002743" w:rsidRPr="006075E3" w:rsidRDefault="0060265C" w:rsidP="00EE54E2">
            <w:pPr>
              <w:rPr>
                <w:rFonts w:cs="Arial"/>
                <w:szCs w:val="24"/>
              </w:rPr>
            </w:pPr>
            <w:r w:rsidRPr="006075E3">
              <w:rPr>
                <w:rFonts w:cs="Arial"/>
                <w:szCs w:val="24"/>
              </w:rPr>
              <w:t>Croppings[0]</w:t>
            </w:r>
          </w:p>
          <w:p w14:paraId="4CD30E94" w14:textId="77777777" w:rsidR="0060265C" w:rsidRPr="006075E3" w:rsidRDefault="0060265C" w:rsidP="00EE54E2">
            <w:pPr>
              <w:rPr>
                <w:rFonts w:cs="Arial"/>
                <w:szCs w:val="24"/>
              </w:rPr>
            </w:pPr>
            <w:r w:rsidRPr="006075E3">
              <w:rPr>
                <w:rFonts w:cs="Arial"/>
                <w:szCs w:val="24"/>
              </w:rPr>
              <w:t>Croppings[1]</w:t>
            </w:r>
          </w:p>
          <w:p w14:paraId="57E323BF" w14:textId="77777777" w:rsidR="0060265C" w:rsidRPr="006075E3" w:rsidRDefault="0060265C" w:rsidP="0060265C">
            <w:pPr>
              <w:rPr>
                <w:rFonts w:cs="Arial"/>
                <w:szCs w:val="24"/>
              </w:rPr>
            </w:pPr>
            <w:r w:rsidRPr="006075E3">
              <w:rPr>
                <w:rFonts w:cs="Arial"/>
                <w:szCs w:val="24"/>
              </w:rPr>
              <w:t>Croppings[2]</w:t>
            </w:r>
          </w:p>
        </w:tc>
        <w:tc>
          <w:tcPr>
            <w:tcW w:w="6393" w:type="dxa"/>
            <w:shd w:val="clear" w:color="auto" w:fill="auto"/>
          </w:tcPr>
          <w:p w14:paraId="3FDF4A60" w14:textId="77777777" w:rsidR="00002743" w:rsidRPr="006075E3" w:rsidRDefault="0060265C" w:rsidP="00EE54E2">
            <w:pPr>
              <w:rPr>
                <w:rFonts w:cs="Arial"/>
                <w:szCs w:val="24"/>
              </w:rPr>
            </w:pPr>
            <w:r w:rsidRPr="006075E3">
              <w:rPr>
                <w:rFonts w:cs="Arial"/>
                <w:szCs w:val="24"/>
              </w:rPr>
              <w:t>UX_PICTBRIDGE_CROPPINGS_DEFAULT</w:t>
            </w:r>
          </w:p>
          <w:p w14:paraId="7435259B" w14:textId="77777777" w:rsidR="0060265C" w:rsidRPr="006075E3" w:rsidRDefault="0060265C" w:rsidP="00EE54E2">
            <w:pPr>
              <w:rPr>
                <w:rFonts w:cs="Arial"/>
                <w:szCs w:val="24"/>
              </w:rPr>
            </w:pPr>
            <w:r w:rsidRPr="006075E3">
              <w:rPr>
                <w:rFonts w:cs="Arial"/>
                <w:szCs w:val="24"/>
              </w:rPr>
              <w:t>UX_PICTBRIDGE_CROPPINGS_OFF</w:t>
            </w:r>
          </w:p>
          <w:p w14:paraId="35F09841" w14:textId="77777777" w:rsidR="0060265C" w:rsidRPr="006075E3" w:rsidRDefault="0060265C" w:rsidP="00EE54E2">
            <w:pPr>
              <w:rPr>
                <w:rFonts w:cs="Arial"/>
                <w:szCs w:val="24"/>
              </w:rPr>
            </w:pPr>
            <w:r w:rsidRPr="006075E3">
              <w:rPr>
                <w:rFonts w:cs="Arial"/>
                <w:szCs w:val="24"/>
              </w:rPr>
              <w:t>UX_PICTBRIDGE_CROPPINGS_ON</w:t>
            </w:r>
          </w:p>
        </w:tc>
      </w:tr>
    </w:tbl>
    <w:p w14:paraId="2F7D5F92" w14:textId="77777777" w:rsidR="00002743" w:rsidRPr="003A5C9A" w:rsidRDefault="00002743" w:rsidP="00EE54E2">
      <w:pPr>
        <w:rPr>
          <w:rFonts w:cs="Arial"/>
          <w:szCs w:val="24"/>
        </w:rPr>
      </w:pPr>
    </w:p>
    <w:p w14:paraId="77C83CD3" w14:textId="77777777" w:rsidR="002B6826" w:rsidRDefault="0060265C" w:rsidP="00EE54E2">
      <w:pPr>
        <w:rPr>
          <w:rFonts w:cs="Arial"/>
          <w:szCs w:val="24"/>
        </w:rPr>
      </w:pPr>
      <w:r>
        <w:rPr>
          <w:rFonts w:cs="Arial"/>
          <w:szCs w:val="24"/>
        </w:rPr>
        <w:t>The state machine of the DPS host will be set to Idle and ready to accept a new print job.</w:t>
      </w:r>
    </w:p>
    <w:p w14:paraId="57D27438" w14:textId="77777777" w:rsidR="0060265C" w:rsidRDefault="0060265C" w:rsidP="00EE54E2">
      <w:pPr>
        <w:rPr>
          <w:rFonts w:cs="Arial"/>
          <w:szCs w:val="24"/>
        </w:rPr>
      </w:pPr>
      <w:r>
        <w:rPr>
          <w:rFonts w:cs="Arial"/>
          <w:szCs w:val="24"/>
        </w:rPr>
        <w:t>The host portion of Pictbridge can now be started as the example below shows</w:t>
      </w:r>
      <w:r w:rsidR="00AE0C5A">
        <w:rPr>
          <w:rFonts w:cs="Arial"/>
          <w:szCs w:val="24"/>
        </w:rPr>
        <w:t>:</w:t>
      </w:r>
    </w:p>
    <w:p w14:paraId="3FC17511" w14:textId="77777777" w:rsidR="0060265C" w:rsidRDefault="0060265C" w:rsidP="00EE54E2">
      <w:pPr>
        <w:rPr>
          <w:rFonts w:cs="Arial"/>
          <w:szCs w:val="24"/>
        </w:rPr>
      </w:pPr>
    </w:p>
    <w:p w14:paraId="7BB4D627"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 Activate the pictbridge dpshost.  */</w:t>
      </w:r>
    </w:p>
    <w:p w14:paraId="63889339"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status = </w:t>
      </w:r>
      <w:r w:rsidR="000F7B3E">
        <w:rPr>
          <w:rFonts w:ascii="Courier New" w:hAnsi="Courier New" w:cs="Courier New"/>
          <w:sz w:val="20"/>
        </w:rPr>
        <w:t>ux_</w:t>
      </w:r>
      <w:r w:rsidRPr="00335377">
        <w:rPr>
          <w:rFonts w:ascii="Courier New" w:hAnsi="Courier New" w:cs="Courier New"/>
          <w:sz w:val="20"/>
        </w:rPr>
        <w:t>pictbridge_dpshost_start(&amp;pictbridge, pima);</w:t>
      </w:r>
    </w:p>
    <w:p w14:paraId="0984D1B2" w14:textId="77777777" w:rsidR="0060265C" w:rsidRPr="00335377" w:rsidRDefault="0060265C" w:rsidP="0060265C">
      <w:pPr>
        <w:rPr>
          <w:rFonts w:ascii="Courier New" w:hAnsi="Courier New" w:cs="Courier New"/>
          <w:sz w:val="20"/>
        </w:rPr>
      </w:pPr>
    </w:p>
    <w:p w14:paraId="476D40ED"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if (status != UX_SUCCESS)</w:t>
      </w:r>
    </w:p>
    <w:p w14:paraId="4560A4D4" w14:textId="77777777" w:rsidR="0060265C" w:rsidRPr="00335377" w:rsidRDefault="0060265C" w:rsidP="0060265C">
      <w:pPr>
        <w:rPr>
          <w:rFonts w:ascii="Courier New" w:hAnsi="Courier New" w:cs="Courier New"/>
          <w:sz w:val="20"/>
        </w:rPr>
      </w:pPr>
      <w:r w:rsidRPr="00335377">
        <w:rPr>
          <w:rFonts w:ascii="Courier New" w:hAnsi="Courier New" w:cs="Courier New"/>
          <w:sz w:val="20"/>
        </w:rPr>
        <w:t xml:space="preserve">        return;</w:t>
      </w:r>
    </w:p>
    <w:p w14:paraId="27A045F7" w14:textId="77777777" w:rsidR="00386723" w:rsidRDefault="00386723" w:rsidP="00EE54E2"/>
    <w:p w14:paraId="4AA8CC41" w14:textId="77777777" w:rsidR="000473E7" w:rsidRDefault="000473E7" w:rsidP="00EE54E2">
      <w:pPr>
        <w:rPr>
          <w:rFonts w:cs="Arial"/>
        </w:rPr>
      </w:pPr>
      <w:r>
        <w:rPr>
          <w:rFonts w:cs="Arial"/>
        </w:rPr>
        <w:t>The Pictbridge host function requires a callback</w:t>
      </w:r>
      <w:r w:rsidR="00B12E34">
        <w:rPr>
          <w:rFonts w:cs="Arial"/>
        </w:rPr>
        <w:fldChar w:fldCharType="begin"/>
      </w:r>
      <w:r w:rsidR="00B12E34">
        <w:rPr>
          <w:rFonts w:cs="Arial"/>
        </w:rPr>
        <w:instrText xml:space="preserve"> XE "</w:instrText>
      </w:r>
      <w:r w:rsidR="00B12E34">
        <w:rPr>
          <w:color w:val="000000"/>
        </w:rPr>
        <w:instrText>callback"</w:instrText>
      </w:r>
      <w:r w:rsidR="00B12E34">
        <w:rPr>
          <w:rFonts w:cs="Arial"/>
        </w:rPr>
        <w:instrText xml:space="preserve"> </w:instrText>
      </w:r>
      <w:r w:rsidR="00B12E34">
        <w:rPr>
          <w:rFonts w:cs="Arial"/>
        </w:rPr>
        <w:fldChar w:fldCharType="end"/>
      </w:r>
      <w:r>
        <w:rPr>
          <w:rFonts w:cs="Arial"/>
        </w:rPr>
        <w:t xml:space="preserve"> when data is ready to be printed. This is accomplished by passing a function pointer in the pictbridge host structure </w:t>
      </w:r>
      <w:r w:rsidR="000401F2">
        <w:rPr>
          <w:rFonts w:cs="Arial"/>
        </w:rPr>
        <w:t>as follows:</w:t>
      </w:r>
    </w:p>
    <w:p w14:paraId="48B0A3F1" w14:textId="77777777" w:rsidR="000473E7" w:rsidRDefault="000473E7" w:rsidP="00EE54E2">
      <w:pPr>
        <w:rPr>
          <w:rFonts w:cs="Arial"/>
        </w:rPr>
      </w:pPr>
    </w:p>
    <w:p w14:paraId="3B8E3595" w14:textId="77777777" w:rsidR="000473E7" w:rsidRPr="006203C2" w:rsidRDefault="000473E7" w:rsidP="000473E7">
      <w:pPr>
        <w:rPr>
          <w:rFonts w:ascii="Courier New" w:hAnsi="Courier New" w:cs="Courier New"/>
          <w:sz w:val="20"/>
        </w:rPr>
      </w:pPr>
      <w:r w:rsidRPr="006203C2">
        <w:rPr>
          <w:rFonts w:ascii="Courier New" w:hAnsi="Courier New" w:cs="Courier New"/>
          <w:sz w:val="20"/>
        </w:rPr>
        <w:t xml:space="preserve">    /* Set a 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6203C2">
        <w:rPr>
          <w:rFonts w:ascii="Courier New" w:hAnsi="Courier New" w:cs="Courier New"/>
          <w:sz w:val="20"/>
        </w:rPr>
        <w:t xml:space="preserve"> when an object is being received.  */</w:t>
      </w:r>
    </w:p>
    <w:p w14:paraId="59AA7795" w14:textId="77777777" w:rsidR="006203C2" w:rsidRDefault="000473E7" w:rsidP="000473E7">
      <w:pPr>
        <w:rPr>
          <w:rFonts w:ascii="Courier New" w:hAnsi="Courier New" w:cs="Courier New"/>
          <w:sz w:val="20"/>
        </w:rPr>
      </w:pPr>
      <w:r w:rsidRPr="006203C2">
        <w:rPr>
          <w:rFonts w:ascii="Courier New" w:hAnsi="Courier New" w:cs="Courier New"/>
          <w:sz w:val="20"/>
        </w:rPr>
        <w:t xml:space="preserve">    pictbridge.ux_pictbridge_application_object_data_write =</w:t>
      </w:r>
    </w:p>
    <w:p w14:paraId="7BBA82E4" w14:textId="77777777" w:rsidR="000473E7" w:rsidRPr="006203C2" w:rsidRDefault="000473E7" w:rsidP="006203C2">
      <w:pPr>
        <w:tabs>
          <w:tab w:val="left" w:pos="5040"/>
        </w:tabs>
        <w:rPr>
          <w:rFonts w:ascii="Courier New" w:hAnsi="Courier New" w:cs="Courier New"/>
          <w:sz w:val="20"/>
        </w:rPr>
      </w:pPr>
      <w:r w:rsidRPr="006203C2">
        <w:rPr>
          <w:rFonts w:ascii="Courier New" w:hAnsi="Courier New" w:cs="Courier New"/>
          <w:sz w:val="20"/>
        </w:rPr>
        <w:t xml:space="preserve"> </w:t>
      </w:r>
      <w:r w:rsidR="006203C2">
        <w:rPr>
          <w:rFonts w:ascii="Courier New" w:hAnsi="Courier New" w:cs="Courier New"/>
          <w:sz w:val="20"/>
        </w:rPr>
        <w:tab/>
      </w:r>
      <w:r w:rsidRPr="006203C2">
        <w:rPr>
          <w:rFonts w:ascii="Courier New" w:hAnsi="Courier New" w:cs="Courier New"/>
          <w:sz w:val="20"/>
        </w:rPr>
        <w:t>tx_demo_object_data_write;</w:t>
      </w:r>
    </w:p>
    <w:p w14:paraId="3D3C5705" w14:textId="77777777" w:rsidR="000473E7" w:rsidRDefault="000473E7" w:rsidP="000473E7"/>
    <w:p w14:paraId="4EE32DC3" w14:textId="77777777" w:rsidR="000473E7" w:rsidRDefault="000473E7" w:rsidP="000473E7">
      <w:pPr>
        <w:rPr>
          <w:rFonts w:cs="Arial"/>
        </w:rPr>
      </w:pPr>
      <w:r>
        <w:rPr>
          <w:rFonts w:cs="Arial"/>
        </w:rPr>
        <w:t>This function has the following properties:</w:t>
      </w:r>
    </w:p>
    <w:p w14:paraId="7C5F6E99" w14:textId="77777777" w:rsidR="006203C2" w:rsidRDefault="006203C2" w:rsidP="000473E7">
      <w:pPr>
        <w:rPr>
          <w:rFonts w:cs="Arial"/>
        </w:rPr>
      </w:pPr>
    </w:p>
    <w:p w14:paraId="7422DED6" w14:textId="77777777" w:rsidR="00BA0886" w:rsidRDefault="00BA0886">
      <w:pPr>
        <w:overflowPunct/>
        <w:autoSpaceDE/>
        <w:autoSpaceDN/>
        <w:adjustRightInd/>
        <w:textAlignment w:val="auto"/>
        <w:rPr>
          <w:rFonts w:cs="Arial"/>
          <w:b/>
          <w:bCs/>
          <w:sz w:val="32"/>
          <w:szCs w:val="32"/>
        </w:rPr>
      </w:pPr>
      <w:r>
        <w:br w:type="page"/>
      </w:r>
    </w:p>
    <w:p w14:paraId="78CBB04C" w14:textId="77777777" w:rsidR="009F4EE4" w:rsidRDefault="009F4EE4" w:rsidP="00916970">
      <w:pPr>
        <w:pStyle w:val="Heading3"/>
      </w:pPr>
      <w:bookmarkStart w:id="325" w:name="_Toc528241170"/>
      <w:bookmarkStart w:id="326" w:name="_Toc24382275"/>
      <w:r w:rsidRPr="009F4EE4">
        <w:t>ux_pictbridge_application_object_data_write</w:t>
      </w:r>
      <w:bookmarkEnd w:id="325"/>
      <w:bookmarkEnd w:id="326"/>
    </w:p>
    <w:p w14:paraId="39375DDA" w14:textId="77777777" w:rsidR="009F4EE4" w:rsidRDefault="009F4EE4" w:rsidP="009F4EE4">
      <w:pPr>
        <w:jc w:val="right"/>
        <w:rPr>
          <w:rFonts w:cs="Arial"/>
        </w:rPr>
      </w:pPr>
      <w:r>
        <w:rPr>
          <w:rFonts w:cs="Arial"/>
        </w:rPr>
        <w:t>Writing a block of data for printing</w:t>
      </w:r>
    </w:p>
    <w:p w14:paraId="1C1852FB" w14:textId="77777777" w:rsidR="009F4EE4" w:rsidRDefault="009F4EE4" w:rsidP="009F4EE4">
      <w:pPr>
        <w:pStyle w:val="Footer"/>
        <w:tabs>
          <w:tab w:val="clear" w:pos="4320"/>
          <w:tab w:val="clear" w:pos="8640"/>
        </w:tabs>
        <w:rPr>
          <w:rFonts w:cs="Arial"/>
        </w:rPr>
      </w:pPr>
    </w:p>
    <w:p w14:paraId="6C343867" w14:textId="77777777" w:rsidR="009F4EE4" w:rsidRDefault="009F4EE4" w:rsidP="009F4EE4">
      <w:pPr>
        <w:rPr>
          <w:rFonts w:cs="Arial"/>
          <w:b/>
          <w:bCs/>
        </w:rPr>
      </w:pPr>
      <w:r>
        <w:rPr>
          <w:rFonts w:cs="Arial"/>
          <w:b/>
          <w:bCs/>
        </w:rPr>
        <w:t>Prototype</w:t>
      </w:r>
    </w:p>
    <w:p w14:paraId="2A64C3BA" w14:textId="77777777" w:rsidR="00BA0886" w:rsidRDefault="00BA0886" w:rsidP="009F4EE4">
      <w:pPr>
        <w:rPr>
          <w:rFonts w:ascii="Courier New" w:hAnsi="Courier New" w:cs="Courier New"/>
          <w:sz w:val="20"/>
        </w:rPr>
      </w:pPr>
    </w:p>
    <w:p w14:paraId="76B5773B" w14:textId="77777777" w:rsidR="006203C2" w:rsidRDefault="009F4EE4" w:rsidP="009F4EE4">
      <w:pPr>
        <w:rPr>
          <w:rFonts w:ascii="Courier New" w:hAnsi="Courier New" w:cs="Courier New"/>
          <w:sz w:val="20"/>
        </w:rPr>
      </w:pPr>
      <w:r w:rsidRPr="009F4EE4">
        <w:rPr>
          <w:rFonts w:ascii="Courier New" w:hAnsi="Courier New" w:cs="Courier New"/>
          <w:sz w:val="20"/>
        </w:rPr>
        <w:t xml:space="preserve">UINT </w:t>
      </w:r>
      <w:r w:rsidR="00BA0886">
        <w:rPr>
          <w:rFonts w:ascii="Courier New" w:hAnsi="Courier New" w:cs="Courier New"/>
          <w:sz w:val="20"/>
        </w:rPr>
        <w:t xml:space="preserve"> </w:t>
      </w:r>
      <w:r w:rsidRPr="00BA0886">
        <w:rPr>
          <w:rFonts w:ascii="Courier New" w:hAnsi="Courier New" w:cs="Courier New"/>
          <w:b/>
          <w:sz w:val="20"/>
        </w:rPr>
        <w:t>ux_pictbridge_application_object_data_write</w:t>
      </w:r>
      <w:r w:rsidRPr="009F4EE4">
        <w:rPr>
          <w:rFonts w:ascii="Courier New" w:hAnsi="Courier New" w:cs="Courier New"/>
          <w:sz w:val="20"/>
        </w:rPr>
        <w:t>(UX_PICTBRIDGE</w:t>
      </w:r>
    </w:p>
    <w:p w14:paraId="2AAC0946" w14:textId="77777777" w:rsidR="00E50E87" w:rsidRDefault="009F4EE4" w:rsidP="009F4EE4">
      <w:pPr>
        <w:rPr>
          <w:rFonts w:ascii="Courier New" w:hAnsi="Courier New" w:cs="Courier New"/>
          <w:sz w:val="20"/>
        </w:rPr>
      </w:pPr>
      <w:r w:rsidRPr="009F4EE4">
        <w:rPr>
          <w:rFonts w:ascii="Courier New" w:hAnsi="Courier New" w:cs="Courier New"/>
          <w:sz w:val="20"/>
        </w:rPr>
        <w:t xml:space="preserve"> </w:t>
      </w:r>
      <w:r w:rsidR="006203C2">
        <w:rPr>
          <w:rFonts w:ascii="Courier New" w:hAnsi="Courier New" w:cs="Courier New"/>
          <w:sz w:val="20"/>
        </w:rPr>
        <w:tab/>
      </w:r>
      <w:r w:rsidR="00BA0886">
        <w:rPr>
          <w:rFonts w:ascii="Courier New" w:hAnsi="Courier New" w:cs="Courier New"/>
          <w:sz w:val="20"/>
        </w:rPr>
        <w:tab/>
      </w:r>
      <w:r w:rsidRPr="009F4EE4">
        <w:rPr>
          <w:rFonts w:ascii="Courier New" w:hAnsi="Courier New" w:cs="Courier New"/>
          <w:sz w:val="20"/>
        </w:rPr>
        <w:t>*pictbridge,UCHAR *object_buffer, ULONG offset,</w:t>
      </w:r>
    </w:p>
    <w:p w14:paraId="24EC7934" w14:textId="77777777" w:rsidR="009F4EE4" w:rsidRDefault="00BA0886" w:rsidP="009F4EE4">
      <w:pPr>
        <w:rPr>
          <w:rFonts w:ascii="Courier New" w:hAnsi="Courier New" w:cs="Courier New"/>
          <w:sz w:val="20"/>
        </w:rPr>
      </w:pPr>
      <w:r>
        <w:rPr>
          <w:rFonts w:ascii="Courier New" w:hAnsi="Courier New" w:cs="Courier New"/>
          <w:sz w:val="20"/>
        </w:rPr>
        <w:tab/>
      </w:r>
      <w:r>
        <w:rPr>
          <w:rFonts w:ascii="Courier New" w:hAnsi="Courier New" w:cs="Courier New"/>
          <w:sz w:val="20"/>
        </w:rPr>
        <w:tab/>
      </w:r>
      <w:r w:rsidR="009F4EE4" w:rsidRPr="009F4EE4">
        <w:rPr>
          <w:rFonts w:ascii="Courier New" w:hAnsi="Courier New" w:cs="Courier New"/>
          <w:sz w:val="20"/>
        </w:rPr>
        <w:t>ULONG total_length,</w:t>
      </w:r>
      <w:r>
        <w:rPr>
          <w:rFonts w:ascii="Courier New" w:hAnsi="Courier New" w:cs="Courier New"/>
          <w:sz w:val="20"/>
        </w:rPr>
        <w:t xml:space="preserve"> </w:t>
      </w:r>
      <w:r w:rsidR="009F4EE4" w:rsidRPr="009F4EE4">
        <w:rPr>
          <w:rFonts w:ascii="Courier New" w:hAnsi="Courier New" w:cs="Courier New"/>
          <w:sz w:val="20"/>
        </w:rPr>
        <w:t>ULONG length);</w:t>
      </w:r>
    </w:p>
    <w:p w14:paraId="1EF29144" w14:textId="77777777" w:rsidR="006203C2" w:rsidRPr="005C1B8C" w:rsidRDefault="006203C2" w:rsidP="009F4EE4">
      <w:pPr>
        <w:rPr>
          <w:rFonts w:ascii="Courier New" w:hAnsi="Courier New" w:cs="Courier New"/>
          <w:sz w:val="20"/>
        </w:rPr>
      </w:pPr>
    </w:p>
    <w:p w14:paraId="5ABB9B38" w14:textId="77777777" w:rsidR="009F4EE4" w:rsidRDefault="009F4EE4" w:rsidP="009F4EE4">
      <w:pPr>
        <w:rPr>
          <w:rFonts w:cs="Arial"/>
          <w:b/>
          <w:bCs/>
        </w:rPr>
      </w:pPr>
      <w:r>
        <w:rPr>
          <w:rFonts w:cs="Arial"/>
          <w:b/>
          <w:bCs/>
        </w:rPr>
        <w:t>Description</w:t>
      </w:r>
    </w:p>
    <w:p w14:paraId="6A3E920D" w14:textId="77777777" w:rsidR="00BA0886" w:rsidRDefault="00BA0886" w:rsidP="009F4EE4">
      <w:pPr>
        <w:rPr>
          <w:rFonts w:cs="Arial"/>
          <w:b/>
          <w:bCs/>
        </w:rPr>
      </w:pPr>
    </w:p>
    <w:p w14:paraId="7D75ED56" w14:textId="77777777" w:rsidR="009F4EE4" w:rsidRDefault="009F4EE4" w:rsidP="009F4EE4">
      <w:pPr>
        <w:pStyle w:val="BodyTextIndent2"/>
        <w:rPr>
          <w:rFonts w:cs="Arial"/>
        </w:rPr>
      </w:pPr>
      <w:r>
        <w:rPr>
          <w:rFonts w:cs="Arial"/>
        </w:rPr>
        <w:t>This function is called when the DPS server needs to retrieve a data block from the DPS client to print to the local printer.</w:t>
      </w:r>
    </w:p>
    <w:p w14:paraId="301EFCAC" w14:textId="77777777" w:rsidR="009F4EE4" w:rsidRDefault="009F4EE4" w:rsidP="009F4EE4">
      <w:pPr>
        <w:pStyle w:val="Footer"/>
        <w:tabs>
          <w:tab w:val="clear" w:pos="4320"/>
          <w:tab w:val="clear" w:pos="8640"/>
        </w:tabs>
        <w:rPr>
          <w:rFonts w:cs="Arial"/>
        </w:rPr>
      </w:pPr>
    </w:p>
    <w:p w14:paraId="2FD012D9" w14:textId="77777777" w:rsidR="009F4EE4" w:rsidRDefault="001F538C" w:rsidP="009F4EE4">
      <w:pPr>
        <w:rPr>
          <w:rFonts w:cs="Arial"/>
          <w:b/>
          <w:bCs/>
        </w:rPr>
      </w:pPr>
      <w:r>
        <w:rPr>
          <w:rFonts w:cs="Arial"/>
          <w:b/>
          <w:bCs/>
        </w:rPr>
        <w:t>Parameters</w:t>
      </w:r>
    </w:p>
    <w:p w14:paraId="5C6FE9CB" w14:textId="77777777" w:rsidR="00BA0886" w:rsidRDefault="00BA0886" w:rsidP="009F4EE4">
      <w:pPr>
        <w:rPr>
          <w:rFonts w:cs="Arial"/>
          <w:b/>
          <w:bCs/>
        </w:rPr>
      </w:pPr>
    </w:p>
    <w:p w14:paraId="4C68FE37" w14:textId="77777777" w:rsidR="009F4EE4" w:rsidRDefault="009F4EE4" w:rsidP="009F4EE4">
      <w:pPr>
        <w:pStyle w:val="BodyTextIndent3"/>
        <w:rPr>
          <w:rFonts w:cs="Arial"/>
        </w:rPr>
      </w:pPr>
      <w:r w:rsidRPr="005C1B8C">
        <w:rPr>
          <w:rFonts w:cs="Arial"/>
          <w:b/>
        </w:rPr>
        <w:t>pictbridge</w:t>
      </w:r>
      <w:r>
        <w:rPr>
          <w:rFonts w:cs="Arial"/>
        </w:rPr>
        <w:tab/>
        <w:t>Pointer to the pictbridge class instance</w:t>
      </w:r>
      <w:r w:rsidR="00B12E34">
        <w:rPr>
          <w:rFonts w:cs="Arial"/>
        </w:rPr>
        <w:fldChar w:fldCharType="begin"/>
      </w:r>
      <w:r w:rsidR="00B12E34">
        <w:rPr>
          <w:rFonts w:cs="Arial"/>
        </w:rPr>
        <w:instrText xml:space="preserve"> XE "</w:instrText>
      </w:r>
      <w:r w:rsidR="00B12E34">
        <w:rPr>
          <w:rFonts w:cs="Arial"/>
          <w:color w:val="000000"/>
        </w:rPr>
        <w:instrText>class instance"</w:instrText>
      </w:r>
      <w:r w:rsidR="00B12E34">
        <w:rPr>
          <w:rFonts w:cs="Arial"/>
        </w:rPr>
        <w:instrText xml:space="preserve"> </w:instrText>
      </w:r>
      <w:r w:rsidR="00B12E34">
        <w:rPr>
          <w:rFonts w:cs="Arial"/>
        </w:rPr>
        <w:fldChar w:fldCharType="end"/>
      </w:r>
      <w:r>
        <w:rPr>
          <w:rFonts w:cs="Arial"/>
        </w:rPr>
        <w:t>.</w:t>
      </w:r>
    </w:p>
    <w:p w14:paraId="72ED6C47" w14:textId="77777777" w:rsidR="009F4EE4" w:rsidRDefault="009F4EE4" w:rsidP="009F4EE4">
      <w:pPr>
        <w:pStyle w:val="BodyTextIndent3"/>
        <w:rPr>
          <w:rFonts w:cs="Arial"/>
          <w:bCs/>
        </w:rPr>
      </w:pPr>
      <w:r>
        <w:rPr>
          <w:rFonts w:cs="Arial"/>
          <w:b/>
          <w:bCs/>
        </w:rPr>
        <w:t>object_buffer</w:t>
      </w:r>
      <w:r>
        <w:rPr>
          <w:rFonts w:cs="Arial"/>
          <w:b/>
          <w:bCs/>
        </w:rPr>
        <w:tab/>
      </w:r>
      <w:r w:rsidRPr="00696E34">
        <w:rPr>
          <w:rFonts w:cs="Arial"/>
          <w:bCs/>
        </w:rPr>
        <w:t xml:space="preserve">Pointer to </w:t>
      </w:r>
      <w:r>
        <w:rPr>
          <w:rFonts w:cs="Arial"/>
          <w:bCs/>
        </w:rPr>
        <w:t>object buffer</w:t>
      </w:r>
    </w:p>
    <w:p w14:paraId="195FDA01" w14:textId="77777777" w:rsidR="009F4EE4" w:rsidRPr="00EE54E2" w:rsidRDefault="009F4EE4" w:rsidP="009F4EE4">
      <w:pPr>
        <w:pStyle w:val="BodyTextIndent3"/>
        <w:rPr>
          <w:rFonts w:cs="Arial"/>
          <w:bCs/>
        </w:rPr>
      </w:pPr>
      <w:r w:rsidRPr="00EE54E2">
        <w:rPr>
          <w:rFonts w:cs="Arial"/>
          <w:b/>
          <w:bCs/>
        </w:rPr>
        <w:t>object_offset</w:t>
      </w:r>
      <w:r w:rsidRPr="00EE54E2">
        <w:rPr>
          <w:rFonts w:cs="Arial"/>
          <w:bCs/>
        </w:rPr>
        <w:tab/>
        <w:t>Where we are starting to read the data block</w:t>
      </w:r>
    </w:p>
    <w:p w14:paraId="0D3B15BC" w14:textId="77777777" w:rsidR="009F4EE4" w:rsidRPr="00EE54E2" w:rsidRDefault="009F4EE4" w:rsidP="009F4EE4">
      <w:pPr>
        <w:pStyle w:val="BodyTextIndent3"/>
        <w:rPr>
          <w:rFonts w:cs="Arial"/>
          <w:bCs/>
        </w:rPr>
      </w:pPr>
      <w:r>
        <w:rPr>
          <w:rFonts w:cs="Arial"/>
          <w:b/>
          <w:bCs/>
        </w:rPr>
        <w:t>total</w:t>
      </w:r>
      <w:r w:rsidRPr="00EE54E2">
        <w:rPr>
          <w:rFonts w:cs="Arial"/>
          <w:b/>
          <w:bCs/>
        </w:rPr>
        <w:t>_length</w:t>
      </w:r>
      <w:r w:rsidRPr="00EE54E2">
        <w:rPr>
          <w:rFonts w:cs="Arial"/>
          <w:bCs/>
        </w:rPr>
        <w:tab/>
      </w:r>
      <w:r>
        <w:rPr>
          <w:rFonts w:cs="Arial"/>
          <w:bCs/>
        </w:rPr>
        <w:t>Entire length of object</w:t>
      </w:r>
    </w:p>
    <w:p w14:paraId="2EBD77B5" w14:textId="77777777" w:rsidR="009F4EE4" w:rsidRPr="00EE54E2" w:rsidRDefault="009F4EE4" w:rsidP="009F4EE4">
      <w:pPr>
        <w:pStyle w:val="BodyTextIndent3"/>
        <w:rPr>
          <w:rFonts w:cs="Arial"/>
          <w:bCs/>
        </w:rPr>
      </w:pPr>
      <w:r>
        <w:rPr>
          <w:rFonts w:cs="Arial"/>
          <w:b/>
          <w:bCs/>
        </w:rPr>
        <w:t>l</w:t>
      </w:r>
      <w:r w:rsidRPr="00EE54E2">
        <w:rPr>
          <w:rFonts w:cs="Arial"/>
          <w:b/>
          <w:bCs/>
        </w:rPr>
        <w:t>ength</w:t>
      </w:r>
      <w:r>
        <w:rPr>
          <w:rFonts w:cs="Arial"/>
          <w:bCs/>
        </w:rPr>
        <w:tab/>
        <w:t>Length of this buffer</w:t>
      </w:r>
    </w:p>
    <w:p w14:paraId="35A62D40" w14:textId="77777777" w:rsidR="009F4EE4" w:rsidRDefault="009F4EE4" w:rsidP="009F4EE4">
      <w:pPr>
        <w:pStyle w:val="BodyTextIndent3"/>
        <w:rPr>
          <w:rFonts w:cs="Arial"/>
          <w:bCs/>
        </w:rPr>
      </w:pPr>
    </w:p>
    <w:p w14:paraId="4322C991" w14:textId="77777777" w:rsidR="009F4EE4" w:rsidRDefault="009F4EE4" w:rsidP="009F4EE4">
      <w:pPr>
        <w:rPr>
          <w:rFonts w:cs="Arial"/>
          <w:b/>
          <w:bCs/>
        </w:rPr>
      </w:pPr>
      <w:r>
        <w:rPr>
          <w:rFonts w:cs="Arial"/>
          <w:b/>
          <w:bCs/>
        </w:rPr>
        <w:t>Return Value</w:t>
      </w:r>
    </w:p>
    <w:p w14:paraId="289B86EF" w14:textId="77777777" w:rsidR="00BA0886" w:rsidRDefault="00BA0886" w:rsidP="009F4EE4">
      <w:pPr>
        <w:rPr>
          <w:rFonts w:cs="Arial"/>
          <w:b/>
          <w:bCs/>
        </w:rPr>
      </w:pPr>
    </w:p>
    <w:tbl>
      <w:tblPr>
        <w:tblW w:w="0" w:type="auto"/>
        <w:tblInd w:w="720" w:type="dxa"/>
        <w:tblLook w:val="04A0" w:firstRow="1" w:lastRow="0" w:firstColumn="1" w:lastColumn="0" w:noHBand="0" w:noVBand="1"/>
      </w:tblPr>
      <w:tblGrid>
        <w:gridCol w:w="2549"/>
        <w:gridCol w:w="1070"/>
        <w:gridCol w:w="5021"/>
      </w:tblGrid>
      <w:tr w:rsidR="0055087B" w:rsidRPr="00F02EAE" w14:paraId="48D2FBD3" w14:textId="77777777" w:rsidTr="00F02EAE">
        <w:tc>
          <w:tcPr>
            <w:tcW w:w="2880" w:type="dxa"/>
            <w:shd w:val="clear" w:color="auto" w:fill="auto"/>
          </w:tcPr>
          <w:p w14:paraId="71944EB2" w14:textId="77777777" w:rsidR="0055087B" w:rsidRPr="00F02EAE" w:rsidRDefault="0055087B" w:rsidP="00F02EAE">
            <w:pPr>
              <w:overflowPunct/>
              <w:autoSpaceDE/>
              <w:autoSpaceDN/>
              <w:adjustRightInd/>
              <w:textAlignment w:val="auto"/>
              <w:rPr>
                <w:rFonts w:cs="Arial"/>
                <w:b/>
                <w:bCs/>
              </w:rPr>
            </w:pPr>
            <w:r w:rsidRPr="00F02EAE">
              <w:rPr>
                <w:rFonts w:cs="Arial"/>
                <w:b/>
                <w:bCs/>
              </w:rPr>
              <w:t>UX_SUCCESS</w:t>
            </w:r>
          </w:p>
        </w:tc>
        <w:tc>
          <w:tcPr>
            <w:tcW w:w="1152" w:type="dxa"/>
            <w:shd w:val="clear" w:color="auto" w:fill="auto"/>
          </w:tcPr>
          <w:p w14:paraId="619BF4A1" w14:textId="77777777" w:rsidR="0055087B" w:rsidRPr="00F02EAE" w:rsidRDefault="0055087B" w:rsidP="00F02EAE">
            <w:pPr>
              <w:overflowPunct/>
              <w:autoSpaceDE/>
              <w:autoSpaceDN/>
              <w:adjustRightInd/>
              <w:textAlignment w:val="auto"/>
              <w:rPr>
                <w:rFonts w:cs="Arial"/>
              </w:rPr>
            </w:pPr>
            <w:r w:rsidRPr="00F02EAE">
              <w:rPr>
                <w:rFonts w:cs="Arial"/>
              </w:rPr>
              <w:t>(0x00)</w:t>
            </w:r>
          </w:p>
        </w:tc>
        <w:tc>
          <w:tcPr>
            <w:tcW w:w="6722" w:type="dxa"/>
            <w:shd w:val="clear" w:color="auto" w:fill="auto"/>
          </w:tcPr>
          <w:p w14:paraId="3704A8F8" w14:textId="77777777" w:rsidR="0055087B" w:rsidRPr="00F02EAE" w:rsidRDefault="0055087B" w:rsidP="00F02EAE">
            <w:pPr>
              <w:overflowPunct/>
              <w:autoSpaceDE/>
              <w:autoSpaceDN/>
              <w:adjustRightInd/>
              <w:textAlignment w:val="auto"/>
              <w:rPr>
                <w:rFonts w:cs="Arial"/>
              </w:rPr>
            </w:pPr>
            <w:r w:rsidRPr="00F02EAE">
              <w:rPr>
                <w:rFonts w:cs="Arial"/>
              </w:rPr>
              <w:t>This operation was successful.</w:t>
            </w:r>
          </w:p>
        </w:tc>
      </w:tr>
      <w:tr w:rsidR="0055087B" w:rsidRPr="00F02EAE" w14:paraId="4AB9557C" w14:textId="77777777" w:rsidTr="00F02EAE">
        <w:tc>
          <w:tcPr>
            <w:tcW w:w="2880" w:type="dxa"/>
            <w:shd w:val="clear" w:color="auto" w:fill="auto"/>
          </w:tcPr>
          <w:p w14:paraId="61139D4D" w14:textId="77777777" w:rsidR="0055087B" w:rsidRPr="00F02EAE" w:rsidRDefault="0055087B" w:rsidP="00F02EAE">
            <w:pPr>
              <w:overflowPunct/>
              <w:autoSpaceDE/>
              <w:autoSpaceDN/>
              <w:adjustRightInd/>
              <w:textAlignment w:val="auto"/>
              <w:rPr>
                <w:rFonts w:cs="Arial"/>
                <w:b/>
              </w:rPr>
            </w:pPr>
            <w:r w:rsidRPr="00F02EAE">
              <w:rPr>
                <w:rFonts w:cs="Arial"/>
                <w:b/>
              </w:rPr>
              <w:t>UX_ERROR</w:t>
            </w:r>
          </w:p>
        </w:tc>
        <w:tc>
          <w:tcPr>
            <w:tcW w:w="1152" w:type="dxa"/>
            <w:shd w:val="clear" w:color="auto" w:fill="auto"/>
          </w:tcPr>
          <w:p w14:paraId="48867009" w14:textId="77777777" w:rsidR="0055087B" w:rsidRPr="00F02EAE" w:rsidRDefault="0055087B" w:rsidP="00F02EAE">
            <w:pPr>
              <w:overflowPunct/>
              <w:autoSpaceDE/>
              <w:autoSpaceDN/>
              <w:adjustRightInd/>
              <w:textAlignment w:val="auto"/>
              <w:rPr>
                <w:rFonts w:cs="Arial"/>
              </w:rPr>
            </w:pPr>
            <w:r w:rsidRPr="00F02EAE">
              <w:rPr>
                <w:rFonts w:cs="Arial"/>
              </w:rPr>
              <w:t>(0x01)</w:t>
            </w:r>
          </w:p>
        </w:tc>
        <w:tc>
          <w:tcPr>
            <w:tcW w:w="6722" w:type="dxa"/>
            <w:shd w:val="clear" w:color="auto" w:fill="auto"/>
          </w:tcPr>
          <w:p w14:paraId="6884D3AC" w14:textId="77777777" w:rsidR="0055087B" w:rsidRPr="00F02EAE" w:rsidRDefault="0055087B" w:rsidP="00F02EAE">
            <w:pPr>
              <w:overflowPunct/>
              <w:autoSpaceDE/>
              <w:autoSpaceDN/>
              <w:adjustRightInd/>
              <w:textAlignment w:val="auto"/>
              <w:rPr>
                <w:rFonts w:cs="Arial"/>
              </w:rPr>
            </w:pPr>
            <w:r w:rsidRPr="00F02EAE">
              <w:rPr>
                <w:rFonts w:cs="Arial"/>
              </w:rPr>
              <w:t>The application could not print data.</w:t>
            </w:r>
          </w:p>
        </w:tc>
      </w:tr>
    </w:tbl>
    <w:p w14:paraId="43115462" w14:textId="77777777" w:rsidR="009F4EE4" w:rsidRDefault="009F4EE4" w:rsidP="009F4EE4">
      <w:pPr>
        <w:pStyle w:val="Footer"/>
        <w:tabs>
          <w:tab w:val="clear" w:pos="4320"/>
          <w:tab w:val="clear" w:pos="8640"/>
          <w:tab w:val="left" w:pos="2880"/>
          <w:tab w:val="left" w:pos="4032"/>
        </w:tabs>
        <w:overflowPunct/>
        <w:autoSpaceDE/>
        <w:autoSpaceDN/>
        <w:adjustRightInd/>
        <w:textAlignment w:val="auto"/>
        <w:rPr>
          <w:rFonts w:cs="Arial"/>
        </w:rPr>
      </w:pPr>
    </w:p>
    <w:p w14:paraId="0ADF0161" w14:textId="77777777" w:rsidR="009F4EE4" w:rsidRDefault="009F4EE4" w:rsidP="009F4EE4">
      <w:pPr>
        <w:rPr>
          <w:rFonts w:cs="Arial"/>
          <w:b/>
          <w:bCs/>
        </w:rPr>
      </w:pPr>
      <w:r>
        <w:rPr>
          <w:rFonts w:cs="Arial"/>
          <w:b/>
          <w:bCs/>
        </w:rPr>
        <w:t>Example</w:t>
      </w:r>
    </w:p>
    <w:p w14:paraId="2844AE8C" w14:textId="77777777" w:rsidR="009F4EE4" w:rsidRDefault="009F4EE4" w:rsidP="009F4EE4">
      <w:pPr>
        <w:pStyle w:val="Footer"/>
        <w:tabs>
          <w:tab w:val="clear" w:pos="4320"/>
          <w:tab w:val="clear" w:pos="8640"/>
        </w:tabs>
        <w:rPr>
          <w:rFonts w:cs="Arial"/>
        </w:rPr>
      </w:pPr>
    </w:p>
    <w:p w14:paraId="6DE8EF32"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Copy the object data.  */</w:t>
      </w:r>
    </w:p>
    <w:p w14:paraId="1C2D562A" w14:textId="77777777" w:rsidR="006203C2" w:rsidRDefault="009F4EE4" w:rsidP="009F4EE4">
      <w:pPr>
        <w:rPr>
          <w:rFonts w:ascii="Courier New" w:hAnsi="Courier New" w:cs="Courier New"/>
          <w:sz w:val="20"/>
        </w:rPr>
      </w:pPr>
      <w:r w:rsidRPr="009F4EE4">
        <w:rPr>
          <w:rFonts w:ascii="Courier New" w:hAnsi="Courier New" w:cs="Courier New"/>
          <w:sz w:val="20"/>
        </w:rPr>
        <w:t>UINT tx_demo_object_data_write(UX_PICTBRIDGE *pictbridge,</w:t>
      </w:r>
    </w:p>
    <w:p w14:paraId="124F4C9F" w14:textId="77777777" w:rsidR="009F4EE4" w:rsidRPr="009F4EE4" w:rsidRDefault="009F4EE4" w:rsidP="006203C2">
      <w:pPr>
        <w:ind w:firstLine="720"/>
        <w:rPr>
          <w:rFonts w:ascii="Courier New" w:hAnsi="Courier New" w:cs="Courier New"/>
          <w:sz w:val="20"/>
        </w:rPr>
      </w:pPr>
      <w:r w:rsidRPr="009F4EE4">
        <w:rPr>
          <w:rFonts w:ascii="Courier New" w:hAnsi="Courier New" w:cs="Courier New"/>
          <w:sz w:val="20"/>
        </w:rPr>
        <w:t>UCHAR *object_buffer, ULONG offset, ULONG total_length, ULONG length);</w:t>
      </w:r>
    </w:p>
    <w:p w14:paraId="073B2E8E" w14:textId="77777777" w:rsidR="009F4EE4" w:rsidRDefault="009F4EE4" w:rsidP="009F4EE4">
      <w:pPr>
        <w:rPr>
          <w:rFonts w:ascii="Courier New" w:hAnsi="Courier New" w:cs="Courier New"/>
          <w:sz w:val="20"/>
        </w:rPr>
      </w:pPr>
      <w:r w:rsidRPr="009F4EE4">
        <w:rPr>
          <w:rFonts w:ascii="Courier New" w:hAnsi="Courier New" w:cs="Courier New"/>
          <w:sz w:val="20"/>
        </w:rPr>
        <w:t>{</w:t>
      </w:r>
    </w:p>
    <w:p w14:paraId="0475B94F" w14:textId="77777777" w:rsidR="009F4EE4" w:rsidRPr="009F4EE4" w:rsidRDefault="009F4EE4" w:rsidP="009F4EE4">
      <w:pPr>
        <w:rPr>
          <w:rFonts w:ascii="Courier New" w:hAnsi="Courier New" w:cs="Courier New"/>
          <w:sz w:val="20"/>
        </w:rPr>
      </w:pPr>
      <w:r>
        <w:rPr>
          <w:rFonts w:ascii="Courier New" w:hAnsi="Courier New" w:cs="Courier New"/>
          <w:sz w:val="20"/>
        </w:rPr>
        <w:t>UINT status;</w:t>
      </w:r>
    </w:p>
    <w:p w14:paraId="3352B642" w14:textId="77777777" w:rsidR="009F4EE4" w:rsidRDefault="009F4EE4" w:rsidP="009F4EE4">
      <w:pPr>
        <w:rPr>
          <w:rFonts w:ascii="Courier New" w:hAnsi="Courier New" w:cs="Courier New"/>
          <w:sz w:val="20"/>
        </w:rPr>
      </w:pPr>
    </w:p>
    <w:p w14:paraId="0726E26A" w14:textId="77777777" w:rsidR="009F4EE4" w:rsidRDefault="009F4EE4" w:rsidP="009F4EE4">
      <w:pPr>
        <w:rPr>
          <w:rFonts w:ascii="Courier New" w:hAnsi="Courier New" w:cs="Courier New"/>
          <w:sz w:val="20"/>
        </w:rPr>
      </w:pPr>
      <w:r>
        <w:rPr>
          <w:rFonts w:ascii="Courier New" w:hAnsi="Courier New" w:cs="Courier New"/>
          <w:sz w:val="20"/>
        </w:rPr>
        <w:t xml:space="preserve">    /* Send the data to the local printer. */</w:t>
      </w:r>
    </w:p>
    <w:p w14:paraId="79C8A737" w14:textId="77777777" w:rsidR="009F4EE4" w:rsidRDefault="009F4EE4" w:rsidP="009F4EE4">
      <w:pPr>
        <w:rPr>
          <w:rFonts w:ascii="Courier New" w:hAnsi="Courier New" w:cs="Courier New"/>
          <w:sz w:val="20"/>
        </w:rPr>
      </w:pPr>
      <w:r>
        <w:rPr>
          <w:rFonts w:ascii="Courier New" w:hAnsi="Courier New" w:cs="Courier New"/>
          <w:sz w:val="20"/>
        </w:rPr>
        <w:t xml:space="preserve">    status = local_printer_data_send(object_buffer, length);</w:t>
      </w:r>
    </w:p>
    <w:p w14:paraId="21C3D75A" w14:textId="77777777" w:rsidR="009F4EE4" w:rsidRPr="009F4EE4" w:rsidRDefault="009F4EE4" w:rsidP="009F4EE4">
      <w:pPr>
        <w:rPr>
          <w:rFonts w:ascii="Courier New" w:hAnsi="Courier New" w:cs="Courier New"/>
          <w:sz w:val="20"/>
        </w:rPr>
      </w:pPr>
    </w:p>
    <w:p w14:paraId="71296099"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xml:space="preserve">    /* We have </w:t>
      </w:r>
      <w:r>
        <w:rPr>
          <w:rFonts w:ascii="Courier New" w:hAnsi="Courier New" w:cs="Courier New"/>
          <w:sz w:val="20"/>
        </w:rPr>
        <w:t>printed</w:t>
      </w:r>
      <w:r w:rsidRPr="009F4EE4">
        <w:rPr>
          <w:rFonts w:ascii="Courier New" w:hAnsi="Courier New" w:cs="Courier New"/>
          <w:sz w:val="20"/>
        </w:rPr>
        <w:t xml:space="preserve"> the requested data. Return </w:t>
      </w:r>
      <w:r>
        <w:rPr>
          <w:rFonts w:ascii="Courier New" w:hAnsi="Courier New" w:cs="Courier New"/>
          <w:sz w:val="20"/>
        </w:rPr>
        <w:t>status</w:t>
      </w:r>
      <w:r w:rsidRPr="009F4EE4">
        <w:rPr>
          <w:rFonts w:ascii="Courier New" w:hAnsi="Courier New" w:cs="Courier New"/>
          <w:sz w:val="20"/>
        </w:rPr>
        <w:t>.  */</w:t>
      </w:r>
    </w:p>
    <w:p w14:paraId="5B6BC3AB" w14:textId="77777777" w:rsidR="009F4EE4" w:rsidRPr="009F4EE4" w:rsidRDefault="009F4EE4" w:rsidP="009F4EE4">
      <w:pPr>
        <w:rPr>
          <w:rFonts w:ascii="Courier New" w:hAnsi="Courier New" w:cs="Courier New"/>
          <w:sz w:val="20"/>
        </w:rPr>
      </w:pPr>
      <w:r w:rsidRPr="009F4EE4">
        <w:rPr>
          <w:rFonts w:ascii="Courier New" w:hAnsi="Courier New" w:cs="Courier New"/>
          <w:sz w:val="20"/>
        </w:rPr>
        <w:t xml:space="preserve">    return(</w:t>
      </w:r>
      <w:r>
        <w:rPr>
          <w:rFonts w:ascii="Courier New" w:hAnsi="Courier New" w:cs="Courier New"/>
          <w:sz w:val="20"/>
        </w:rPr>
        <w:t>status</w:t>
      </w:r>
      <w:r w:rsidRPr="009F4EE4">
        <w:rPr>
          <w:rFonts w:ascii="Courier New" w:hAnsi="Courier New" w:cs="Courier New"/>
          <w:sz w:val="20"/>
        </w:rPr>
        <w:t>);</w:t>
      </w:r>
    </w:p>
    <w:p w14:paraId="503E5B26" w14:textId="77777777" w:rsidR="009F4EE4" w:rsidRPr="009F4EE4" w:rsidRDefault="009F4EE4" w:rsidP="009F4EE4">
      <w:pPr>
        <w:rPr>
          <w:rFonts w:ascii="Courier New" w:hAnsi="Courier New" w:cs="Courier New"/>
          <w:sz w:val="20"/>
        </w:rPr>
      </w:pPr>
    </w:p>
    <w:p w14:paraId="033BAD74" w14:textId="77777777" w:rsidR="009F4EE4" w:rsidRDefault="009F4EE4" w:rsidP="009F4EE4">
      <w:pPr>
        <w:rPr>
          <w:rFonts w:ascii="Courier New" w:hAnsi="Courier New" w:cs="Courier New"/>
          <w:sz w:val="20"/>
        </w:rPr>
      </w:pPr>
      <w:r w:rsidRPr="009F4EE4">
        <w:rPr>
          <w:rFonts w:ascii="Courier New" w:hAnsi="Courier New" w:cs="Courier New"/>
          <w:sz w:val="20"/>
        </w:rPr>
        <w:t>}</w:t>
      </w:r>
    </w:p>
    <w:p w14:paraId="2379FD28" w14:textId="77777777" w:rsidR="003348F5" w:rsidRPr="00A960A7" w:rsidRDefault="003348F5" w:rsidP="009F4EE4">
      <w:pPr>
        <w:rPr>
          <w:rFonts w:ascii="Courier New" w:hAnsi="Courier New" w:cs="Courier New"/>
          <w:sz w:val="20"/>
        </w:rPr>
      </w:pPr>
    </w:p>
    <w:p w14:paraId="19F19BFC" w14:textId="77777777" w:rsidR="00773F0B" w:rsidRPr="00A960A7" w:rsidRDefault="003348F5" w:rsidP="006507AC">
      <w:pPr>
        <w:pStyle w:val="Heading1"/>
        <w:rPr>
          <w:rFonts w:ascii="Courier New" w:hAnsi="Courier New"/>
          <w:sz w:val="20"/>
        </w:rPr>
      </w:pPr>
      <w:r w:rsidRPr="00A960A7">
        <w:rPr>
          <w:rFonts w:ascii="Courier New" w:hAnsi="Courier New"/>
          <w:sz w:val="20"/>
        </w:rPr>
        <w:br w:type="page"/>
      </w:r>
    </w:p>
    <w:p w14:paraId="64F9E2B8" w14:textId="77777777" w:rsidR="003348F5" w:rsidRDefault="00773F0B" w:rsidP="006507AC">
      <w:pPr>
        <w:pStyle w:val="Heading1"/>
      </w:pPr>
      <w:bookmarkStart w:id="327" w:name="_Toc528241171"/>
      <w:bookmarkStart w:id="328" w:name="_Toc24382276"/>
      <w:r>
        <w:t xml:space="preserve">Chapter </w:t>
      </w:r>
      <w:r w:rsidR="00D3769B">
        <w:t>8</w:t>
      </w:r>
      <w:r w:rsidR="00B12E34">
        <w:t xml:space="preserve">: </w:t>
      </w:r>
      <w:r w:rsidR="003348F5">
        <w:t>USBX OTG</w:t>
      </w:r>
      <w:bookmarkEnd w:id="327"/>
      <w:bookmarkEnd w:id="328"/>
      <w:r w:rsidR="00B12E34">
        <w:fldChar w:fldCharType="begin"/>
      </w:r>
      <w:r w:rsidR="00B12E34">
        <w:instrText xml:space="preserve"> XE "</w:instrText>
      </w:r>
      <w:r w:rsidR="00B12E34">
        <w:rPr>
          <w:color w:val="000000"/>
        </w:rPr>
        <w:instrText>OTG"</w:instrText>
      </w:r>
      <w:r w:rsidR="00B12E34">
        <w:instrText xml:space="preserve"> </w:instrText>
      </w:r>
      <w:r w:rsidR="00B12E34">
        <w:fldChar w:fldCharType="end"/>
      </w:r>
    </w:p>
    <w:p w14:paraId="617B9451" w14:textId="77777777" w:rsidR="003348F5" w:rsidRDefault="003348F5" w:rsidP="003348F5">
      <w:pPr>
        <w:rPr>
          <w:rFonts w:cs="Arial"/>
        </w:rPr>
      </w:pPr>
    </w:p>
    <w:p w14:paraId="5CF5E1B5" w14:textId="77777777" w:rsidR="003348F5" w:rsidRPr="00F31B8B" w:rsidRDefault="003348F5" w:rsidP="003348F5">
      <w:pPr>
        <w:rPr>
          <w:rFonts w:cs="Arial"/>
        </w:rPr>
      </w:pPr>
      <w:r w:rsidRPr="00F31B8B">
        <w:rPr>
          <w:rFonts w:cs="Arial"/>
        </w:rPr>
        <w:t xml:space="preserve">USBX supports </w:t>
      </w:r>
      <w:r w:rsidR="00DB08EF" w:rsidRPr="00F31B8B">
        <w:rPr>
          <w:rFonts w:cs="Arial"/>
        </w:rPr>
        <w:t>the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00DB08EF" w:rsidRPr="00F31B8B">
        <w:rPr>
          <w:rFonts w:cs="Arial"/>
        </w:rPr>
        <w:t xml:space="preserve"> functionalities of USB when a</w:t>
      </w:r>
      <w:r w:rsidR="008836E3" w:rsidRPr="00F31B8B">
        <w:rPr>
          <w:rFonts w:cs="Arial"/>
        </w:rPr>
        <w:t>n</w:t>
      </w:r>
      <w:r w:rsidR="00DB08EF" w:rsidRPr="00F31B8B">
        <w:rPr>
          <w:rFonts w:cs="Arial"/>
        </w:rPr>
        <w:t xml:space="preserve"> OTG compliant USB controller is available in the hardware design.</w:t>
      </w:r>
    </w:p>
    <w:p w14:paraId="5FE0C760" w14:textId="77777777" w:rsidR="00DB08EF" w:rsidRPr="00F31B8B" w:rsidRDefault="00DB08EF" w:rsidP="003348F5">
      <w:pPr>
        <w:rPr>
          <w:rFonts w:cs="Arial"/>
        </w:rPr>
      </w:pPr>
    </w:p>
    <w:p w14:paraId="4D4D99EC" w14:textId="77777777" w:rsidR="00D65512" w:rsidRDefault="00D65512" w:rsidP="003348F5">
      <w:pPr>
        <w:rPr>
          <w:rFonts w:cs="Arial"/>
        </w:rPr>
      </w:pPr>
      <w:r>
        <w:rPr>
          <w:rFonts w:cs="Arial"/>
        </w:rPr>
        <w:t>USBX supports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in the core USB stack. But for OTG to function, it requires a specific USB controller. USBX OTG controller functions can be found in the usbx_otg directory. The current USBX version only supports the NXP LPC3131 with full OTG capabilities.</w:t>
      </w:r>
    </w:p>
    <w:p w14:paraId="3516C9BA" w14:textId="77777777" w:rsidR="00D65512" w:rsidRDefault="00D65512" w:rsidP="003348F5">
      <w:pPr>
        <w:rPr>
          <w:rFonts w:cs="Arial"/>
        </w:rPr>
      </w:pPr>
    </w:p>
    <w:p w14:paraId="4645B9FD" w14:textId="77777777" w:rsidR="00D65512" w:rsidRDefault="00D65512" w:rsidP="003348F5">
      <w:pPr>
        <w:rPr>
          <w:rFonts w:cs="Arial"/>
        </w:rPr>
      </w:pPr>
      <w:r>
        <w:rPr>
          <w:rFonts w:cs="Arial"/>
        </w:rPr>
        <w:t xml:space="preserve">The regular controller driver functions (host or device) can still be found in the standard USBX usbx_device_controllers and </w:t>
      </w:r>
      <w:r w:rsidRPr="006358CE">
        <w:rPr>
          <w:rFonts w:cs="Arial"/>
          <w:noProof/>
        </w:rPr>
        <w:t>usbx_host_controllers</w:t>
      </w:r>
      <w:r>
        <w:rPr>
          <w:rFonts w:cs="Arial"/>
        </w:rPr>
        <w:t xml:space="preserve"> but the usbx_otg directory contains the specific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functions associated with the USB controller.</w:t>
      </w:r>
    </w:p>
    <w:p w14:paraId="7BFCFB71" w14:textId="77777777" w:rsidR="00D65512" w:rsidRDefault="00D65512" w:rsidP="003348F5">
      <w:pPr>
        <w:rPr>
          <w:rFonts w:cs="Arial"/>
        </w:rPr>
      </w:pPr>
    </w:p>
    <w:p w14:paraId="33472AC4" w14:textId="77777777" w:rsidR="00D65512" w:rsidRDefault="00D65512" w:rsidP="003348F5">
      <w:pPr>
        <w:rPr>
          <w:rFonts w:cs="Arial"/>
        </w:rPr>
      </w:pPr>
      <w:r>
        <w:rPr>
          <w:rFonts w:cs="Arial"/>
        </w:rPr>
        <w:t xml:space="preserve">There are </w:t>
      </w:r>
      <w:r w:rsidR="008B711D">
        <w:rPr>
          <w:rFonts w:cs="Arial"/>
        </w:rPr>
        <w:t>4</w:t>
      </w:r>
      <w:r>
        <w:rPr>
          <w:rFonts w:cs="Arial"/>
        </w:rPr>
        <w:t xml:space="preserve"> categories of functions for a</w:t>
      </w:r>
      <w:r w:rsidR="0055091D">
        <w:rPr>
          <w:rFonts w:cs="Arial"/>
        </w:rPr>
        <w:t>n</w:t>
      </w:r>
      <w:r>
        <w:rPr>
          <w:rFonts w:cs="Arial"/>
        </w:rPr>
        <w:t xml:space="preserve">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controller in addition to the usual host/device functions:</w:t>
      </w:r>
    </w:p>
    <w:p w14:paraId="4C407FD6" w14:textId="77777777" w:rsidR="00D65512" w:rsidRDefault="00D65512" w:rsidP="003348F5">
      <w:pPr>
        <w:rPr>
          <w:rFonts w:cs="Arial"/>
        </w:rPr>
      </w:pPr>
    </w:p>
    <w:p w14:paraId="61751E64" w14:textId="77777777" w:rsidR="00D65512" w:rsidRDefault="00D65512" w:rsidP="008B711D">
      <w:pPr>
        <w:numPr>
          <w:ilvl w:val="0"/>
          <w:numId w:val="29"/>
        </w:numPr>
        <w:rPr>
          <w:rFonts w:cs="Arial"/>
        </w:rPr>
      </w:pPr>
      <w:r>
        <w:rPr>
          <w:rFonts w:cs="Arial"/>
        </w:rPr>
        <w:t>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specific functions</w:t>
      </w:r>
    </w:p>
    <w:p w14:paraId="651BC083" w14:textId="77777777" w:rsidR="00D65512" w:rsidRDefault="00D65512" w:rsidP="008B711D">
      <w:pPr>
        <w:numPr>
          <w:ilvl w:val="0"/>
          <w:numId w:val="29"/>
        </w:numPr>
        <w:rPr>
          <w:rFonts w:cs="Arial"/>
        </w:rPr>
      </w:pPr>
      <w:r>
        <w:rPr>
          <w:rFonts w:cs="Arial"/>
        </w:rPr>
        <w:t>Start and Stop of the controller</w:t>
      </w:r>
    </w:p>
    <w:p w14:paraId="74B547CA" w14:textId="77777777" w:rsidR="008B711D" w:rsidRDefault="008B711D" w:rsidP="008B711D">
      <w:pPr>
        <w:numPr>
          <w:ilvl w:val="0"/>
          <w:numId w:val="29"/>
        </w:numPr>
        <w:rPr>
          <w:rFonts w:cs="Arial"/>
        </w:rPr>
      </w:pPr>
      <w:r>
        <w:rPr>
          <w:rFonts w:cs="Arial"/>
        </w:rPr>
        <w:t>USB role manager</w:t>
      </w:r>
    </w:p>
    <w:p w14:paraId="6990074B" w14:textId="77777777" w:rsidR="00D65512" w:rsidRDefault="00D65512" w:rsidP="008B711D">
      <w:pPr>
        <w:numPr>
          <w:ilvl w:val="0"/>
          <w:numId w:val="29"/>
        </w:numPr>
        <w:rPr>
          <w:rFonts w:cs="Arial"/>
        </w:rPr>
      </w:pPr>
      <w:r>
        <w:rPr>
          <w:rFonts w:cs="Arial"/>
        </w:rPr>
        <w:t>Interrupt handlers</w:t>
      </w:r>
    </w:p>
    <w:p w14:paraId="5574AC46" w14:textId="77777777" w:rsidR="008B711D" w:rsidRDefault="008B711D" w:rsidP="008B711D">
      <w:pPr>
        <w:rPr>
          <w:rFonts w:cs="Arial"/>
        </w:rPr>
      </w:pPr>
    </w:p>
    <w:p w14:paraId="7801E613" w14:textId="77777777" w:rsidR="006203C2" w:rsidRDefault="006203C2">
      <w:pPr>
        <w:overflowPunct/>
        <w:autoSpaceDE/>
        <w:autoSpaceDN/>
        <w:adjustRightInd/>
        <w:textAlignment w:val="auto"/>
        <w:rPr>
          <w:rFonts w:cs="Arial"/>
          <w:b/>
        </w:rPr>
      </w:pPr>
      <w:r>
        <w:rPr>
          <w:rFonts w:cs="Arial"/>
          <w:b/>
        </w:rPr>
        <w:br w:type="page"/>
      </w:r>
    </w:p>
    <w:p w14:paraId="7BE44F46" w14:textId="77777777" w:rsidR="00E50E87" w:rsidRDefault="008B711D" w:rsidP="008B711D">
      <w:pPr>
        <w:rPr>
          <w:rFonts w:cs="Arial"/>
          <w:b/>
        </w:rPr>
      </w:pPr>
      <w:r>
        <w:rPr>
          <w:rFonts w:cs="Arial"/>
          <w:b/>
        </w:rPr>
        <w:t>VBUS</w:t>
      </w:r>
      <w:r w:rsidR="00B12E34">
        <w:rPr>
          <w:rFonts w:cs="Arial"/>
          <w:b/>
        </w:rPr>
        <w:fldChar w:fldCharType="begin"/>
      </w:r>
      <w:r w:rsidR="00B12E34">
        <w:rPr>
          <w:rFonts w:cs="Arial"/>
          <w:b/>
        </w:rPr>
        <w:instrText xml:space="preserve"> XE "</w:instrText>
      </w:r>
      <w:r w:rsidR="00B12E34">
        <w:rPr>
          <w:color w:val="000000"/>
        </w:rPr>
        <w:instrText>VBUS"</w:instrText>
      </w:r>
      <w:r w:rsidR="00B12E34">
        <w:rPr>
          <w:rFonts w:cs="Arial"/>
          <w:b/>
        </w:rPr>
        <w:instrText xml:space="preserve"> </w:instrText>
      </w:r>
      <w:r w:rsidR="00B12E34">
        <w:rPr>
          <w:rFonts w:cs="Arial"/>
          <w:b/>
        </w:rPr>
        <w:fldChar w:fldCharType="end"/>
      </w:r>
      <w:r>
        <w:rPr>
          <w:rFonts w:cs="Arial"/>
          <w:b/>
        </w:rPr>
        <w:t xml:space="preserve"> functions</w:t>
      </w:r>
    </w:p>
    <w:p w14:paraId="00C231AF" w14:textId="376DCF20" w:rsidR="008B711D" w:rsidRDefault="008B711D" w:rsidP="008B711D">
      <w:pPr>
        <w:rPr>
          <w:rFonts w:cs="Arial"/>
        </w:rPr>
      </w:pPr>
      <w:r>
        <w:rPr>
          <w:rFonts w:cs="Arial"/>
        </w:rPr>
        <w:t>Each controller needs to have a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 xml:space="preserve"> manager to change the state of VBUS based on power management</w:t>
      </w:r>
      <w:r w:rsidR="00B12E34">
        <w:rPr>
          <w:rFonts w:cs="Arial"/>
        </w:rPr>
        <w:fldChar w:fldCharType="begin"/>
      </w:r>
      <w:r w:rsidR="00B12E34">
        <w:rPr>
          <w:rFonts w:cs="Arial"/>
        </w:rPr>
        <w:instrText xml:space="preserve"> XE "power management" </w:instrText>
      </w:r>
      <w:r w:rsidR="00B12E34">
        <w:rPr>
          <w:rFonts w:cs="Arial"/>
        </w:rPr>
        <w:fldChar w:fldCharType="end"/>
      </w:r>
      <w:r>
        <w:rPr>
          <w:rFonts w:cs="Arial"/>
        </w:rPr>
        <w:t xml:space="preserve"> requirements. </w:t>
      </w:r>
      <w:r w:rsidRPr="006358CE">
        <w:rPr>
          <w:rFonts w:cs="Arial"/>
          <w:noProof/>
        </w:rPr>
        <w:t>Usually</w:t>
      </w:r>
      <w:r w:rsidR="006358CE">
        <w:rPr>
          <w:rFonts w:cs="Arial"/>
          <w:noProof/>
        </w:rPr>
        <w:t>,</w:t>
      </w:r>
      <w:r>
        <w:rPr>
          <w:rFonts w:cs="Arial"/>
        </w:rPr>
        <w:t xml:space="preserve"> this function only performs turning on or off VBUS</w:t>
      </w:r>
    </w:p>
    <w:p w14:paraId="34F8C6CA" w14:textId="77777777" w:rsidR="008B711D" w:rsidRDefault="008B711D" w:rsidP="008B711D">
      <w:pPr>
        <w:rPr>
          <w:rFonts w:cs="Arial"/>
        </w:rPr>
      </w:pPr>
    </w:p>
    <w:p w14:paraId="46EF0069" w14:textId="77777777" w:rsidR="008B711D" w:rsidRPr="008B711D" w:rsidRDefault="008B711D" w:rsidP="008B711D">
      <w:pPr>
        <w:rPr>
          <w:rFonts w:cs="Arial"/>
          <w:b/>
        </w:rPr>
      </w:pPr>
      <w:r w:rsidRPr="008B711D">
        <w:rPr>
          <w:rFonts w:cs="Arial"/>
          <w:b/>
        </w:rPr>
        <w:t>Start and Stop the controller</w:t>
      </w:r>
    </w:p>
    <w:p w14:paraId="59EF96FE" w14:textId="77777777" w:rsidR="00E50E87" w:rsidRDefault="008B711D" w:rsidP="008B711D">
      <w:pPr>
        <w:rPr>
          <w:rFonts w:cs="Arial"/>
        </w:rPr>
      </w:pPr>
      <w:r>
        <w:rPr>
          <w:rFonts w:cs="Arial"/>
        </w:rPr>
        <w:t>Unlike a regular USB implementation,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requires the host and/or the device stack to be activated and deactivated when the role changes.</w:t>
      </w:r>
    </w:p>
    <w:p w14:paraId="57808482" w14:textId="77777777" w:rsidR="008B711D" w:rsidRDefault="008B711D" w:rsidP="008B711D">
      <w:pPr>
        <w:rPr>
          <w:rFonts w:cs="Arial"/>
        </w:rPr>
      </w:pPr>
    </w:p>
    <w:p w14:paraId="78686130" w14:textId="77777777" w:rsidR="008B711D" w:rsidRDefault="008B711D" w:rsidP="008B711D">
      <w:pPr>
        <w:rPr>
          <w:rFonts w:cs="Arial"/>
          <w:b/>
        </w:rPr>
      </w:pPr>
      <w:r>
        <w:rPr>
          <w:rFonts w:cs="Arial"/>
          <w:b/>
        </w:rPr>
        <w:t>USB r</w:t>
      </w:r>
      <w:r w:rsidRPr="008B711D">
        <w:rPr>
          <w:rFonts w:cs="Arial"/>
          <w:b/>
        </w:rPr>
        <w:t>ole Manager</w:t>
      </w:r>
    </w:p>
    <w:p w14:paraId="57657934" w14:textId="77777777" w:rsidR="008B711D" w:rsidRDefault="008B711D" w:rsidP="008B711D">
      <w:pPr>
        <w:rPr>
          <w:rFonts w:cs="Arial"/>
        </w:rPr>
      </w:pPr>
      <w:r>
        <w:rPr>
          <w:rFonts w:cs="Arial"/>
        </w:rPr>
        <w:t>The USB role manager receives commands to change the state of the USB. There are several states that need transitions to and from:</w:t>
      </w:r>
    </w:p>
    <w:p w14:paraId="6AE7A903" w14:textId="77777777" w:rsidR="008B711D" w:rsidRDefault="008B711D" w:rsidP="008B711D">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5"/>
        <w:gridCol w:w="1197"/>
        <w:gridCol w:w="4628"/>
      </w:tblGrid>
      <w:tr w:rsidR="008B711D" w:rsidRPr="00AE45B5" w14:paraId="57DB8092" w14:textId="77777777" w:rsidTr="00AE45B5">
        <w:tc>
          <w:tcPr>
            <w:tcW w:w="3584" w:type="dxa"/>
            <w:shd w:val="clear" w:color="auto" w:fill="auto"/>
          </w:tcPr>
          <w:p w14:paraId="544BD239" w14:textId="77777777" w:rsidR="008B711D" w:rsidRPr="00AE45B5" w:rsidRDefault="008B711D" w:rsidP="00AE45B5">
            <w:pPr>
              <w:jc w:val="center"/>
              <w:rPr>
                <w:rFonts w:cs="Arial"/>
              </w:rPr>
            </w:pPr>
            <w:r w:rsidRPr="00AE45B5">
              <w:rPr>
                <w:rFonts w:cs="Arial"/>
              </w:rPr>
              <w:t>State</w:t>
            </w:r>
          </w:p>
        </w:tc>
        <w:tc>
          <w:tcPr>
            <w:tcW w:w="1344" w:type="dxa"/>
            <w:shd w:val="clear" w:color="auto" w:fill="auto"/>
          </w:tcPr>
          <w:p w14:paraId="7BCCB18A" w14:textId="77777777" w:rsidR="008B711D" w:rsidRPr="00AE45B5" w:rsidRDefault="008B711D" w:rsidP="00AE45B5">
            <w:pPr>
              <w:jc w:val="center"/>
              <w:rPr>
                <w:rFonts w:cs="Arial"/>
              </w:rPr>
            </w:pPr>
            <w:r w:rsidRPr="00AE45B5">
              <w:rPr>
                <w:rFonts w:cs="Arial"/>
              </w:rPr>
              <w:t>Value</w:t>
            </w:r>
          </w:p>
        </w:tc>
        <w:tc>
          <w:tcPr>
            <w:tcW w:w="5826" w:type="dxa"/>
            <w:shd w:val="clear" w:color="auto" w:fill="auto"/>
          </w:tcPr>
          <w:p w14:paraId="76C3FD5B" w14:textId="77777777" w:rsidR="008B711D" w:rsidRPr="00AE45B5" w:rsidRDefault="008B711D" w:rsidP="00AE45B5">
            <w:pPr>
              <w:jc w:val="center"/>
              <w:rPr>
                <w:rFonts w:cs="Arial"/>
              </w:rPr>
            </w:pPr>
            <w:r w:rsidRPr="00AE45B5">
              <w:rPr>
                <w:rFonts w:cs="Arial"/>
              </w:rPr>
              <w:t>Description</w:t>
            </w:r>
          </w:p>
        </w:tc>
      </w:tr>
      <w:tr w:rsidR="008B711D" w:rsidRPr="00AE45B5" w14:paraId="1B29D90A" w14:textId="77777777" w:rsidTr="00AE45B5">
        <w:tc>
          <w:tcPr>
            <w:tcW w:w="3584" w:type="dxa"/>
            <w:shd w:val="clear" w:color="auto" w:fill="auto"/>
          </w:tcPr>
          <w:p w14:paraId="1AE04C44" w14:textId="77777777" w:rsidR="008B711D" w:rsidRPr="00AE45B5" w:rsidRDefault="008B711D"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IDLE</w:t>
            </w:r>
          </w:p>
        </w:tc>
        <w:tc>
          <w:tcPr>
            <w:tcW w:w="1344" w:type="dxa"/>
            <w:shd w:val="clear" w:color="auto" w:fill="auto"/>
          </w:tcPr>
          <w:p w14:paraId="29DA7D68" w14:textId="77777777" w:rsidR="008B711D" w:rsidRPr="00AE45B5" w:rsidRDefault="00513B4F" w:rsidP="00AE45B5">
            <w:pPr>
              <w:jc w:val="center"/>
              <w:rPr>
                <w:rFonts w:cs="Arial"/>
              </w:rPr>
            </w:pPr>
            <w:r w:rsidRPr="00AE45B5">
              <w:rPr>
                <w:rFonts w:cs="Arial"/>
              </w:rPr>
              <w:t>0</w:t>
            </w:r>
          </w:p>
        </w:tc>
        <w:tc>
          <w:tcPr>
            <w:tcW w:w="5826" w:type="dxa"/>
            <w:shd w:val="clear" w:color="auto" w:fill="auto"/>
          </w:tcPr>
          <w:p w14:paraId="3E09DB2B" w14:textId="77777777" w:rsidR="008B711D" w:rsidRPr="00AE45B5" w:rsidRDefault="00513B4F" w:rsidP="008B711D">
            <w:pPr>
              <w:rPr>
                <w:rFonts w:cs="Arial"/>
              </w:rPr>
            </w:pPr>
            <w:r w:rsidRPr="00AE45B5">
              <w:rPr>
                <w:rFonts w:cs="Arial"/>
              </w:rPr>
              <w:t>The device is Idle. Usually not connected to anything</w:t>
            </w:r>
          </w:p>
        </w:tc>
      </w:tr>
      <w:tr w:rsidR="008B711D" w:rsidRPr="00AE45B5" w14:paraId="40352706" w14:textId="77777777" w:rsidTr="00AE45B5">
        <w:tc>
          <w:tcPr>
            <w:tcW w:w="3584" w:type="dxa"/>
            <w:shd w:val="clear" w:color="auto" w:fill="auto"/>
          </w:tcPr>
          <w:p w14:paraId="2F7814FF" w14:textId="77777777" w:rsidR="008B711D" w:rsidRPr="00AE45B5" w:rsidRDefault="008B711D"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IDLE_TO_HOST</w:t>
            </w:r>
          </w:p>
        </w:tc>
        <w:tc>
          <w:tcPr>
            <w:tcW w:w="1344" w:type="dxa"/>
            <w:shd w:val="clear" w:color="auto" w:fill="auto"/>
          </w:tcPr>
          <w:p w14:paraId="2CCA559A" w14:textId="77777777" w:rsidR="008B711D" w:rsidRPr="00AE45B5" w:rsidRDefault="00513B4F" w:rsidP="00AE45B5">
            <w:pPr>
              <w:jc w:val="center"/>
              <w:rPr>
                <w:rFonts w:cs="Arial"/>
              </w:rPr>
            </w:pPr>
            <w:r w:rsidRPr="00AE45B5">
              <w:rPr>
                <w:rFonts w:cs="Arial"/>
              </w:rPr>
              <w:t>1</w:t>
            </w:r>
          </w:p>
        </w:tc>
        <w:tc>
          <w:tcPr>
            <w:tcW w:w="5826" w:type="dxa"/>
            <w:shd w:val="clear" w:color="auto" w:fill="auto"/>
          </w:tcPr>
          <w:p w14:paraId="6942BC0D" w14:textId="77777777" w:rsidR="008B711D" w:rsidRPr="00AE45B5" w:rsidRDefault="00513B4F" w:rsidP="008B711D">
            <w:pPr>
              <w:rPr>
                <w:rFonts w:cs="Arial"/>
              </w:rPr>
            </w:pPr>
            <w:r w:rsidRPr="00AE45B5">
              <w:rPr>
                <w:rFonts w:cs="Arial"/>
              </w:rPr>
              <w:t>Device is connected with type A connector</w:t>
            </w:r>
          </w:p>
        </w:tc>
      </w:tr>
      <w:tr w:rsidR="008B711D" w:rsidRPr="00AE45B5" w14:paraId="41D1AA7A" w14:textId="77777777" w:rsidTr="00AE45B5">
        <w:tc>
          <w:tcPr>
            <w:tcW w:w="3584" w:type="dxa"/>
            <w:shd w:val="clear" w:color="auto" w:fill="auto"/>
          </w:tcPr>
          <w:p w14:paraId="5226E506" w14:textId="77777777" w:rsidR="008B711D" w:rsidRPr="00AE45B5" w:rsidRDefault="008B711D"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IDLE_TO_SLAVE</w:t>
            </w:r>
          </w:p>
        </w:tc>
        <w:tc>
          <w:tcPr>
            <w:tcW w:w="1344" w:type="dxa"/>
            <w:shd w:val="clear" w:color="auto" w:fill="auto"/>
          </w:tcPr>
          <w:p w14:paraId="392CFAD6" w14:textId="77777777" w:rsidR="008B711D" w:rsidRPr="00AE45B5" w:rsidRDefault="00513B4F" w:rsidP="00AE45B5">
            <w:pPr>
              <w:jc w:val="center"/>
              <w:rPr>
                <w:rFonts w:cs="Arial"/>
              </w:rPr>
            </w:pPr>
            <w:r w:rsidRPr="00AE45B5">
              <w:rPr>
                <w:rFonts w:cs="Arial"/>
              </w:rPr>
              <w:t>2</w:t>
            </w:r>
          </w:p>
        </w:tc>
        <w:tc>
          <w:tcPr>
            <w:tcW w:w="5826" w:type="dxa"/>
            <w:shd w:val="clear" w:color="auto" w:fill="auto"/>
          </w:tcPr>
          <w:p w14:paraId="0D9FAD8D" w14:textId="77777777" w:rsidR="008B711D" w:rsidRPr="00AE45B5" w:rsidRDefault="00513B4F" w:rsidP="00513B4F">
            <w:pPr>
              <w:rPr>
                <w:rFonts w:cs="Arial"/>
              </w:rPr>
            </w:pPr>
            <w:r w:rsidRPr="00AE45B5">
              <w:rPr>
                <w:rFonts w:cs="Arial"/>
              </w:rPr>
              <w:t>Device is connected with type B connector</w:t>
            </w:r>
          </w:p>
        </w:tc>
      </w:tr>
      <w:tr w:rsidR="008B711D" w:rsidRPr="00AE45B5" w14:paraId="7441F5F7" w14:textId="77777777" w:rsidTr="00AE45B5">
        <w:tc>
          <w:tcPr>
            <w:tcW w:w="3584" w:type="dxa"/>
            <w:shd w:val="clear" w:color="auto" w:fill="auto"/>
          </w:tcPr>
          <w:p w14:paraId="2385E343" w14:textId="77777777" w:rsidR="008B711D" w:rsidRPr="00AE45B5" w:rsidRDefault="008B711D"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HOST_TO_IDLE</w:t>
            </w:r>
          </w:p>
        </w:tc>
        <w:tc>
          <w:tcPr>
            <w:tcW w:w="1344" w:type="dxa"/>
            <w:shd w:val="clear" w:color="auto" w:fill="auto"/>
          </w:tcPr>
          <w:p w14:paraId="626C4C1E" w14:textId="77777777" w:rsidR="008B711D" w:rsidRPr="00AE45B5" w:rsidRDefault="00513B4F" w:rsidP="00AE45B5">
            <w:pPr>
              <w:jc w:val="center"/>
              <w:rPr>
                <w:rFonts w:cs="Arial"/>
              </w:rPr>
            </w:pPr>
            <w:r w:rsidRPr="00AE45B5">
              <w:rPr>
                <w:rFonts w:cs="Arial"/>
              </w:rPr>
              <w:t>3</w:t>
            </w:r>
          </w:p>
        </w:tc>
        <w:tc>
          <w:tcPr>
            <w:tcW w:w="5826" w:type="dxa"/>
            <w:shd w:val="clear" w:color="auto" w:fill="auto"/>
          </w:tcPr>
          <w:p w14:paraId="6FB0FF60" w14:textId="77777777" w:rsidR="008B711D" w:rsidRPr="00AE45B5" w:rsidRDefault="00513B4F" w:rsidP="008B711D">
            <w:pPr>
              <w:rPr>
                <w:rFonts w:cs="Arial"/>
              </w:rPr>
            </w:pPr>
            <w:r w:rsidRPr="00AE45B5">
              <w:rPr>
                <w:rFonts w:cs="Arial"/>
              </w:rPr>
              <w:t>Host device got disconnected</w:t>
            </w:r>
          </w:p>
        </w:tc>
      </w:tr>
      <w:tr w:rsidR="008B711D" w:rsidRPr="00AE45B5" w14:paraId="245EDA96" w14:textId="77777777" w:rsidTr="00AE45B5">
        <w:tc>
          <w:tcPr>
            <w:tcW w:w="3584" w:type="dxa"/>
            <w:shd w:val="clear" w:color="auto" w:fill="auto"/>
          </w:tcPr>
          <w:p w14:paraId="2185FABF" w14:textId="77777777" w:rsidR="008B711D" w:rsidRPr="00AE45B5" w:rsidRDefault="008B711D"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HOST_TO_SLAVE</w:t>
            </w:r>
          </w:p>
        </w:tc>
        <w:tc>
          <w:tcPr>
            <w:tcW w:w="1344" w:type="dxa"/>
            <w:shd w:val="clear" w:color="auto" w:fill="auto"/>
          </w:tcPr>
          <w:p w14:paraId="2BF12829" w14:textId="77777777" w:rsidR="008B711D" w:rsidRPr="00AE45B5" w:rsidRDefault="00513B4F" w:rsidP="00AE45B5">
            <w:pPr>
              <w:jc w:val="center"/>
              <w:rPr>
                <w:rFonts w:cs="Arial"/>
              </w:rPr>
            </w:pPr>
            <w:r w:rsidRPr="00AE45B5">
              <w:rPr>
                <w:rFonts w:cs="Arial"/>
              </w:rPr>
              <w:t>4</w:t>
            </w:r>
          </w:p>
        </w:tc>
        <w:tc>
          <w:tcPr>
            <w:tcW w:w="5826" w:type="dxa"/>
            <w:shd w:val="clear" w:color="auto" w:fill="auto"/>
          </w:tcPr>
          <w:p w14:paraId="5D9E7E44" w14:textId="77777777" w:rsidR="008B711D" w:rsidRPr="00AE45B5" w:rsidRDefault="00CE2BB8" w:rsidP="008B711D">
            <w:pPr>
              <w:rPr>
                <w:rFonts w:cs="Arial"/>
              </w:rPr>
            </w:pPr>
            <w:r w:rsidRPr="00AE45B5">
              <w:rPr>
                <w:rFonts w:cs="Arial"/>
              </w:rPr>
              <w:t>Role swap from Host to Slave</w:t>
            </w:r>
          </w:p>
        </w:tc>
      </w:tr>
      <w:tr w:rsidR="008B711D" w:rsidRPr="00AE45B5" w14:paraId="4EB538C6" w14:textId="77777777" w:rsidTr="00AE45B5">
        <w:tc>
          <w:tcPr>
            <w:tcW w:w="3584" w:type="dxa"/>
            <w:shd w:val="clear" w:color="auto" w:fill="auto"/>
          </w:tcPr>
          <w:p w14:paraId="65F464D6" w14:textId="77777777" w:rsidR="008B711D" w:rsidRPr="00AE45B5" w:rsidRDefault="00513B4F"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SLAVE_TO_IDLE</w:t>
            </w:r>
          </w:p>
        </w:tc>
        <w:tc>
          <w:tcPr>
            <w:tcW w:w="1344" w:type="dxa"/>
            <w:shd w:val="clear" w:color="auto" w:fill="auto"/>
          </w:tcPr>
          <w:p w14:paraId="6BCD565B" w14:textId="77777777" w:rsidR="008B711D" w:rsidRPr="00AE45B5" w:rsidRDefault="00513B4F" w:rsidP="00AE45B5">
            <w:pPr>
              <w:jc w:val="center"/>
              <w:rPr>
                <w:rFonts w:cs="Arial"/>
              </w:rPr>
            </w:pPr>
            <w:r w:rsidRPr="00AE45B5">
              <w:rPr>
                <w:rFonts w:cs="Arial"/>
              </w:rPr>
              <w:t>5</w:t>
            </w:r>
          </w:p>
        </w:tc>
        <w:tc>
          <w:tcPr>
            <w:tcW w:w="5826" w:type="dxa"/>
            <w:shd w:val="clear" w:color="auto" w:fill="auto"/>
          </w:tcPr>
          <w:p w14:paraId="3F76E17C" w14:textId="77777777" w:rsidR="008B711D" w:rsidRPr="00AE45B5" w:rsidRDefault="00513B4F" w:rsidP="008B711D">
            <w:pPr>
              <w:rPr>
                <w:rFonts w:cs="Arial"/>
              </w:rPr>
            </w:pPr>
            <w:r w:rsidRPr="00AE45B5">
              <w:rPr>
                <w:rFonts w:cs="Arial"/>
              </w:rPr>
              <w:t>Slave device is disconnected</w:t>
            </w:r>
          </w:p>
        </w:tc>
      </w:tr>
      <w:tr w:rsidR="008B711D" w:rsidRPr="00AE45B5" w14:paraId="70D62B7D" w14:textId="77777777" w:rsidTr="00AE45B5">
        <w:tc>
          <w:tcPr>
            <w:tcW w:w="3584" w:type="dxa"/>
            <w:shd w:val="clear" w:color="auto" w:fill="auto"/>
          </w:tcPr>
          <w:p w14:paraId="194FDEE5" w14:textId="77777777" w:rsidR="008B711D" w:rsidRPr="00AE45B5" w:rsidRDefault="00513B4F" w:rsidP="008B711D">
            <w:pPr>
              <w:rPr>
                <w:rFonts w:cs="Arial"/>
              </w:rPr>
            </w:pPr>
            <w:r w:rsidRPr="00AE45B5">
              <w:rPr>
                <w:rFonts w:cs="Arial"/>
              </w:rPr>
              <w:t>UX_OTG_</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AE45B5">
              <w:rPr>
                <w:rFonts w:cs="Arial"/>
              </w:rPr>
              <w:t>SLAVE_TO_HOST</w:t>
            </w:r>
          </w:p>
        </w:tc>
        <w:tc>
          <w:tcPr>
            <w:tcW w:w="1344" w:type="dxa"/>
            <w:shd w:val="clear" w:color="auto" w:fill="auto"/>
          </w:tcPr>
          <w:p w14:paraId="2826BE4D" w14:textId="77777777" w:rsidR="008B711D" w:rsidRPr="00AE45B5" w:rsidRDefault="00513B4F" w:rsidP="00AE45B5">
            <w:pPr>
              <w:jc w:val="center"/>
              <w:rPr>
                <w:rFonts w:cs="Arial"/>
              </w:rPr>
            </w:pPr>
            <w:r w:rsidRPr="00AE45B5">
              <w:rPr>
                <w:rFonts w:cs="Arial"/>
              </w:rPr>
              <w:t>6</w:t>
            </w:r>
          </w:p>
        </w:tc>
        <w:tc>
          <w:tcPr>
            <w:tcW w:w="5826" w:type="dxa"/>
            <w:shd w:val="clear" w:color="auto" w:fill="auto"/>
          </w:tcPr>
          <w:p w14:paraId="715F51E8" w14:textId="77777777" w:rsidR="008B711D" w:rsidRPr="00AE45B5" w:rsidRDefault="00CE2BB8" w:rsidP="008B711D">
            <w:pPr>
              <w:rPr>
                <w:rFonts w:cs="Arial"/>
              </w:rPr>
            </w:pPr>
            <w:r w:rsidRPr="00AE45B5">
              <w:rPr>
                <w:rFonts w:cs="Arial"/>
              </w:rPr>
              <w:t>Role swap from Slave to Host</w:t>
            </w:r>
          </w:p>
        </w:tc>
      </w:tr>
    </w:tbl>
    <w:p w14:paraId="634F3E23" w14:textId="77777777" w:rsidR="008B711D" w:rsidRPr="008B711D" w:rsidRDefault="008B711D" w:rsidP="008B711D">
      <w:pPr>
        <w:rPr>
          <w:rFonts w:cs="Arial"/>
        </w:rPr>
      </w:pPr>
    </w:p>
    <w:p w14:paraId="720FBBEC" w14:textId="77777777" w:rsidR="008B711D" w:rsidRDefault="00177D7F" w:rsidP="008B711D">
      <w:pPr>
        <w:rPr>
          <w:rFonts w:cs="Arial"/>
          <w:b/>
        </w:rPr>
      </w:pPr>
      <w:r w:rsidRPr="00177D7F">
        <w:rPr>
          <w:rFonts w:cs="Arial"/>
          <w:b/>
        </w:rPr>
        <w:t>Interrupt handlers</w:t>
      </w:r>
    </w:p>
    <w:p w14:paraId="60A94C8F" w14:textId="77777777" w:rsidR="00177D7F" w:rsidRDefault="00177D7F" w:rsidP="008B711D">
      <w:pPr>
        <w:rPr>
          <w:rFonts w:cs="Arial"/>
        </w:rPr>
      </w:pPr>
      <w:r>
        <w:rPr>
          <w:rFonts w:cs="Arial"/>
        </w:rPr>
        <w:t>Both host and device controller drivers for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needs different interrupt handlers to monitor signals beyond traditional USB interrupts, in </w:t>
      </w:r>
      <w:r w:rsidRPr="006358CE">
        <w:rPr>
          <w:rFonts w:cs="Arial"/>
          <w:noProof/>
        </w:rPr>
        <w:t>particular</w:t>
      </w:r>
      <w:r>
        <w:rPr>
          <w:rFonts w:cs="Arial"/>
        </w:rPr>
        <w:t xml:space="preserve"> signals due to SRP and VBUS</w:t>
      </w:r>
      <w:r w:rsidR="00B12E34">
        <w:rPr>
          <w:rFonts w:cs="Arial"/>
        </w:rPr>
        <w:fldChar w:fldCharType="begin"/>
      </w:r>
      <w:r w:rsidR="00B12E34">
        <w:rPr>
          <w:rFonts w:cs="Arial"/>
        </w:rPr>
        <w:instrText xml:space="preserve"> XE "</w:instrText>
      </w:r>
      <w:r w:rsidR="00B12E34">
        <w:rPr>
          <w:color w:val="000000"/>
        </w:rPr>
        <w:instrText>VBUS"</w:instrText>
      </w:r>
      <w:r w:rsidR="00B12E34">
        <w:rPr>
          <w:rFonts w:cs="Arial"/>
        </w:rPr>
        <w:instrText xml:space="preserve"> </w:instrText>
      </w:r>
      <w:r w:rsidR="00B12E34">
        <w:rPr>
          <w:rFonts w:cs="Arial"/>
        </w:rPr>
        <w:fldChar w:fldCharType="end"/>
      </w:r>
      <w:r>
        <w:rPr>
          <w:rFonts w:cs="Arial"/>
        </w:rPr>
        <w:t>.</w:t>
      </w:r>
    </w:p>
    <w:p w14:paraId="59EB05A8" w14:textId="77777777" w:rsidR="00177D7F" w:rsidRDefault="00177D7F" w:rsidP="008B711D">
      <w:pPr>
        <w:rPr>
          <w:rFonts w:cs="Arial"/>
        </w:rPr>
      </w:pPr>
    </w:p>
    <w:p w14:paraId="2844D39A" w14:textId="77777777" w:rsidR="00177D7F" w:rsidRDefault="00177D7F" w:rsidP="008B711D">
      <w:pPr>
        <w:rPr>
          <w:rFonts w:cs="Arial"/>
        </w:rPr>
      </w:pPr>
    </w:p>
    <w:p w14:paraId="73767F0D" w14:textId="77777777" w:rsidR="00177D7F" w:rsidRDefault="00177D7F" w:rsidP="008B711D">
      <w:pPr>
        <w:rPr>
          <w:rFonts w:cs="Arial"/>
        </w:rPr>
      </w:pPr>
      <w:r>
        <w:rPr>
          <w:rFonts w:cs="Arial"/>
        </w:rPr>
        <w:t>How to initialize a USB 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 xml:space="preserve"> controller. We use the NXP LPC3131 as an example here</w:t>
      </w:r>
      <w:r w:rsidR="00AE0C5A">
        <w:rPr>
          <w:rFonts w:cs="Arial"/>
        </w:rPr>
        <w:t>:</w:t>
      </w:r>
    </w:p>
    <w:p w14:paraId="23F51A33" w14:textId="77777777" w:rsidR="00177D7F" w:rsidRDefault="00177D7F" w:rsidP="008B711D">
      <w:pPr>
        <w:rPr>
          <w:rFonts w:cs="Arial"/>
        </w:rPr>
      </w:pPr>
    </w:p>
    <w:p w14:paraId="0CFACF67"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Initialize the LPC3131 OTG</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OTG"</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77D7F">
        <w:rPr>
          <w:rFonts w:ascii="Courier New" w:hAnsi="Courier New" w:cs="Courier New"/>
          <w:sz w:val="20"/>
        </w:rPr>
        <w:t xml:space="preserve"> controller.  */</w:t>
      </w:r>
    </w:p>
    <w:p w14:paraId="0CF350BA" w14:textId="77777777" w:rsidR="006203C2" w:rsidRDefault="00177D7F" w:rsidP="00177D7F">
      <w:pPr>
        <w:rPr>
          <w:rFonts w:ascii="Courier New" w:hAnsi="Courier New" w:cs="Courier New"/>
          <w:sz w:val="20"/>
        </w:rPr>
      </w:pPr>
      <w:r w:rsidRPr="00177D7F">
        <w:rPr>
          <w:rFonts w:ascii="Courier New" w:hAnsi="Courier New" w:cs="Courier New"/>
          <w:sz w:val="20"/>
        </w:rPr>
        <w:t xml:space="preserve"> status = </w:t>
      </w:r>
      <w:r w:rsidR="000F7B3E">
        <w:rPr>
          <w:rFonts w:ascii="Courier New" w:hAnsi="Courier New" w:cs="Courier New"/>
          <w:sz w:val="20"/>
        </w:rPr>
        <w:t>ux_</w:t>
      </w:r>
      <w:r w:rsidRPr="00177D7F">
        <w:rPr>
          <w:rFonts w:ascii="Courier New" w:hAnsi="Courier New" w:cs="Courier New"/>
          <w:sz w:val="20"/>
        </w:rPr>
        <w:t>otg_lpc3131_initialize(0x19000000, lpc3131_vbus_function,</w:t>
      </w:r>
    </w:p>
    <w:p w14:paraId="6D6CACC9" w14:textId="77777777" w:rsidR="00177D7F" w:rsidRDefault="00177D7F" w:rsidP="006203C2">
      <w:pPr>
        <w:tabs>
          <w:tab w:val="left" w:pos="4410"/>
        </w:tabs>
        <w:rPr>
          <w:rFonts w:ascii="Courier New" w:hAnsi="Courier New" w:cs="Courier New"/>
          <w:sz w:val="20"/>
        </w:rPr>
      </w:pPr>
      <w:r w:rsidRPr="00177D7F">
        <w:rPr>
          <w:rFonts w:ascii="Courier New" w:hAnsi="Courier New" w:cs="Courier New"/>
          <w:sz w:val="20"/>
        </w:rPr>
        <w:t xml:space="preserve"> </w:t>
      </w:r>
      <w:r w:rsidR="006203C2">
        <w:rPr>
          <w:rFonts w:ascii="Courier New" w:hAnsi="Courier New" w:cs="Courier New"/>
          <w:sz w:val="20"/>
        </w:rPr>
        <w:tab/>
      </w:r>
      <w:r w:rsidRPr="00177D7F">
        <w:rPr>
          <w:rFonts w:ascii="Courier New" w:hAnsi="Courier New" w:cs="Courier New"/>
          <w:sz w:val="20"/>
        </w:rPr>
        <w:t>tx_demo_change_mode_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77D7F">
        <w:rPr>
          <w:rFonts w:ascii="Courier New" w:hAnsi="Courier New" w:cs="Courier New"/>
          <w:sz w:val="20"/>
        </w:rPr>
        <w:t>);</w:t>
      </w:r>
    </w:p>
    <w:p w14:paraId="7D2D8437" w14:textId="77777777" w:rsidR="00177D7F" w:rsidRDefault="00177D7F" w:rsidP="00177D7F">
      <w:pPr>
        <w:rPr>
          <w:rFonts w:ascii="Courier New" w:hAnsi="Courier New" w:cs="Courier New"/>
          <w:sz w:val="20"/>
        </w:rPr>
      </w:pPr>
    </w:p>
    <w:p w14:paraId="56363315" w14:textId="77777777" w:rsidR="00177D7F" w:rsidRDefault="00177D7F" w:rsidP="00177D7F">
      <w:pPr>
        <w:rPr>
          <w:rFonts w:cs="Arial"/>
          <w:szCs w:val="24"/>
        </w:rPr>
      </w:pPr>
      <w:r>
        <w:rPr>
          <w:rFonts w:cs="Arial"/>
          <w:szCs w:val="24"/>
        </w:rPr>
        <w:t>In this example, we initialize the LPC3131 in OTG</w:t>
      </w:r>
      <w:r w:rsidR="00B12E34">
        <w:rPr>
          <w:rFonts w:cs="Arial"/>
          <w:szCs w:val="24"/>
        </w:rPr>
        <w:fldChar w:fldCharType="begin"/>
      </w:r>
      <w:r w:rsidR="00B12E34">
        <w:rPr>
          <w:rFonts w:cs="Arial"/>
          <w:szCs w:val="24"/>
        </w:rPr>
        <w:instrText xml:space="preserve"> XE "</w:instrText>
      </w:r>
      <w:r w:rsidR="00B12E34">
        <w:rPr>
          <w:color w:val="000000"/>
        </w:rPr>
        <w:instrText>OTG"</w:instrText>
      </w:r>
      <w:r w:rsidR="00B12E34">
        <w:rPr>
          <w:rFonts w:cs="Arial"/>
          <w:szCs w:val="24"/>
        </w:rPr>
        <w:instrText xml:space="preserve"> </w:instrText>
      </w:r>
      <w:r w:rsidR="00B12E34">
        <w:rPr>
          <w:rFonts w:cs="Arial"/>
          <w:szCs w:val="24"/>
        </w:rPr>
        <w:fldChar w:fldCharType="end"/>
      </w:r>
      <w:r>
        <w:rPr>
          <w:rFonts w:cs="Arial"/>
          <w:szCs w:val="24"/>
        </w:rPr>
        <w:t xml:space="preserve"> mode by passing a VBUS</w:t>
      </w:r>
      <w:r w:rsidR="00B12E34">
        <w:rPr>
          <w:rFonts w:cs="Arial"/>
          <w:szCs w:val="24"/>
        </w:rPr>
        <w:fldChar w:fldCharType="begin"/>
      </w:r>
      <w:r w:rsidR="00B12E34">
        <w:rPr>
          <w:rFonts w:cs="Arial"/>
          <w:szCs w:val="24"/>
        </w:rPr>
        <w:instrText xml:space="preserve"> XE "</w:instrText>
      </w:r>
      <w:r w:rsidR="00B12E34">
        <w:rPr>
          <w:color w:val="000000"/>
        </w:rPr>
        <w:instrText>VBUS"</w:instrText>
      </w:r>
      <w:r w:rsidR="00B12E34">
        <w:rPr>
          <w:rFonts w:cs="Arial"/>
          <w:szCs w:val="24"/>
        </w:rPr>
        <w:instrText xml:space="preserve"> </w:instrText>
      </w:r>
      <w:r w:rsidR="00B12E34">
        <w:rPr>
          <w:rFonts w:cs="Arial"/>
          <w:szCs w:val="24"/>
        </w:rPr>
        <w:fldChar w:fldCharType="end"/>
      </w:r>
      <w:r>
        <w:rPr>
          <w:rFonts w:cs="Arial"/>
          <w:szCs w:val="24"/>
        </w:rPr>
        <w:t xml:space="preserve"> function and a callback</w:t>
      </w:r>
      <w:r w:rsidR="00B12E34">
        <w:rPr>
          <w:rFonts w:cs="Arial"/>
          <w:szCs w:val="24"/>
        </w:rPr>
        <w:fldChar w:fldCharType="begin"/>
      </w:r>
      <w:r w:rsidR="00B12E34">
        <w:rPr>
          <w:rFonts w:cs="Arial"/>
          <w:szCs w:val="24"/>
        </w:rPr>
        <w:instrText xml:space="preserve"> XE "</w:instrText>
      </w:r>
      <w:r w:rsidR="00B12E34">
        <w:rPr>
          <w:color w:val="000000"/>
        </w:rPr>
        <w:instrText>callback"</w:instrText>
      </w:r>
      <w:r w:rsidR="00B12E34">
        <w:rPr>
          <w:rFonts w:cs="Arial"/>
          <w:szCs w:val="24"/>
        </w:rPr>
        <w:instrText xml:space="preserve"> </w:instrText>
      </w:r>
      <w:r w:rsidR="00B12E34">
        <w:rPr>
          <w:rFonts w:cs="Arial"/>
          <w:szCs w:val="24"/>
        </w:rPr>
        <w:fldChar w:fldCharType="end"/>
      </w:r>
      <w:r>
        <w:rPr>
          <w:rFonts w:cs="Arial"/>
          <w:szCs w:val="24"/>
        </w:rPr>
        <w:t xml:space="preserve"> for mode change (from host to slave</w:t>
      </w:r>
      <w:r w:rsidR="00B12E34">
        <w:rPr>
          <w:rFonts w:cs="Arial"/>
          <w:szCs w:val="24"/>
        </w:rPr>
        <w:fldChar w:fldCharType="begin"/>
      </w:r>
      <w:r w:rsidR="00B12E34">
        <w:rPr>
          <w:rFonts w:cs="Arial"/>
          <w:szCs w:val="24"/>
        </w:rPr>
        <w:instrText xml:space="preserve"> XE "</w:instrText>
      </w:r>
      <w:r w:rsidR="00B12E34">
        <w:rPr>
          <w:color w:val="000000"/>
        </w:rPr>
        <w:instrText>slave"</w:instrText>
      </w:r>
      <w:r w:rsidR="00B12E34">
        <w:rPr>
          <w:rFonts w:cs="Arial"/>
          <w:szCs w:val="24"/>
        </w:rPr>
        <w:instrText xml:space="preserve"> </w:instrText>
      </w:r>
      <w:r w:rsidR="00B12E34">
        <w:rPr>
          <w:rFonts w:cs="Arial"/>
          <w:szCs w:val="24"/>
        </w:rPr>
        <w:fldChar w:fldCharType="end"/>
      </w:r>
      <w:r>
        <w:rPr>
          <w:rFonts w:cs="Arial"/>
          <w:szCs w:val="24"/>
        </w:rPr>
        <w:t xml:space="preserve"> or vice versa).</w:t>
      </w:r>
    </w:p>
    <w:p w14:paraId="78528544" w14:textId="77777777" w:rsidR="00177D7F" w:rsidRDefault="00177D7F" w:rsidP="00177D7F">
      <w:pPr>
        <w:rPr>
          <w:rFonts w:cs="Arial"/>
          <w:szCs w:val="24"/>
        </w:rPr>
      </w:pPr>
    </w:p>
    <w:p w14:paraId="10CF7D57" w14:textId="77777777" w:rsidR="00177D7F" w:rsidRDefault="00177D7F" w:rsidP="00177D7F">
      <w:pPr>
        <w:rPr>
          <w:rFonts w:cs="Arial"/>
          <w:szCs w:val="24"/>
        </w:rPr>
      </w:pPr>
      <w:r>
        <w:rPr>
          <w:rFonts w:cs="Arial"/>
          <w:szCs w:val="24"/>
        </w:rPr>
        <w:t>The callback</w:t>
      </w:r>
      <w:r w:rsidR="00B12E34">
        <w:rPr>
          <w:rFonts w:cs="Arial"/>
          <w:szCs w:val="24"/>
        </w:rPr>
        <w:fldChar w:fldCharType="begin"/>
      </w:r>
      <w:r w:rsidR="00B12E34">
        <w:rPr>
          <w:rFonts w:cs="Arial"/>
          <w:szCs w:val="24"/>
        </w:rPr>
        <w:instrText xml:space="preserve"> XE "</w:instrText>
      </w:r>
      <w:r w:rsidR="00B12E34">
        <w:rPr>
          <w:color w:val="000000"/>
        </w:rPr>
        <w:instrText>callback"</w:instrText>
      </w:r>
      <w:r w:rsidR="00B12E34">
        <w:rPr>
          <w:rFonts w:cs="Arial"/>
          <w:szCs w:val="24"/>
        </w:rPr>
        <w:instrText xml:space="preserve"> </w:instrText>
      </w:r>
      <w:r w:rsidR="00B12E34">
        <w:rPr>
          <w:rFonts w:cs="Arial"/>
          <w:szCs w:val="24"/>
        </w:rPr>
        <w:fldChar w:fldCharType="end"/>
      </w:r>
      <w:r>
        <w:rPr>
          <w:rFonts w:cs="Arial"/>
          <w:szCs w:val="24"/>
        </w:rPr>
        <w:t xml:space="preserve"> function should simply record the new mode and wake up a pending thread to act up the new state</w:t>
      </w:r>
      <w:r w:rsidR="00AE0C5A">
        <w:rPr>
          <w:rFonts w:cs="Arial"/>
          <w:szCs w:val="24"/>
        </w:rPr>
        <w:t>:</w:t>
      </w:r>
    </w:p>
    <w:p w14:paraId="03081AFF" w14:textId="77777777" w:rsidR="00177D7F" w:rsidRDefault="00177D7F" w:rsidP="00177D7F">
      <w:pPr>
        <w:rPr>
          <w:rFonts w:cs="Arial"/>
          <w:szCs w:val="24"/>
        </w:rPr>
      </w:pPr>
    </w:p>
    <w:p w14:paraId="69005870"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void  tx_demo_change_mode_callback</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callback"</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77D7F">
        <w:rPr>
          <w:rFonts w:ascii="Courier New" w:hAnsi="Courier New" w:cs="Courier New"/>
          <w:sz w:val="20"/>
        </w:rPr>
        <w:t>(ULONG mode)</w:t>
      </w:r>
    </w:p>
    <w:p w14:paraId="4D4DBC8C"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w:t>
      </w:r>
    </w:p>
    <w:p w14:paraId="3A471B01" w14:textId="77777777" w:rsidR="00E50E87" w:rsidRDefault="00E50E87" w:rsidP="00177D7F">
      <w:pPr>
        <w:rPr>
          <w:rFonts w:ascii="Courier New" w:hAnsi="Courier New" w:cs="Courier New"/>
          <w:sz w:val="20"/>
        </w:rPr>
      </w:pPr>
    </w:p>
    <w:p w14:paraId="54E3CE87"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 Simply save the otg mode.  */</w:t>
      </w:r>
    </w:p>
    <w:p w14:paraId="4276F0BA"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otg_mode = mode;</w:t>
      </w:r>
    </w:p>
    <w:p w14:paraId="67FDE7AF" w14:textId="77777777" w:rsidR="00E50E87" w:rsidRDefault="00E50E87" w:rsidP="00177D7F">
      <w:pPr>
        <w:rPr>
          <w:rFonts w:ascii="Courier New" w:hAnsi="Courier New" w:cs="Courier New"/>
          <w:sz w:val="20"/>
        </w:rPr>
      </w:pPr>
    </w:p>
    <w:p w14:paraId="12AE15CB"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 Wake up the thread that is waiting.  */</w:t>
      </w:r>
    </w:p>
    <w:p w14:paraId="3B86D1D5" w14:textId="77777777" w:rsidR="00177D7F" w:rsidRPr="00177D7F" w:rsidRDefault="00177D7F" w:rsidP="00177D7F">
      <w:pPr>
        <w:rPr>
          <w:rFonts w:ascii="Courier New" w:hAnsi="Courier New" w:cs="Courier New"/>
          <w:sz w:val="20"/>
        </w:rPr>
      </w:pPr>
      <w:r w:rsidRPr="00177D7F">
        <w:rPr>
          <w:rFonts w:ascii="Courier New" w:hAnsi="Courier New" w:cs="Courier New"/>
          <w:sz w:val="20"/>
        </w:rPr>
        <w:t xml:space="preserve">    </w:t>
      </w:r>
      <w:r w:rsidR="000F7B3E">
        <w:rPr>
          <w:rFonts w:ascii="Courier New" w:hAnsi="Courier New" w:cs="Courier New"/>
          <w:sz w:val="20"/>
        </w:rPr>
        <w:t>ux_</w:t>
      </w:r>
      <w:r w:rsidRPr="00177D7F">
        <w:rPr>
          <w:rFonts w:ascii="Courier New" w:hAnsi="Courier New" w:cs="Courier New"/>
          <w:sz w:val="20"/>
        </w:rPr>
        <w:t>utility_semaphor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emaphor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77D7F">
        <w:rPr>
          <w:rFonts w:ascii="Courier New" w:hAnsi="Courier New" w:cs="Courier New"/>
          <w:sz w:val="20"/>
        </w:rPr>
        <w:t>_put(&amp;mode_change_semaphore);</w:t>
      </w:r>
    </w:p>
    <w:p w14:paraId="3E2C9DFD" w14:textId="77777777" w:rsidR="00E50E87" w:rsidRDefault="00E50E87" w:rsidP="00177D7F">
      <w:pPr>
        <w:rPr>
          <w:rFonts w:ascii="Courier New" w:hAnsi="Courier New" w:cs="Courier New"/>
          <w:sz w:val="20"/>
        </w:rPr>
      </w:pPr>
    </w:p>
    <w:p w14:paraId="50B5C2EF" w14:textId="77777777" w:rsidR="00177D7F" w:rsidRDefault="00177D7F" w:rsidP="00177D7F">
      <w:pPr>
        <w:rPr>
          <w:rFonts w:ascii="Courier New" w:hAnsi="Courier New" w:cs="Courier New"/>
          <w:sz w:val="20"/>
        </w:rPr>
      </w:pPr>
      <w:r w:rsidRPr="00177D7F">
        <w:rPr>
          <w:rFonts w:ascii="Courier New" w:hAnsi="Courier New" w:cs="Courier New"/>
          <w:sz w:val="20"/>
        </w:rPr>
        <w:t>}</w:t>
      </w:r>
    </w:p>
    <w:p w14:paraId="6804245D" w14:textId="77777777" w:rsidR="00177D7F" w:rsidRDefault="00177D7F" w:rsidP="00177D7F">
      <w:pPr>
        <w:rPr>
          <w:rFonts w:cs="Arial"/>
          <w:szCs w:val="24"/>
        </w:rPr>
      </w:pPr>
    </w:p>
    <w:p w14:paraId="01F3DFF3" w14:textId="77777777" w:rsidR="001F129D" w:rsidRDefault="001F129D" w:rsidP="00177D7F">
      <w:pPr>
        <w:rPr>
          <w:rFonts w:cs="Arial"/>
          <w:szCs w:val="24"/>
        </w:rPr>
      </w:pPr>
      <w:r>
        <w:rPr>
          <w:rFonts w:cs="Arial"/>
          <w:szCs w:val="24"/>
        </w:rPr>
        <w:t>The mode value that is passed can have the following values:</w:t>
      </w:r>
    </w:p>
    <w:p w14:paraId="03E330CB" w14:textId="77777777" w:rsidR="001F129D" w:rsidRPr="001F129D" w:rsidRDefault="001F129D" w:rsidP="001F129D">
      <w:pPr>
        <w:numPr>
          <w:ilvl w:val="0"/>
          <w:numId w:val="30"/>
        </w:numPr>
        <w:rPr>
          <w:rFonts w:cs="Arial"/>
          <w:szCs w:val="24"/>
        </w:rPr>
      </w:pPr>
      <w:r>
        <w:rPr>
          <w:rFonts w:cs="Arial"/>
          <w:szCs w:val="24"/>
        </w:rPr>
        <w:t>UX_OTG</w:t>
      </w:r>
      <w:r w:rsidR="00B12E34">
        <w:rPr>
          <w:rFonts w:cs="Arial"/>
          <w:szCs w:val="24"/>
        </w:rPr>
        <w:fldChar w:fldCharType="begin"/>
      </w:r>
      <w:r w:rsidR="00B12E34">
        <w:rPr>
          <w:rFonts w:cs="Arial"/>
          <w:szCs w:val="24"/>
        </w:rPr>
        <w:instrText xml:space="preserve"> XE "</w:instrText>
      </w:r>
      <w:r w:rsidR="00B12E34">
        <w:rPr>
          <w:color w:val="000000"/>
        </w:rPr>
        <w:instrText>OTG"</w:instrText>
      </w:r>
      <w:r w:rsidR="00B12E34">
        <w:rPr>
          <w:rFonts w:cs="Arial"/>
          <w:szCs w:val="24"/>
        </w:rPr>
        <w:instrText xml:space="preserve"> </w:instrText>
      </w:r>
      <w:r w:rsidR="00B12E34">
        <w:rPr>
          <w:rFonts w:cs="Arial"/>
          <w:szCs w:val="24"/>
        </w:rPr>
        <w:fldChar w:fldCharType="end"/>
      </w:r>
      <w:r>
        <w:rPr>
          <w:rFonts w:cs="Arial"/>
          <w:szCs w:val="24"/>
        </w:rPr>
        <w:t>_MODE_IDLE</w:t>
      </w:r>
    </w:p>
    <w:p w14:paraId="3DD3821D" w14:textId="77777777" w:rsidR="001F129D" w:rsidRPr="001F129D" w:rsidRDefault="001F129D" w:rsidP="001F129D">
      <w:pPr>
        <w:numPr>
          <w:ilvl w:val="0"/>
          <w:numId w:val="30"/>
        </w:numPr>
        <w:rPr>
          <w:rFonts w:cs="Arial"/>
          <w:szCs w:val="24"/>
        </w:rPr>
      </w:pPr>
      <w:r>
        <w:rPr>
          <w:rFonts w:cs="Arial"/>
          <w:szCs w:val="24"/>
        </w:rPr>
        <w:t>UX_OTG</w:t>
      </w:r>
      <w:r w:rsidR="00B12E34">
        <w:rPr>
          <w:rFonts w:cs="Arial"/>
          <w:szCs w:val="24"/>
        </w:rPr>
        <w:fldChar w:fldCharType="begin"/>
      </w:r>
      <w:r w:rsidR="00B12E34">
        <w:rPr>
          <w:rFonts w:cs="Arial"/>
          <w:szCs w:val="24"/>
        </w:rPr>
        <w:instrText xml:space="preserve"> XE "</w:instrText>
      </w:r>
      <w:r w:rsidR="00B12E34">
        <w:rPr>
          <w:color w:val="000000"/>
        </w:rPr>
        <w:instrText>OTG"</w:instrText>
      </w:r>
      <w:r w:rsidR="00B12E34">
        <w:rPr>
          <w:rFonts w:cs="Arial"/>
          <w:szCs w:val="24"/>
        </w:rPr>
        <w:instrText xml:space="preserve"> </w:instrText>
      </w:r>
      <w:r w:rsidR="00B12E34">
        <w:rPr>
          <w:rFonts w:cs="Arial"/>
          <w:szCs w:val="24"/>
        </w:rPr>
        <w:fldChar w:fldCharType="end"/>
      </w:r>
      <w:r>
        <w:rPr>
          <w:rFonts w:cs="Arial"/>
          <w:szCs w:val="24"/>
        </w:rPr>
        <w:t>_MODE_SLAVE</w:t>
      </w:r>
    </w:p>
    <w:p w14:paraId="76335D00" w14:textId="77777777" w:rsidR="00177D7F" w:rsidRPr="001F129D" w:rsidRDefault="001F129D" w:rsidP="001F129D">
      <w:pPr>
        <w:numPr>
          <w:ilvl w:val="0"/>
          <w:numId w:val="30"/>
        </w:numPr>
        <w:rPr>
          <w:rFonts w:cs="Arial"/>
        </w:rPr>
      </w:pPr>
      <w:r w:rsidRPr="001F129D">
        <w:rPr>
          <w:rFonts w:cs="Arial"/>
          <w:szCs w:val="24"/>
        </w:rPr>
        <w:t>UX_OTG</w:t>
      </w:r>
      <w:r w:rsidR="00B12E34">
        <w:rPr>
          <w:rFonts w:cs="Arial"/>
          <w:szCs w:val="24"/>
        </w:rPr>
        <w:fldChar w:fldCharType="begin"/>
      </w:r>
      <w:r w:rsidR="00B12E34">
        <w:rPr>
          <w:rFonts w:cs="Arial"/>
          <w:szCs w:val="24"/>
        </w:rPr>
        <w:instrText xml:space="preserve"> XE "</w:instrText>
      </w:r>
      <w:r w:rsidR="00B12E34">
        <w:rPr>
          <w:color w:val="000000"/>
        </w:rPr>
        <w:instrText>OTG"</w:instrText>
      </w:r>
      <w:r w:rsidR="00B12E34">
        <w:rPr>
          <w:rFonts w:cs="Arial"/>
          <w:szCs w:val="24"/>
        </w:rPr>
        <w:instrText xml:space="preserve"> </w:instrText>
      </w:r>
      <w:r w:rsidR="00B12E34">
        <w:rPr>
          <w:rFonts w:cs="Arial"/>
          <w:szCs w:val="24"/>
        </w:rPr>
        <w:fldChar w:fldCharType="end"/>
      </w:r>
      <w:r w:rsidRPr="001F129D">
        <w:rPr>
          <w:rFonts w:cs="Arial"/>
          <w:szCs w:val="24"/>
        </w:rPr>
        <w:t>_MODE_HOST</w:t>
      </w:r>
    </w:p>
    <w:p w14:paraId="2B83CF0C" w14:textId="77777777" w:rsidR="001F129D" w:rsidRDefault="001F129D" w:rsidP="001F129D">
      <w:pPr>
        <w:rPr>
          <w:rFonts w:cs="Arial"/>
          <w:szCs w:val="24"/>
        </w:rPr>
      </w:pPr>
      <w:r>
        <w:rPr>
          <w:rFonts w:cs="Arial"/>
          <w:szCs w:val="24"/>
        </w:rPr>
        <w:t>The application can always check what the device is by looking at the variable:</w:t>
      </w:r>
    </w:p>
    <w:p w14:paraId="7AAAD78C" w14:textId="77777777" w:rsidR="001F129D" w:rsidRDefault="001F129D" w:rsidP="001F129D">
      <w:pPr>
        <w:rPr>
          <w:rFonts w:ascii="Courier New" w:hAnsi="Courier New" w:cs="Courier New"/>
          <w:sz w:val="20"/>
        </w:rPr>
      </w:pPr>
      <w:r w:rsidRPr="001F129D">
        <w:rPr>
          <w:rFonts w:ascii="Courier New" w:hAnsi="Courier New" w:cs="Courier New"/>
          <w:sz w:val="20"/>
        </w:rPr>
        <w:t>_ux_system_otg -&gt; ux_system_otg_device_type</w:t>
      </w:r>
    </w:p>
    <w:p w14:paraId="071C0E0C" w14:textId="77777777" w:rsidR="001F129D" w:rsidRPr="001F129D" w:rsidRDefault="001F129D" w:rsidP="001F129D">
      <w:pPr>
        <w:rPr>
          <w:rFonts w:ascii="Courier New" w:hAnsi="Courier New" w:cs="Courier New"/>
          <w:sz w:val="20"/>
        </w:rPr>
      </w:pPr>
    </w:p>
    <w:p w14:paraId="5A53A352" w14:textId="77777777" w:rsidR="00E50E87" w:rsidRDefault="001F129D" w:rsidP="001F129D">
      <w:pPr>
        <w:rPr>
          <w:rFonts w:cs="Arial"/>
        </w:rPr>
      </w:pPr>
      <w:r>
        <w:rPr>
          <w:rFonts w:cs="Arial"/>
        </w:rPr>
        <w:t>Its values can be</w:t>
      </w:r>
      <w:r w:rsidR="00AE0C5A">
        <w:rPr>
          <w:rFonts w:cs="Arial"/>
        </w:rPr>
        <w:t>:</w:t>
      </w:r>
    </w:p>
    <w:p w14:paraId="55AD6D22" w14:textId="77777777" w:rsidR="001F129D" w:rsidRPr="00177D7F" w:rsidRDefault="001F129D" w:rsidP="001F129D">
      <w:pPr>
        <w:numPr>
          <w:ilvl w:val="0"/>
          <w:numId w:val="31"/>
        </w:numPr>
        <w:rPr>
          <w:rFonts w:cs="Arial"/>
        </w:rPr>
      </w:pPr>
      <w:r w:rsidRPr="001F129D">
        <w:rPr>
          <w:rFonts w:cs="Arial"/>
        </w:rPr>
        <w:t>UX_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Pr="001F129D">
        <w:rPr>
          <w:rFonts w:cs="Arial"/>
        </w:rPr>
        <w:t>_DEVICE_A</w:t>
      </w:r>
    </w:p>
    <w:p w14:paraId="7940A437" w14:textId="77777777" w:rsidR="001F129D" w:rsidRPr="00177D7F" w:rsidRDefault="001F129D" w:rsidP="001F129D">
      <w:pPr>
        <w:numPr>
          <w:ilvl w:val="0"/>
          <w:numId w:val="31"/>
        </w:numPr>
        <w:rPr>
          <w:rFonts w:cs="Arial"/>
        </w:rPr>
      </w:pPr>
      <w:r>
        <w:rPr>
          <w:rFonts w:cs="Arial"/>
        </w:rPr>
        <w:t>UX_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_DEVICE_B</w:t>
      </w:r>
    </w:p>
    <w:p w14:paraId="3FE8BD47" w14:textId="77777777" w:rsidR="001F129D" w:rsidRDefault="001F129D" w:rsidP="001F129D">
      <w:pPr>
        <w:numPr>
          <w:ilvl w:val="0"/>
          <w:numId w:val="31"/>
        </w:numPr>
        <w:rPr>
          <w:rFonts w:cs="Arial"/>
        </w:rPr>
      </w:pPr>
      <w:r>
        <w:rPr>
          <w:rFonts w:cs="Arial"/>
        </w:rPr>
        <w:t>UX_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Pr>
          <w:rFonts w:cs="Arial"/>
        </w:rPr>
        <w:t>_DEVICE_IDLE</w:t>
      </w:r>
    </w:p>
    <w:p w14:paraId="5EB22AD4" w14:textId="77777777" w:rsidR="001F129D" w:rsidRDefault="001F129D" w:rsidP="001F129D">
      <w:pPr>
        <w:rPr>
          <w:rFonts w:cs="Arial"/>
        </w:rPr>
      </w:pPr>
    </w:p>
    <w:p w14:paraId="7421DF47" w14:textId="77777777" w:rsidR="001F129D" w:rsidRPr="00177D7F" w:rsidRDefault="001F129D" w:rsidP="001F129D">
      <w:pPr>
        <w:rPr>
          <w:rFonts w:cs="Arial"/>
        </w:rPr>
      </w:pPr>
    </w:p>
    <w:p w14:paraId="527FA5F2" w14:textId="77777777" w:rsidR="00177D7F" w:rsidRDefault="001F129D" w:rsidP="008B711D">
      <w:pPr>
        <w:rPr>
          <w:rFonts w:cs="Arial"/>
        </w:rPr>
      </w:pPr>
      <w:r>
        <w:rPr>
          <w:rFonts w:cs="Arial"/>
        </w:rPr>
        <w:t xml:space="preserve">A USB </w:t>
      </w:r>
      <w:r w:rsidR="002A7862">
        <w:rPr>
          <w:rFonts w:cs="Arial"/>
        </w:rPr>
        <w:t>OTG</w:t>
      </w:r>
      <w:r w:rsidR="00B12E34">
        <w:rPr>
          <w:rFonts w:cs="Arial"/>
        </w:rPr>
        <w:fldChar w:fldCharType="begin"/>
      </w:r>
      <w:r w:rsidR="00B12E34">
        <w:rPr>
          <w:rFonts w:cs="Arial"/>
        </w:rPr>
        <w:instrText xml:space="preserve"> XE "</w:instrText>
      </w:r>
      <w:r w:rsidR="00B12E34">
        <w:rPr>
          <w:color w:val="000000"/>
        </w:rPr>
        <w:instrText>OTG"</w:instrText>
      </w:r>
      <w:r w:rsidR="00B12E34">
        <w:rPr>
          <w:rFonts w:cs="Arial"/>
        </w:rPr>
        <w:instrText xml:space="preserve"> </w:instrText>
      </w:r>
      <w:r w:rsidR="00B12E34">
        <w:rPr>
          <w:rFonts w:cs="Arial"/>
        </w:rPr>
        <w:fldChar w:fldCharType="end"/>
      </w:r>
      <w:r w:rsidR="002A7862">
        <w:rPr>
          <w:rFonts w:cs="Arial"/>
        </w:rPr>
        <w:t xml:space="preserve"> </w:t>
      </w:r>
      <w:r>
        <w:rPr>
          <w:rFonts w:cs="Arial"/>
        </w:rPr>
        <w:t>host device can always ask for a role swap by issuing the command:</w:t>
      </w:r>
    </w:p>
    <w:p w14:paraId="060E1833" w14:textId="77777777" w:rsidR="001F129D" w:rsidRDefault="001F129D" w:rsidP="008B711D">
      <w:pPr>
        <w:rPr>
          <w:rFonts w:cs="Arial"/>
        </w:rPr>
      </w:pPr>
    </w:p>
    <w:p w14:paraId="65C3037D" w14:textId="77777777" w:rsidR="006203C2" w:rsidRDefault="001F129D" w:rsidP="001F129D">
      <w:pPr>
        <w:rPr>
          <w:rFonts w:ascii="Courier New" w:hAnsi="Courier New" w:cs="Courier New"/>
          <w:sz w:val="20"/>
        </w:rPr>
      </w:pPr>
      <w:r w:rsidRPr="001F129D">
        <w:rPr>
          <w:rFonts w:ascii="Courier New" w:hAnsi="Courier New" w:cs="Courier New"/>
          <w:sz w:val="20"/>
        </w:rPr>
        <w:t>/* Ask the stack to perform a HNP swap with the device.  We relinquish the</w:t>
      </w:r>
    </w:p>
    <w:p w14:paraId="0569BDA3" w14:textId="77777777" w:rsidR="001F129D" w:rsidRPr="001F129D" w:rsidRDefault="006203C2" w:rsidP="001F129D">
      <w:pPr>
        <w:rPr>
          <w:rFonts w:ascii="Courier New" w:hAnsi="Courier New" w:cs="Courier New"/>
          <w:sz w:val="20"/>
        </w:rPr>
      </w:pPr>
      <w:r>
        <w:rPr>
          <w:rFonts w:ascii="Courier New" w:hAnsi="Courier New" w:cs="Courier New"/>
          <w:sz w:val="20"/>
        </w:rPr>
        <w:t xml:space="preserve">  </w:t>
      </w:r>
      <w:r w:rsidR="001F129D" w:rsidRPr="001F129D">
        <w:rPr>
          <w:rFonts w:ascii="Courier New" w:hAnsi="Courier New" w:cs="Courier New"/>
          <w:sz w:val="20"/>
        </w:rPr>
        <w:t xml:space="preserve"> host role to A device. */</w:t>
      </w:r>
    </w:p>
    <w:p w14:paraId="449CC6EB" w14:textId="77777777" w:rsidR="001F129D" w:rsidRPr="001F129D" w:rsidRDefault="000F7B3E" w:rsidP="001F129D">
      <w:pPr>
        <w:rPr>
          <w:rFonts w:ascii="Courier New" w:hAnsi="Courier New" w:cs="Courier New"/>
          <w:sz w:val="20"/>
        </w:rPr>
      </w:pPr>
      <w:r>
        <w:rPr>
          <w:rFonts w:ascii="Courier New" w:hAnsi="Courier New" w:cs="Courier New"/>
          <w:sz w:val="20"/>
        </w:rPr>
        <w:t>ux_</w:t>
      </w:r>
      <w:r w:rsidR="001F129D" w:rsidRPr="001F129D">
        <w:rPr>
          <w:rFonts w:ascii="Courier New" w:hAnsi="Courier New" w:cs="Courier New"/>
          <w:sz w:val="20"/>
        </w:rPr>
        <w:t>host_stack_role_swap(storage -&gt; ux_host_class_storage_dev</w:t>
      </w:r>
      <w:r w:rsidR="006203C2">
        <w:rPr>
          <w:rFonts w:ascii="Courier New" w:hAnsi="Courier New" w:cs="Courier New"/>
          <w:sz w:val="20"/>
        </w:rPr>
        <w:t>i</w:t>
      </w:r>
      <w:r w:rsidR="001F129D" w:rsidRPr="001F129D">
        <w:rPr>
          <w:rFonts w:ascii="Courier New" w:hAnsi="Courier New" w:cs="Courier New"/>
          <w:sz w:val="20"/>
        </w:rPr>
        <w:t>ce);</w:t>
      </w:r>
    </w:p>
    <w:p w14:paraId="4D8801C2" w14:textId="77777777" w:rsidR="00D65512" w:rsidRDefault="00D65512" w:rsidP="003348F5">
      <w:pPr>
        <w:rPr>
          <w:rFonts w:cs="Arial"/>
        </w:rPr>
      </w:pPr>
    </w:p>
    <w:p w14:paraId="75B847E4" w14:textId="77777777" w:rsidR="001F129D" w:rsidRDefault="001F129D" w:rsidP="003348F5">
      <w:pPr>
        <w:rPr>
          <w:rFonts w:cs="Arial"/>
        </w:rPr>
      </w:pPr>
    </w:p>
    <w:p w14:paraId="39AADC8E" w14:textId="77777777" w:rsidR="001F129D" w:rsidRDefault="001F129D" w:rsidP="003348F5">
      <w:pPr>
        <w:rPr>
          <w:rFonts w:cs="Arial"/>
        </w:rPr>
      </w:pPr>
      <w:r>
        <w:rPr>
          <w:rFonts w:cs="Arial"/>
        </w:rPr>
        <w:t>For a slave</w:t>
      </w:r>
      <w:r w:rsidR="00B12E34">
        <w:rPr>
          <w:rFonts w:cs="Arial"/>
        </w:rPr>
        <w:fldChar w:fldCharType="begin"/>
      </w:r>
      <w:r w:rsidR="00B12E34">
        <w:rPr>
          <w:rFonts w:cs="Arial"/>
        </w:rPr>
        <w:instrText xml:space="preserve"> XE "</w:instrText>
      </w:r>
      <w:r w:rsidR="00B12E34">
        <w:rPr>
          <w:color w:val="000000"/>
        </w:rPr>
        <w:instrText>slave"</w:instrText>
      </w:r>
      <w:r w:rsidR="00B12E34">
        <w:rPr>
          <w:rFonts w:cs="Arial"/>
        </w:rPr>
        <w:instrText xml:space="preserve"> </w:instrText>
      </w:r>
      <w:r w:rsidR="00B12E34">
        <w:rPr>
          <w:rFonts w:cs="Arial"/>
        </w:rPr>
        <w:fldChar w:fldCharType="end"/>
      </w:r>
      <w:r>
        <w:rPr>
          <w:rFonts w:cs="Arial"/>
        </w:rPr>
        <w:t xml:space="preserve"> device, there is no command to issue but the slave device can set a state to change the role which will be picked up by the host when it issues a </w:t>
      </w:r>
      <w:r w:rsidRPr="006358CE">
        <w:rPr>
          <w:rFonts w:cs="Arial"/>
          <w:noProof/>
        </w:rPr>
        <w:t>GET_STATUS</w:t>
      </w:r>
      <w:r>
        <w:rPr>
          <w:rFonts w:cs="Arial"/>
        </w:rPr>
        <w:t xml:space="preserve"> and the swap will then be initiated.</w:t>
      </w:r>
    </w:p>
    <w:p w14:paraId="6ADC0E9F" w14:textId="77777777" w:rsidR="001F129D" w:rsidRDefault="001F129D" w:rsidP="003348F5">
      <w:pPr>
        <w:rPr>
          <w:rFonts w:cs="Arial"/>
        </w:rPr>
      </w:pPr>
    </w:p>
    <w:p w14:paraId="1729DE34" w14:textId="77777777" w:rsidR="001F129D" w:rsidRPr="001F129D" w:rsidRDefault="001F129D" w:rsidP="001F129D">
      <w:pPr>
        <w:rPr>
          <w:rFonts w:ascii="Courier New" w:hAnsi="Courier New" w:cs="Courier New"/>
          <w:sz w:val="20"/>
        </w:rPr>
      </w:pPr>
      <w:r>
        <w:rPr>
          <w:rFonts w:ascii="Courier New" w:hAnsi="Courier New" w:cs="Courier New"/>
          <w:sz w:val="20"/>
        </w:rPr>
        <w:t>/</w:t>
      </w:r>
      <w:r w:rsidRPr="001F129D">
        <w:rPr>
          <w:rFonts w:ascii="Courier New" w:hAnsi="Courier New" w:cs="Courier New"/>
          <w:sz w:val="20"/>
        </w:rPr>
        <w:t>* We are a B device, ask for role swap.  The next GET_STATUS from the host</w:t>
      </w:r>
    </w:p>
    <w:p w14:paraId="3C3E2EDB" w14:textId="77777777" w:rsidR="001F129D" w:rsidRPr="001F129D" w:rsidRDefault="001F129D" w:rsidP="001F129D">
      <w:pPr>
        <w:rPr>
          <w:rFonts w:ascii="Courier New" w:hAnsi="Courier New" w:cs="Courier New"/>
          <w:sz w:val="20"/>
        </w:rPr>
      </w:pPr>
      <w:r w:rsidRPr="001F129D">
        <w:rPr>
          <w:rFonts w:ascii="Courier New" w:hAnsi="Courier New" w:cs="Courier New"/>
          <w:sz w:val="20"/>
        </w:rPr>
        <w:t xml:space="preserve">   will get the status change and do the HNP. */</w:t>
      </w:r>
    </w:p>
    <w:p w14:paraId="389869B7" w14:textId="77777777" w:rsidR="00E650C8" w:rsidRDefault="001F129D" w:rsidP="001F129D">
      <w:pPr>
        <w:rPr>
          <w:rFonts w:ascii="Courier New" w:hAnsi="Courier New" w:cs="Courier New"/>
          <w:sz w:val="20"/>
        </w:rPr>
      </w:pPr>
      <w:r w:rsidRPr="001F129D">
        <w:rPr>
          <w:rFonts w:ascii="Courier New" w:hAnsi="Courier New" w:cs="Courier New"/>
          <w:sz w:val="20"/>
        </w:rPr>
        <w:t>_ux_system_otg -&gt; ux_system_otg_slave</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slave"</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F129D">
        <w:rPr>
          <w:rFonts w:ascii="Courier New" w:hAnsi="Courier New" w:cs="Courier New"/>
          <w:sz w:val="20"/>
        </w:rPr>
        <w:t>_role_swap_flag =</w:t>
      </w:r>
    </w:p>
    <w:p w14:paraId="4A1C695F" w14:textId="77777777" w:rsidR="001F129D" w:rsidRDefault="001F129D" w:rsidP="00E650C8">
      <w:pPr>
        <w:tabs>
          <w:tab w:val="left" w:pos="5040"/>
        </w:tabs>
        <w:rPr>
          <w:rFonts w:ascii="Courier New" w:hAnsi="Courier New" w:cs="Courier New"/>
          <w:sz w:val="20"/>
        </w:rPr>
      </w:pPr>
      <w:r w:rsidRPr="001F129D">
        <w:rPr>
          <w:rFonts w:ascii="Courier New" w:hAnsi="Courier New" w:cs="Courier New"/>
          <w:sz w:val="20"/>
        </w:rPr>
        <w:t xml:space="preserve"> </w:t>
      </w:r>
      <w:r w:rsidR="00E650C8">
        <w:rPr>
          <w:rFonts w:ascii="Courier New" w:hAnsi="Courier New" w:cs="Courier New"/>
          <w:sz w:val="20"/>
        </w:rPr>
        <w:tab/>
      </w:r>
      <w:r w:rsidRPr="001F129D">
        <w:rPr>
          <w:rFonts w:ascii="Courier New" w:hAnsi="Courier New" w:cs="Courier New"/>
          <w:sz w:val="20"/>
        </w:rPr>
        <w:t>UX_OTG</w:t>
      </w:r>
      <w:r w:rsidR="00B12E34">
        <w:rPr>
          <w:rFonts w:ascii="Courier New" w:hAnsi="Courier New" w:cs="Courier New"/>
          <w:sz w:val="20"/>
        </w:rPr>
        <w:fldChar w:fldCharType="begin"/>
      </w:r>
      <w:r w:rsidR="00B12E34">
        <w:rPr>
          <w:rFonts w:ascii="Courier New" w:hAnsi="Courier New" w:cs="Courier New"/>
          <w:sz w:val="20"/>
        </w:rPr>
        <w:instrText xml:space="preserve"> XE "</w:instrText>
      </w:r>
      <w:r w:rsidR="00B12E34">
        <w:rPr>
          <w:color w:val="000000"/>
        </w:rPr>
        <w:instrText>OTG"</w:instrText>
      </w:r>
      <w:r w:rsidR="00B12E34">
        <w:rPr>
          <w:rFonts w:ascii="Courier New" w:hAnsi="Courier New" w:cs="Courier New"/>
          <w:sz w:val="20"/>
        </w:rPr>
        <w:instrText xml:space="preserve"> </w:instrText>
      </w:r>
      <w:r w:rsidR="00B12E34">
        <w:rPr>
          <w:rFonts w:ascii="Courier New" w:hAnsi="Courier New" w:cs="Courier New"/>
          <w:sz w:val="20"/>
        </w:rPr>
        <w:fldChar w:fldCharType="end"/>
      </w:r>
      <w:r w:rsidRPr="001F129D">
        <w:rPr>
          <w:rFonts w:ascii="Courier New" w:hAnsi="Courier New" w:cs="Courier New"/>
          <w:sz w:val="20"/>
        </w:rPr>
        <w:t>_HOST_REQUEST_FLAG;</w:t>
      </w:r>
    </w:p>
    <w:p w14:paraId="3F033DD3" w14:textId="77777777" w:rsidR="0059704E" w:rsidRDefault="0059704E">
      <w:pPr>
        <w:overflowPunct/>
        <w:autoSpaceDE/>
        <w:autoSpaceDN/>
        <w:adjustRightInd/>
        <w:textAlignment w:val="auto"/>
        <w:rPr>
          <w:rFonts w:cs="Arial"/>
        </w:rPr>
      </w:pPr>
      <w:r>
        <w:rPr>
          <w:rFonts w:cs="Arial"/>
        </w:rPr>
        <w:br w:type="page"/>
      </w:r>
    </w:p>
    <w:p w14:paraId="7A679919" w14:textId="77777777" w:rsidR="001F129D" w:rsidRDefault="0059704E" w:rsidP="0059704E">
      <w:pPr>
        <w:pStyle w:val="Heading1"/>
      </w:pPr>
      <w:bookmarkStart w:id="329" w:name="_Toc528241172"/>
      <w:bookmarkStart w:id="330" w:name="_Toc24382277"/>
      <w:r>
        <w:t>Index</w:t>
      </w:r>
      <w:bookmarkEnd w:id="329"/>
      <w:bookmarkEnd w:id="330"/>
    </w:p>
    <w:p w14:paraId="7F9C06C0" w14:textId="77777777" w:rsidR="005644B3" w:rsidRDefault="00F04F00" w:rsidP="0053432B">
      <w:pPr>
        <w:rPr>
          <w:noProof/>
        </w:rPr>
        <w:sectPr w:rsidR="005644B3" w:rsidSect="005644B3">
          <w:footerReference w:type="default" r:id="rId34"/>
          <w:footerReference w:type="first" r:id="rId35"/>
          <w:footnotePr>
            <w:pos w:val="sectEnd"/>
          </w:footnotePr>
          <w:endnotePr>
            <w:numFmt w:val="decimal"/>
            <w:numStart w:val="0"/>
          </w:endnotePr>
          <w:pgSz w:w="12240" w:h="15840"/>
          <w:pgMar w:top="1440" w:right="1440" w:bottom="1440" w:left="1440" w:header="720" w:footer="720" w:gutter="0"/>
          <w:pgNumType w:chapStyle="1"/>
          <w:cols w:space="720"/>
          <w:docGrid w:linePitch="326"/>
        </w:sectPr>
      </w:pPr>
      <w:r>
        <w:fldChar w:fldCharType="begin"/>
      </w:r>
      <w:r>
        <w:instrText xml:space="preserve"> INDEX \c "2" \z "1033" </w:instrText>
      </w:r>
      <w:r>
        <w:fldChar w:fldCharType="separate"/>
      </w:r>
    </w:p>
    <w:p w14:paraId="1FBC0111" w14:textId="77777777" w:rsidR="005644B3" w:rsidRDefault="005644B3">
      <w:pPr>
        <w:pStyle w:val="Index1"/>
        <w:tabs>
          <w:tab w:val="right" w:leader="dot" w:pos="4310"/>
        </w:tabs>
        <w:rPr>
          <w:noProof/>
        </w:rPr>
      </w:pPr>
      <w:r w:rsidRPr="00DF11D3">
        <w:rPr>
          <w:noProof/>
          <w:color w:val="000000"/>
        </w:rPr>
        <w:t>API</w:t>
      </w:r>
    </w:p>
    <w:p w14:paraId="0A81B2D5" w14:textId="77777777" w:rsidR="005644B3" w:rsidRDefault="005644B3">
      <w:pPr>
        <w:pStyle w:val="Index2"/>
        <w:tabs>
          <w:tab w:val="right" w:leader="dot" w:pos="4310"/>
        </w:tabs>
        <w:rPr>
          <w:noProof/>
        </w:rPr>
      </w:pPr>
      <w:r w:rsidRPr="00DF11D3">
        <w:rPr>
          <w:noProof/>
          <w:color w:val="000000"/>
        </w:rPr>
        <w:t>USB device class</w:t>
      </w:r>
      <w:r>
        <w:rPr>
          <w:noProof/>
        </w:rPr>
        <w:t xml:space="preserve">, </w:t>
      </w:r>
      <w:r>
        <w:rPr>
          <w:noProof/>
          <w:color w:val="000000"/>
        </w:rPr>
        <w:t>22</w:t>
      </w:r>
    </w:p>
    <w:p w14:paraId="2CB65E10" w14:textId="77777777" w:rsidR="005644B3" w:rsidRDefault="005644B3">
      <w:pPr>
        <w:pStyle w:val="Index2"/>
        <w:tabs>
          <w:tab w:val="right" w:leader="dot" w:pos="4310"/>
        </w:tabs>
        <w:rPr>
          <w:noProof/>
        </w:rPr>
      </w:pPr>
      <w:r w:rsidRPr="00DF11D3">
        <w:rPr>
          <w:noProof/>
          <w:color w:val="000000"/>
        </w:rPr>
        <w:t>USB device stack</w:t>
      </w:r>
      <w:r>
        <w:rPr>
          <w:noProof/>
        </w:rPr>
        <w:t xml:space="preserve">, </w:t>
      </w:r>
      <w:r>
        <w:rPr>
          <w:noProof/>
          <w:color w:val="000000"/>
        </w:rPr>
        <w:t>22</w:t>
      </w:r>
    </w:p>
    <w:p w14:paraId="6B4346A1" w14:textId="77777777" w:rsidR="005644B3" w:rsidRDefault="005644B3">
      <w:pPr>
        <w:pStyle w:val="Index1"/>
        <w:tabs>
          <w:tab w:val="right" w:leader="dot" w:pos="4310"/>
        </w:tabs>
        <w:rPr>
          <w:noProof/>
        </w:rPr>
      </w:pPr>
      <w:r w:rsidRPr="00DF11D3">
        <w:rPr>
          <w:noProof/>
          <w:color w:val="000000"/>
        </w:rPr>
        <w:t>bulk in</w:t>
      </w:r>
      <w:r>
        <w:rPr>
          <w:noProof/>
        </w:rPr>
        <w:t xml:space="preserve">, </w:t>
      </w:r>
      <w:r>
        <w:rPr>
          <w:noProof/>
          <w:color w:val="000000"/>
        </w:rPr>
        <w:t>23</w:t>
      </w:r>
      <w:r>
        <w:rPr>
          <w:noProof/>
        </w:rPr>
        <w:t xml:space="preserve">, </w:t>
      </w:r>
      <w:r>
        <w:rPr>
          <w:noProof/>
          <w:color w:val="000000"/>
        </w:rPr>
        <w:t>40</w:t>
      </w:r>
      <w:r>
        <w:rPr>
          <w:noProof/>
        </w:rPr>
        <w:t xml:space="preserve">, </w:t>
      </w:r>
      <w:r>
        <w:rPr>
          <w:noProof/>
          <w:color w:val="000000"/>
        </w:rPr>
        <w:t>140</w:t>
      </w:r>
      <w:r>
        <w:rPr>
          <w:noProof/>
        </w:rPr>
        <w:t xml:space="preserve">, </w:t>
      </w:r>
      <w:r>
        <w:rPr>
          <w:noProof/>
          <w:color w:val="000000"/>
        </w:rPr>
        <w:t>142</w:t>
      </w:r>
    </w:p>
    <w:p w14:paraId="0EF97EE2" w14:textId="77777777" w:rsidR="005644B3" w:rsidRDefault="005644B3">
      <w:pPr>
        <w:pStyle w:val="Index1"/>
        <w:tabs>
          <w:tab w:val="right" w:leader="dot" w:pos="4310"/>
        </w:tabs>
        <w:rPr>
          <w:noProof/>
        </w:rPr>
      </w:pPr>
      <w:r w:rsidRPr="00DF11D3">
        <w:rPr>
          <w:noProof/>
          <w:color w:val="000000"/>
        </w:rPr>
        <w:t>bulk out</w:t>
      </w:r>
      <w:r>
        <w:rPr>
          <w:noProof/>
        </w:rPr>
        <w:t xml:space="preserve">, </w:t>
      </w:r>
      <w:r>
        <w:rPr>
          <w:noProof/>
          <w:color w:val="000000"/>
        </w:rPr>
        <w:t>23</w:t>
      </w:r>
      <w:r>
        <w:rPr>
          <w:noProof/>
        </w:rPr>
        <w:t xml:space="preserve">, </w:t>
      </w:r>
      <w:r>
        <w:rPr>
          <w:noProof/>
          <w:color w:val="000000"/>
        </w:rPr>
        <w:t>40</w:t>
      </w:r>
      <w:r>
        <w:rPr>
          <w:noProof/>
        </w:rPr>
        <w:t xml:space="preserve">, </w:t>
      </w:r>
      <w:r>
        <w:rPr>
          <w:noProof/>
          <w:color w:val="000000"/>
        </w:rPr>
        <w:t>140</w:t>
      </w:r>
      <w:r>
        <w:rPr>
          <w:noProof/>
        </w:rPr>
        <w:t xml:space="preserve">, </w:t>
      </w:r>
      <w:r>
        <w:rPr>
          <w:noProof/>
          <w:color w:val="000000"/>
        </w:rPr>
        <w:t>142</w:t>
      </w:r>
    </w:p>
    <w:p w14:paraId="14856943" w14:textId="77777777" w:rsidR="005644B3" w:rsidRDefault="005644B3">
      <w:pPr>
        <w:pStyle w:val="Index1"/>
        <w:tabs>
          <w:tab w:val="right" w:leader="dot" w:pos="4310"/>
        </w:tabs>
        <w:rPr>
          <w:noProof/>
        </w:rPr>
      </w:pPr>
      <w:r w:rsidRPr="00DF11D3">
        <w:rPr>
          <w:noProof/>
          <w:color w:val="000000"/>
        </w:rPr>
        <w:t>callback</w:t>
      </w:r>
      <w:r>
        <w:rPr>
          <w:noProof/>
        </w:rPr>
        <w:t xml:space="preserve">, </w:t>
      </w:r>
      <w:r>
        <w:rPr>
          <w:noProof/>
          <w:color w:val="000000"/>
        </w:rPr>
        <w:t>54</w:t>
      </w:r>
      <w:r>
        <w:rPr>
          <w:noProof/>
        </w:rPr>
        <w:t xml:space="preserve">, </w:t>
      </w:r>
      <w:r>
        <w:rPr>
          <w:noProof/>
          <w:color w:val="000000"/>
        </w:rPr>
        <w:t>59</w:t>
      </w:r>
      <w:r>
        <w:rPr>
          <w:noProof/>
        </w:rPr>
        <w:t xml:space="preserve">, </w:t>
      </w:r>
      <w:r>
        <w:rPr>
          <w:noProof/>
          <w:color w:val="000000"/>
        </w:rPr>
        <w:t>79</w:t>
      </w:r>
      <w:r>
        <w:rPr>
          <w:noProof/>
        </w:rPr>
        <w:t xml:space="preserve">, </w:t>
      </w:r>
      <w:r>
        <w:rPr>
          <w:noProof/>
          <w:color w:val="000000"/>
        </w:rPr>
        <w:t>80</w:t>
      </w:r>
      <w:r>
        <w:rPr>
          <w:noProof/>
        </w:rPr>
        <w:t xml:space="preserve">, </w:t>
      </w:r>
      <w:r>
        <w:rPr>
          <w:noProof/>
          <w:color w:val="000000"/>
        </w:rPr>
        <w:t>82</w:t>
      </w:r>
      <w:r>
        <w:rPr>
          <w:noProof/>
        </w:rPr>
        <w:t xml:space="preserve">, </w:t>
      </w:r>
      <w:r>
        <w:rPr>
          <w:rFonts w:cs="Arial"/>
          <w:noProof/>
        </w:rPr>
        <w:t>87</w:t>
      </w:r>
      <w:r>
        <w:rPr>
          <w:noProof/>
        </w:rPr>
        <w:t xml:space="preserve">, </w:t>
      </w:r>
      <w:r>
        <w:rPr>
          <w:noProof/>
          <w:color w:val="000000"/>
        </w:rPr>
        <w:t>91</w:t>
      </w:r>
      <w:r>
        <w:rPr>
          <w:noProof/>
        </w:rPr>
        <w:t xml:space="preserve">, </w:t>
      </w:r>
      <w:r>
        <w:rPr>
          <w:noProof/>
          <w:color w:val="000000"/>
        </w:rPr>
        <w:t>93</w:t>
      </w:r>
      <w:r>
        <w:rPr>
          <w:noProof/>
        </w:rPr>
        <w:t xml:space="preserve">, </w:t>
      </w:r>
      <w:r>
        <w:rPr>
          <w:noProof/>
          <w:color w:val="000000"/>
        </w:rPr>
        <w:t>94</w:t>
      </w:r>
      <w:r>
        <w:rPr>
          <w:noProof/>
        </w:rPr>
        <w:t xml:space="preserve">, </w:t>
      </w:r>
      <w:r>
        <w:rPr>
          <w:noProof/>
          <w:color w:val="000000"/>
        </w:rPr>
        <w:t>99</w:t>
      </w:r>
      <w:r>
        <w:rPr>
          <w:noProof/>
        </w:rPr>
        <w:t xml:space="preserve">, </w:t>
      </w:r>
      <w:r>
        <w:rPr>
          <w:noProof/>
          <w:color w:val="000000"/>
        </w:rPr>
        <w:t>109</w:t>
      </w:r>
      <w:r>
        <w:rPr>
          <w:noProof/>
        </w:rPr>
        <w:t xml:space="preserve">, </w:t>
      </w:r>
      <w:r>
        <w:rPr>
          <w:noProof/>
          <w:color w:val="000000"/>
        </w:rPr>
        <w:t>144</w:t>
      </w:r>
      <w:r>
        <w:rPr>
          <w:noProof/>
        </w:rPr>
        <w:t xml:space="preserve">, </w:t>
      </w:r>
      <w:r>
        <w:rPr>
          <w:noProof/>
          <w:color w:val="000000"/>
        </w:rPr>
        <w:t>145</w:t>
      </w:r>
      <w:r>
        <w:rPr>
          <w:noProof/>
        </w:rPr>
        <w:t xml:space="preserve">, </w:t>
      </w:r>
      <w:r>
        <w:rPr>
          <w:rFonts w:cs="Arial"/>
          <w:noProof/>
          <w:color w:val="000000"/>
        </w:rPr>
        <w:t>148</w:t>
      </w:r>
      <w:r>
        <w:rPr>
          <w:noProof/>
        </w:rPr>
        <w:t xml:space="preserve">, </w:t>
      </w:r>
      <w:r>
        <w:rPr>
          <w:rFonts w:cs="Arial"/>
          <w:noProof/>
          <w:color w:val="000000"/>
        </w:rPr>
        <w:t>151</w:t>
      </w:r>
    </w:p>
    <w:p w14:paraId="5D23FBEA" w14:textId="77777777" w:rsidR="005644B3" w:rsidRDefault="005644B3">
      <w:pPr>
        <w:pStyle w:val="Index1"/>
        <w:tabs>
          <w:tab w:val="right" w:leader="dot" w:pos="4310"/>
        </w:tabs>
        <w:rPr>
          <w:noProof/>
        </w:rPr>
      </w:pPr>
      <w:r w:rsidRPr="00DF11D3">
        <w:rPr>
          <w:noProof/>
          <w:color w:val="000000"/>
        </w:rPr>
        <w:t>CDC-ACM class</w:t>
      </w:r>
      <w:r>
        <w:rPr>
          <w:noProof/>
        </w:rPr>
        <w:t xml:space="preserve">, </w:t>
      </w:r>
      <w:r>
        <w:rPr>
          <w:noProof/>
          <w:color w:val="000000"/>
        </w:rPr>
        <w:t>58</w:t>
      </w:r>
      <w:r>
        <w:rPr>
          <w:noProof/>
        </w:rPr>
        <w:t xml:space="preserve">, </w:t>
      </w:r>
      <w:r>
        <w:rPr>
          <w:noProof/>
          <w:color w:val="000000"/>
        </w:rPr>
        <w:t>59</w:t>
      </w:r>
      <w:r>
        <w:rPr>
          <w:noProof/>
        </w:rPr>
        <w:t xml:space="preserve">, </w:t>
      </w:r>
      <w:r>
        <w:rPr>
          <w:rFonts w:cs="Arial"/>
          <w:noProof/>
          <w:color w:val="000000"/>
        </w:rPr>
        <w:t>60</w:t>
      </w:r>
      <w:r>
        <w:rPr>
          <w:noProof/>
        </w:rPr>
        <w:t xml:space="preserve">, </w:t>
      </w:r>
      <w:r>
        <w:rPr>
          <w:noProof/>
          <w:color w:val="000000"/>
        </w:rPr>
        <w:t>79</w:t>
      </w:r>
      <w:r>
        <w:rPr>
          <w:noProof/>
        </w:rPr>
        <w:t xml:space="preserve">, </w:t>
      </w:r>
      <w:r>
        <w:rPr>
          <w:noProof/>
          <w:color w:val="000000"/>
        </w:rPr>
        <w:t>82</w:t>
      </w:r>
      <w:r>
        <w:rPr>
          <w:noProof/>
        </w:rPr>
        <w:t xml:space="preserve">, </w:t>
      </w:r>
      <w:r>
        <w:rPr>
          <w:noProof/>
          <w:color w:val="000000"/>
        </w:rPr>
        <w:t>116</w:t>
      </w:r>
      <w:r>
        <w:rPr>
          <w:noProof/>
        </w:rPr>
        <w:t xml:space="preserve">, </w:t>
      </w:r>
      <w:r>
        <w:rPr>
          <w:noProof/>
          <w:color w:val="000000"/>
        </w:rPr>
        <w:t>118</w:t>
      </w:r>
      <w:r>
        <w:rPr>
          <w:noProof/>
        </w:rPr>
        <w:t xml:space="preserve">, </w:t>
      </w:r>
      <w:r>
        <w:rPr>
          <w:noProof/>
          <w:color w:val="000000"/>
        </w:rPr>
        <w:t>120</w:t>
      </w:r>
    </w:p>
    <w:p w14:paraId="48843246" w14:textId="77777777" w:rsidR="005644B3" w:rsidRDefault="005644B3">
      <w:pPr>
        <w:pStyle w:val="Index1"/>
        <w:tabs>
          <w:tab w:val="right" w:leader="dot" w:pos="4310"/>
        </w:tabs>
        <w:rPr>
          <w:noProof/>
        </w:rPr>
      </w:pPr>
      <w:r w:rsidRPr="00DF11D3">
        <w:rPr>
          <w:noProof/>
          <w:color w:val="000000"/>
        </w:rPr>
        <w:t>CDC-ECM class</w:t>
      </w:r>
      <w:r>
        <w:rPr>
          <w:noProof/>
        </w:rPr>
        <w:t xml:space="preserve">, </w:t>
      </w:r>
      <w:r>
        <w:rPr>
          <w:noProof/>
          <w:color w:val="000000"/>
        </w:rPr>
        <w:t>77</w:t>
      </w:r>
    </w:p>
    <w:p w14:paraId="12898159" w14:textId="77777777" w:rsidR="005644B3" w:rsidRDefault="005644B3">
      <w:pPr>
        <w:pStyle w:val="Index1"/>
        <w:tabs>
          <w:tab w:val="right" w:leader="dot" w:pos="4310"/>
        </w:tabs>
        <w:rPr>
          <w:noProof/>
        </w:rPr>
      </w:pPr>
      <w:r w:rsidRPr="00DF11D3">
        <w:rPr>
          <w:rFonts w:cs="Arial"/>
          <w:noProof/>
          <w:color w:val="000000"/>
        </w:rPr>
        <w:t>class container</w:t>
      </w:r>
      <w:r>
        <w:rPr>
          <w:noProof/>
        </w:rPr>
        <w:t xml:space="preserve">, </w:t>
      </w:r>
      <w:r>
        <w:rPr>
          <w:rFonts w:cs="Arial"/>
          <w:noProof/>
          <w:color w:val="000000"/>
        </w:rPr>
        <w:t>29</w:t>
      </w:r>
    </w:p>
    <w:p w14:paraId="4033E59C" w14:textId="77777777" w:rsidR="005644B3" w:rsidRDefault="005644B3">
      <w:pPr>
        <w:pStyle w:val="Index1"/>
        <w:tabs>
          <w:tab w:val="right" w:leader="dot" w:pos="4310"/>
        </w:tabs>
        <w:rPr>
          <w:noProof/>
        </w:rPr>
      </w:pPr>
      <w:r w:rsidRPr="00DF11D3">
        <w:rPr>
          <w:rFonts w:cs="Arial"/>
          <w:noProof/>
          <w:color w:val="000000"/>
        </w:rPr>
        <w:t>class instance</w:t>
      </w:r>
      <w:r>
        <w:rPr>
          <w:noProof/>
        </w:rPr>
        <w:t xml:space="preserve">, </w:t>
      </w:r>
      <w:r>
        <w:rPr>
          <w:rFonts w:cs="Arial"/>
          <w:noProof/>
          <w:color w:val="000000"/>
        </w:rPr>
        <w:t>9</w:t>
      </w:r>
      <w:r>
        <w:rPr>
          <w:noProof/>
        </w:rPr>
        <w:t xml:space="preserve">, </w:t>
      </w:r>
      <w:r>
        <w:rPr>
          <w:noProof/>
          <w:color w:val="000000"/>
        </w:rPr>
        <w:t>61</w:t>
      </w:r>
      <w:r>
        <w:rPr>
          <w:noProof/>
        </w:rPr>
        <w:t xml:space="preserve">, </w:t>
      </w:r>
      <w:r>
        <w:rPr>
          <w:noProof/>
          <w:color w:val="000000"/>
        </w:rPr>
        <w:t>63</w:t>
      </w:r>
      <w:r>
        <w:rPr>
          <w:noProof/>
        </w:rPr>
        <w:t xml:space="preserve">, </w:t>
      </w:r>
      <w:r>
        <w:rPr>
          <w:noProof/>
          <w:color w:val="000000"/>
        </w:rPr>
        <w:t>65</w:t>
      </w:r>
      <w:r>
        <w:rPr>
          <w:noProof/>
        </w:rPr>
        <w:t xml:space="preserve">, </w:t>
      </w:r>
      <w:r>
        <w:rPr>
          <w:noProof/>
          <w:color w:val="000000"/>
        </w:rPr>
        <w:t>67</w:t>
      </w:r>
      <w:r>
        <w:rPr>
          <w:noProof/>
        </w:rPr>
        <w:t xml:space="preserve">, </w:t>
      </w:r>
      <w:r>
        <w:rPr>
          <w:noProof/>
          <w:color w:val="000000"/>
        </w:rPr>
        <w:t>69</w:t>
      </w:r>
      <w:r>
        <w:rPr>
          <w:noProof/>
        </w:rPr>
        <w:t xml:space="preserve">, </w:t>
      </w:r>
      <w:r>
        <w:rPr>
          <w:noProof/>
          <w:color w:val="000000"/>
        </w:rPr>
        <w:t>70</w:t>
      </w:r>
      <w:r>
        <w:rPr>
          <w:noProof/>
        </w:rPr>
        <w:t xml:space="preserve">, </w:t>
      </w:r>
      <w:r>
        <w:rPr>
          <w:noProof/>
          <w:color w:val="000000"/>
        </w:rPr>
        <w:t>71</w:t>
      </w:r>
      <w:r>
        <w:rPr>
          <w:noProof/>
        </w:rPr>
        <w:t xml:space="preserve">, </w:t>
      </w:r>
      <w:r>
        <w:rPr>
          <w:noProof/>
          <w:color w:val="000000"/>
        </w:rPr>
        <w:t>73</w:t>
      </w:r>
      <w:r>
        <w:rPr>
          <w:noProof/>
        </w:rPr>
        <w:t xml:space="preserve">, </w:t>
      </w:r>
      <w:r>
        <w:rPr>
          <w:noProof/>
          <w:color w:val="000000"/>
        </w:rPr>
        <w:t>74</w:t>
      </w:r>
      <w:r>
        <w:rPr>
          <w:noProof/>
        </w:rPr>
        <w:t xml:space="preserve">, </w:t>
      </w:r>
      <w:r>
        <w:rPr>
          <w:noProof/>
          <w:color w:val="000000"/>
        </w:rPr>
        <w:t>75</w:t>
      </w:r>
      <w:r>
        <w:rPr>
          <w:noProof/>
        </w:rPr>
        <w:t xml:space="preserve">, </w:t>
      </w:r>
      <w:r>
        <w:rPr>
          <w:noProof/>
          <w:color w:val="000000"/>
        </w:rPr>
        <w:t>76</w:t>
      </w:r>
      <w:r>
        <w:rPr>
          <w:noProof/>
        </w:rPr>
        <w:t xml:space="preserve">, </w:t>
      </w:r>
      <w:r>
        <w:rPr>
          <w:noProof/>
          <w:color w:val="000000"/>
        </w:rPr>
        <w:t>93</w:t>
      </w:r>
      <w:r>
        <w:rPr>
          <w:noProof/>
        </w:rPr>
        <w:t xml:space="preserve">, </w:t>
      </w:r>
      <w:r>
        <w:rPr>
          <w:noProof/>
          <w:color w:val="000000"/>
        </w:rPr>
        <w:t>94</w:t>
      </w:r>
      <w:r>
        <w:rPr>
          <w:noProof/>
        </w:rPr>
        <w:t xml:space="preserve">, </w:t>
      </w:r>
      <w:r>
        <w:rPr>
          <w:noProof/>
          <w:color w:val="000000"/>
        </w:rPr>
        <w:t>102</w:t>
      </w:r>
      <w:r>
        <w:rPr>
          <w:noProof/>
        </w:rPr>
        <w:t xml:space="preserve">, </w:t>
      </w:r>
      <w:r>
        <w:rPr>
          <w:noProof/>
          <w:color w:val="000000"/>
        </w:rPr>
        <w:t>103</w:t>
      </w:r>
      <w:r>
        <w:rPr>
          <w:noProof/>
        </w:rPr>
        <w:t xml:space="preserve">, </w:t>
      </w:r>
      <w:r>
        <w:rPr>
          <w:noProof/>
          <w:color w:val="000000"/>
        </w:rPr>
        <w:t>104</w:t>
      </w:r>
      <w:r>
        <w:rPr>
          <w:noProof/>
        </w:rPr>
        <w:t xml:space="preserve">, </w:t>
      </w:r>
      <w:r>
        <w:rPr>
          <w:noProof/>
          <w:color w:val="000000"/>
        </w:rPr>
        <w:t>106</w:t>
      </w:r>
      <w:r>
        <w:rPr>
          <w:noProof/>
        </w:rPr>
        <w:t xml:space="preserve">, </w:t>
      </w:r>
      <w:r>
        <w:rPr>
          <w:noProof/>
          <w:color w:val="000000"/>
        </w:rPr>
        <w:t>108</w:t>
      </w:r>
      <w:r>
        <w:rPr>
          <w:noProof/>
        </w:rPr>
        <w:t xml:space="preserve">, </w:t>
      </w:r>
      <w:r>
        <w:rPr>
          <w:noProof/>
          <w:color w:val="000000"/>
        </w:rPr>
        <w:t>111</w:t>
      </w:r>
      <w:r>
        <w:rPr>
          <w:noProof/>
        </w:rPr>
        <w:t xml:space="preserve">, </w:t>
      </w:r>
      <w:r>
        <w:rPr>
          <w:noProof/>
          <w:color w:val="000000"/>
        </w:rPr>
        <w:t>113</w:t>
      </w:r>
      <w:r>
        <w:rPr>
          <w:noProof/>
        </w:rPr>
        <w:t xml:space="preserve">, </w:t>
      </w:r>
      <w:r>
        <w:rPr>
          <w:noProof/>
          <w:color w:val="000000"/>
        </w:rPr>
        <w:t>115</w:t>
      </w:r>
      <w:r>
        <w:rPr>
          <w:noProof/>
        </w:rPr>
        <w:t xml:space="preserve">, </w:t>
      </w:r>
      <w:r>
        <w:rPr>
          <w:noProof/>
          <w:color w:val="000000"/>
        </w:rPr>
        <w:t>121</w:t>
      </w:r>
      <w:r>
        <w:rPr>
          <w:noProof/>
        </w:rPr>
        <w:t xml:space="preserve">, </w:t>
      </w:r>
      <w:r>
        <w:rPr>
          <w:noProof/>
          <w:color w:val="000000"/>
        </w:rPr>
        <w:t>122</w:t>
      </w:r>
      <w:r>
        <w:rPr>
          <w:noProof/>
        </w:rPr>
        <w:t xml:space="preserve">, </w:t>
      </w:r>
      <w:r>
        <w:rPr>
          <w:noProof/>
          <w:color w:val="000000"/>
        </w:rPr>
        <w:t>123</w:t>
      </w:r>
      <w:r>
        <w:rPr>
          <w:noProof/>
        </w:rPr>
        <w:t xml:space="preserve">, </w:t>
      </w:r>
      <w:r>
        <w:rPr>
          <w:noProof/>
          <w:color w:val="000000"/>
        </w:rPr>
        <w:t>124</w:t>
      </w:r>
      <w:r>
        <w:rPr>
          <w:noProof/>
        </w:rPr>
        <w:t xml:space="preserve">, </w:t>
      </w:r>
      <w:r>
        <w:rPr>
          <w:noProof/>
          <w:color w:val="000000"/>
        </w:rPr>
        <w:t>125</w:t>
      </w:r>
      <w:r>
        <w:rPr>
          <w:noProof/>
        </w:rPr>
        <w:t xml:space="preserve">, </w:t>
      </w:r>
      <w:r>
        <w:rPr>
          <w:noProof/>
          <w:color w:val="000000"/>
        </w:rPr>
        <w:t>126</w:t>
      </w:r>
      <w:r>
        <w:rPr>
          <w:noProof/>
        </w:rPr>
        <w:t xml:space="preserve">, </w:t>
      </w:r>
      <w:r>
        <w:rPr>
          <w:noProof/>
          <w:color w:val="000000"/>
        </w:rPr>
        <w:t>127</w:t>
      </w:r>
      <w:r>
        <w:rPr>
          <w:noProof/>
        </w:rPr>
        <w:t xml:space="preserve">, </w:t>
      </w:r>
      <w:r>
        <w:rPr>
          <w:noProof/>
          <w:color w:val="000000"/>
        </w:rPr>
        <w:t>128</w:t>
      </w:r>
      <w:r>
        <w:rPr>
          <w:noProof/>
        </w:rPr>
        <w:t xml:space="preserve">, </w:t>
      </w:r>
      <w:r>
        <w:rPr>
          <w:noProof/>
          <w:color w:val="000000"/>
        </w:rPr>
        <w:t>129</w:t>
      </w:r>
      <w:r>
        <w:rPr>
          <w:noProof/>
        </w:rPr>
        <w:t xml:space="preserve">, </w:t>
      </w:r>
      <w:r>
        <w:rPr>
          <w:noProof/>
          <w:color w:val="000000"/>
        </w:rPr>
        <w:t>130</w:t>
      </w:r>
      <w:r>
        <w:rPr>
          <w:noProof/>
        </w:rPr>
        <w:t xml:space="preserve">, </w:t>
      </w:r>
      <w:r>
        <w:rPr>
          <w:noProof/>
          <w:color w:val="000000"/>
        </w:rPr>
        <w:t>131</w:t>
      </w:r>
      <w:r>
        <w:rPr>
          <w:noProof/>
        </w:rPr>
        <w:t xml:space="preserve">, </w:t>
      </w:r>
      <w:r>
        <w:rPr>
          <w:noProof/>
          <w:color w:val="000000"/>
        </w:rPr>
        <w:t>132</w:t>
      </w:r>
      <w:r>
        <w:rPr>
          <w:noProof/>
        </w:rPr>
        <w:t xml:space="preserve">, </w:t>
      </w:r>
      <w:r>
        <w:rPr>
          <w:noProof/>
          <w:color w:val="000000"/>
        </w:rPr>
        <w:t>133</w:t>
      </w:r>
      <w:r>
        <w:rPr>
          <w:noProof/>
        </w:rPr>
        <w:t xml:space="preserve">, </w:t>
      </w:r>
      <w:r>
        <w:rPr>
          <w:noProof/>
          <w:color w:val="000000"/>
        </w:rPr>
        <w:t>134</w:t>
      </w:r>
      <w:r>
        <w:rPr>
          <w:noProof/>
        </w:rPr>
        <w:t xml:space="preserve">, </w:t>
      </w:r>
      <w:r>
        <w:rPr>
          <w:noProof/>
          <w:color w:val="000000"/>
        </w:rPr>
        <w:t>135</w:t>
      </w:r>
      <w:r>
        <w:rPr>
          <w:noProof/>
        </w:rPr>
        <w:t xml:space="preserve">, </w:t>
      </w:r>
      <w:r>
        <w:rPr>
          <w:noProof/>
          <w:color w:val="000000"/>
        </w:rPr>
        <w:t>137</w:t>
      </w:r>
      <w:r>
        <w:rPr>
          <w:noProof/>
        </w:rPr>
        <w:t xml:space="preserve">, </w:t>
      </w:r>
      <w:r>
        <w:rPr>
          <w:noProof/>
          <w:color w:val="000000"/>
        </w:rPr>
        <w:t>146</w:t>
      </w:r>
      <w:r>
        <w:rPr>
          <w:noProof/>
        </w:rPr>
        <w:t xml:space="preserve">, </w:t>
      </w:r>
      <w:r>
        <w:rPr>
          <w:rFonts w:cs="Arial"/>
          <w:noProof/>
          <w:color w:val="000000"/>
        </w:rPr>
        <w:t>149</w:t>
      </w:r>
    </w:p>
    <w:p w14:paraId="21FC66F1" w14:textId="77777777" w:rsidR="005644B3" w:rsidRDefault="005644B3">
      <w:pPr>
        <w:pStyle w:val="Index1"/>
        <w:tabs>
          <w:tab w:val="right" w:leader="dot" w:pos="4310"/>
        </w:tabs>
        <w:rPr>
          <w:noProof/>
        </w:rPr>
      </w:pPr>
      <w:r w:rsidRPr="00DF11D3">
        <w:rPr>
          <w:noProof/>
          <w:color w:val="000000"/>
        </w:rPr>
        <w:t>Class layer</w:t>
      </w:r>
      <w:r>
        <w:rPr>
          <w:noProof/>
        </w:rPr>
        <w:t xml:space="preserve">, </w:t>
      </w:r>
      <w:r>
        <w:rPr>
          <w:noProof/>
          <w:color w:val="000000"/>
        </w:rPr>
        <w:t>8</w:t>
      </w:r>
    </w:p>
    <w:p w14:paraId="6B05FA26" w14:textId="77777777" w:rsidR="005644B3" w:rsidRDefault="005644B3">
      <w:pPr>
        <w:pStyle w:val="Index1"/>
        <w:tabs>
          <w:tab w:val="right" w:leader="dot" w:pos="4310"/>
        </w:tabs>
        <w:rPr>
          <w:noProof/>
        </w:rPr>
      </w:pPr>
      <w:r w:rsidRPr="00DF11D3">
        <w:rPr>
          <w:noProof/>
          <w:color w:val="000000"/>
        </w:rPr>
        <w:t>configuration</w:t>
      </w:r>
      <w:r>
        <w:rPr>
          <w:noProof/>
        </w:rPr>
        <w:t xml:space="preserve">, </w:t>
      </w:r>
      <w:r>
        <w:rPr>
          <w:noProof/>
          <w:color w:val="000000"/>
        </w:rPr>
        <w:t>9</w:t>
      </w:r>
      <w:r>
        <w:rPr>
          <w:noProof/>
        </w:rPr>
        <w:t xml:space="preserve">, </w:t>
      </w:r>
      <w:r>
        <w:rPr>
          <w:noProof/>
          <w:color w:val="000000"/>
        </w:rPr>
        <w:t>14</w:t>
      </w:r>
      <w:r>
        <w:rPr>
          <w:noProof/>
        </w:rPr>
        <w:t xml:space="preserve">, </w:t>
      </w:r>
      <w:r>
        <w:rPr>
          <w:noProof/>
          <w:color w:val="000000"/>
        </w:rPr>
        <w:t>29</w:t>
      </w:r>
      <w:r>
        <w:rPr>
          <w:noProof/>
        </w:rPr>
        <w:t xml:space="preserve">, </w:t>
      </w:r>
      <w:r>
        <w:rPr>
          <w:noProof/>
          <w:color w:val="000000"/>
        </w:rPr>
        <w:t>33</w:t>
      </w:r>
      <w:r>
        <w:rPr>
          <w:noProof/>
        </w:rPr>
        <w:t xml:space="preserve">, </w:t>
      </w:r>
      <w:r>
        <w:rPr>
          <w:noProof/>
          <w:color w:val="000000"/>
        </w:rPr>
        <w:t>34</w:t>
      </w:r>
      <w:r>
        <w:rPr>
          <w:noProof/>
        </w:rPr>
        <w:t xml:space="preserve">, </w:t>
      </w:r>
      <w:r>
        <w:rPr>
          <w:noProof/>
          <w:color w:val="000000"/>
        </w:rPr>
        <w:t>35</w:t>
      </w:r>
      <w:r>
        <w:rPr>
          <w:noProof/>
        </w:rPr>
        <w:t xml:space="preserve">, </w:t>
      </w:r>
      <w:r>
        <w:rPr>
          <w:rFonts w:cs="Arial"/>
          <w:noProof/>
        </w:rPr>
        <w:t>87</w:t>
      </w:r>
    </w:p>
    <w:p w14:paraId="5F5A7266" w14:textId="77777777" w:rsidR="005644B3" w:rsidRDefault="005644B3">
      <w:pPr>
        <w:pStyle w:val="Index1"/>
        <w:tabs>
          <w:tab w:val="right" w:leader="dot" w:pos="4310"/>
        </w:tabs>
        <w:rPr>
          <w:noProof/>
        </w:rPr>
      </w:pPr>
      <w:r w:rsidRPr="00DF11D3">
        <w:rPr>
          <w:rFonts w:cs="Arial"/>
          <w:noProof/>
          <w:color w:val="000000"/>
        </w:rPr>
        <w:t>configuration descriptor</w:t>
      </w:r>
      <w:r>
        <w:rPr>
          <w:noProof/>
        </w:rPr>
        <w:t xml:space="preserve">, </w:t>
      </w:r>
      <w:r>
        <w:rPr>
          <w:rFonts w:cs="Arial"/>
          <w:noProof/>
          <w:color w:val="000000"/>
        </w:rPr>
        <w:t>22</w:t>
      </w:r>
      <w:r>
        <w:rPr>
          <w:noProof/>
        </w:rPr>
        <w:t xml:space="preserve">, </w:t>
      </w:r>
      <w:r>
        <w:rPr>
          <w:rFonts w:cs="Arial"/>
          <w:noProof/>
          <w:color w:val="000000"/>
        </w:rPr>
        <w:t>23</w:t>
      </w:r>
      <w:r>
        <w:rPr>
          <w:noProof/>
        </w:rPr>
        <w:t xml:space="preserve">, </w:t>
      </w:r>
      <w:r>
        <w:rPr>
          <w:noProof/>
          <w:color w:val="000000"/>
        </w:rPr>
        <w:t>40</w:t>
      </w:r>
      <w:r>
        <w:rPr>
          <w:noProof/>
        </w:rPr>
        <w:t xml:space="preserve">, </w:t>
      </w:r>
      <w:r>
        <w:rPr>
          <w:rFonts w:cs="Arial"/>
          <w:noProof/>
        </w:rPr>
        <w:t>85</w:t>
      </w:r>
      <w:r>
        <w:rPr>
          <w:noProof/>
        </w:rPr>
        <w:t xml:space="preserve">, </w:t>
      </w:r>
      <w:r>
        <w:rPr>
          <w:noProof/>
          <w:color w:val="000000"/>
        </w:rPr>
        <w:t>91</w:t>
      </w:r>
      <w:r>
        <w:rPr>
          <w:noProof/>
        </w:rPr>
        <w:t xml:space="preserve">, </w:t>
      </w:r>
      <w:r>
        <w:rPr>
          <w:noProof/>
          <w:color w:val="000000"/>
        </w:rPr>
        <w:t>142</w:t>
      </w:r>
    </w:p>
    <w:p w14:paraId="2BE390CB" w14:textId="77777777" w:rsidR="005644B3" w:rsidRDefault="005644B3">
      <w:pPr>
        <w:pStyle w:val="Index1"/>
        <w:tabs>
          <w:tab w:val="right" w:leader="dot" w:pos="4310"/>
        </w:tabs>
        <w:rPr>
          <w:noProof/>
        </w:rPr>
      </w:pPr>
      <w:r w:rsidRPr="00DF11D3">
        <w:rPr>
          <w:noProof/>
          <w:color w:val="000000"/>
        </w:rPr>
        <w:t>Controller layer</w:t>
      </w:r>
      <w:r>
        <w:rPr>
          <w:noProof/>
        </w:rPr>
        <w:t xml:space="preserve">, </w:t>
      </w:r>
      <w:r>
        <w:rPr>
          <w:noProof/>
          <w:color w:val="000000"/>
        </w:rPr>
        <w:t>8</w:t>
      </w:r>
    </w:p>
    <w:p w14:paraId="54367823" w14:textId="77777777" w:rsidR="005644B3" w:rsidRDefault="005644B3">
      <w:pPr>
        <w:pStyle w:val="Index1"/>
        <w:tabs>
          <w:tab w:val="right" w:leader="dot" w:pos="4310"/>
        </w:tabs>
        <w:rPr>
          <w:noProof/>
        </w:rPr>
      </w:pPr>
      <w:r w:rsidRPr="00DF11D3">
        <w:rPr>
          <w:rFonts w:cs="Arial"/>
          <w:noProof/>
          <w:color w:val="000000"/>
        </w:rPr>
        <w:t>device descriptor</w:t>
      </w:r>
      <w:r>
        <w:rPr>
          <w:noProof/>
        </w:rPr>
        <w:t xml:space="preserve">, </w:t>
      </w:r>
      <w:r>
        <w:rPr>
          <w:rFonts w:cs="Arial"/>
          <w:noProof/>
          <w:color w:val="000000"/>
        </w:rPr>
        <w:t>22</w:t>
      </w:r>
      <w:r>
        <w:rPr>
          <w:noProof/>
        </w:rPr>
        <w:t xml:space="preserve">, </w:t>
      </w:r>
      <w:r>
        <w:rPr>
          <w:rFonts w:cs="Arial"/>
          <w:noProof/>
          <w:color w:val="000000"/>
        </w:rPr>
        <w:t>23</w:t>
      </w:r>
      <w:r>
        <w:rPr>
          <w:noProof/>
        </w:rPr>
        <w:t xml:space="preserve">, </w:t>
      </w:r>
      <w:r>
        <w:rPr>
          <w:noProof/>
          <w:color w:val="000000"/>
        </w:rPr>
        <w:t>40</w:t>
      </w:r>
      <w:r>
        <w:rPr>
          <w:noProof/>
        </w:rPr>
        <w:t xml:space="preserve">, </w:t>
      </w:r>
      <w:r>
        <w:rPr>
          <w:noProof/>
          <w:color w:val="000000"/>
        </w:rPr>
        <w:t>58</w:t>
      </w:r>
      <w:r>
        <w:rPr>
          <w:noProof/>
        </w:rPr>
        <w:t xml:space="preserve">, </w:t>
      </w:r>
      <w:r>
        <w:rPr>
          <w:noProof/>
          <w:color w:val="000000"/>
        </w:rPr>
        <w:t>77</w:t>
      </w:r>
      <w:r>
        <w:rPr>
          <w:noProof/>
        </w:rPr>
        <w:t xml:space="preserve">, </w:t>
      </w:r>
      <w:r>
        <w:rPr>
          <w:rFonts w:cs="Arial"/>
          <w:noProof/>
        </w:rPr>
        <w:t>85</w:t>
      </w:r>
      <w:r>
        <w:rPr>
          <w:noProof/>
        </w:rPr>
        <w:t xml:space="preserve">, </w:t>
      </w:r>
      <w:r>
        <w:rPr>
          <w:noProof/>
          <w:color w:val="000000"/>
        </w:rPr>
        <w:t>91</w:t>
      </w:r>
      <w:r>
        <w:rPr>
          <w:noProof/>
        </w:rPr>
        <w:t xml:space="preserve">, </w:t>
      </w:r>
      <w:r>
        <w:rPr>
          <w:noProof/>
          <w:color w:val="000000"/>
        </w:rPr>
        <w:t>142</w:t>
      </w:r>
    </w:p>
    <w:p w14:paraId="48ABBFFD" w14:textId="77777777" w:rsidR="005644B3" w:rsidRDefault="005644B3">
      <w:pPr>
        <w:pStyle w:val="Index1"/>
        <w:tabs>
          <w:tab w:val="right" w:leader="dot" w:pos="4310"/>
        </w:tabs>
        <w:rPr>
          <w:noProof/>
        </w:rPr>
      </w:pPr>
      <w:r w:rsidRPr="00DF11D3">
        <w:rPr>
          <w:noProof/>
          <w:color w:val="000000"/>
        </w:rPr>
        <w:t>device framework</w:t>
      </w:r>
      <w:r>
        <w:rPr>
          <w:noProof/>
        </w:rPr>
        <w:t xml:space="preserve">, </w:t>
      </w:r>
      <w:r>
        <w:rPr>
          <w:noProof/>
          <w:color w:val="000000"/>
        </w:rPr>
        <w:t>22</w:t>
      </w:r>
      <w:r>
        <w:rPr>
          <w:noProof/>
        </w:rPr>
        <w:t xml:space="preserve">, </w:t>
      </w:r>
      <w:r>
        <w:rPr>
          <w:noProof/>
          <w:color w:val="000000"/>
        </w:rPr>
        <w:t>23</w:t>
      </w:r>
      <w:r>
        <w:rPr>
          <w:noProof/>
        </w:rPr>
        <w:t xml:space="preserve">, </w:t>
      </w:r>
      <w:r>
        <w:rPr>
          <w:noProof/>
          <w:color w:val="000000"/>
        </w:rPr>
        <w:t>24</w:t>
      </w:r>
      <w:r>
        <w:rPr>
          <w:noProof/>
        </w:rPr>
        <w:t xml:space="preserve">, </w:t>
      </w:r>
      <w:r>
        <w:rPr>
          <w:noProof/>
          <w:color w:val="000000"/>
        </w:rPr>
        <w:t>41</w:t>
      </w:r>
    </w:p>
    <w:p w14:paraId="7FF12E9D" w14:textId="77777777" w:rsidR="005644B3" w:rsidRDefault="005644B3">
      <w:pPr>
        <w:pStyle w:val="Index1"/>
        <w:tabs>
          <w:tab w:val="right" w:leader="dot" w:pos="4310"/>
        </w:tabs>
        <w:rPr>
          <w:noProof/>
        </w:rPr>
      </w:pPr>
      <w:r w:rsidRPr="00DF11D3">
        <w:rPr>
          <w:noProof/>
          <w:color w:val="000000"/>
        </w:rPr>
        <w:t>device side</w:t>
      </w:r>
      <w:r>
        <w:rPr>
          <w:noProof/>
        </w:rPr>
        <w:t xml:space="preserve">, </w:t>
      </w:r>
      <w:r>
        <w:rPr>
          <w:noProof/>
          <w:color w:val="000000"/>
        </w:rPr>
        <w:t>8</w:t>
      </w:r>
      <w:r>
        <w:rPr>
          <w:noProof/>
        </w:rPr>
        <w:t xml:space="preserve">, </w:t>
      </w:r>
      <w:r>
        <w:rPr>
          <w:noProof/>
          <w:color w:val="000000"/>
        </w:rPr>
        <w:t>11</w:t>
      </w:r>
      <w:r>
        <w:rPr>
          <w:noProof/>
        </w:rPr>
        <w:t xml:space="preserve">, </w:t>
      </w:r>
      <w:r>
        <w:rPr>
          <w:noProof/>
          <w:color w:val="000000"/>
        </w:rPr>
        <w:t>17</w:t>
      </w:r>
      <w:r>
        <w:rPr>
          <w:noProof/>
        </w:rPr>
        <w:t xml:space="preserve">, </w:t>
      </w:r>
      <w:r>
        <w:rPr>
          <w:rFonts w:cs="Arial"/>
          <w:noProof/>
          <w:color w:val="000000"/>
        </w:rPr>
        <w:t>22</w:t>
      </w:r>
      <w:r>
        <w:rPr>
          <w:noProof/>
        </w:rPr>
        <w:t xml:space="preserve">, </w:t>
      </w:r>
      <w:r>
        <w:rPr>
          <w:noProof/>
          <w:color w:val="000000"/>
        </w:rPr>
        <w:t>35</w:t>
      </w:r>
      <w:r>
        <w:rPr>
          <w:noProof/>
        </w:rPr>
        <w:t xml:space="preserve">, </w:t>
      </w:r>
      <w:r>
        <w:rPr>
          <w:noProof/>
          <w:color w:val="000000"/>
        </w:rPr>
        <w:t>95</w:t>
      </w:r>
      <w:r>
        <w:rPr>
          <w:noProof/>
        </w:rPr>
        <w:t xml:space="preserve">, </w:t>
      </w:r>
      <w:r>
        <w:rPr>
          <w:noProof/>
          <w:color w:val="000000"/>
        </w:rPr>
        <w:t>139</w:t>
      </w:r>
    </w:p>
    <w:p w14:paraId="629637D7" w14:textId="77777777" w:rsidR="005644B3" w:rsidRDefault="005644B3">
      <w:pPr>
        <w:pStyle w:val="Index1"/>
        <w:tabs>
          <w:tab w:val="right" w:leader="dot" w:pos="4310"/>
        </w:tabs>
        <w:rPr>
          <w:noProof/>
        </w:rPr>
      </w:pPr>
      <w:r w:rsidRPr="00DF11D3">
        <w:rPr>
          <w:noProof/>
          <w:color w:val="000000"/>
        </w:rPr>
        <w:t>DFU class</w:t>
      </w:r>
      <w:r>
        <w:rPr>
          <w:noProof/>
        </w:rPr>
        <w:t xml:space="preserve">, </w:t>
      </w:r>
      <w:r>
        <w:rPr>
          <w:noProof/>
          <w:color w:val="000000"/>
        </w:rPr>
        <w:t>85</w:t>
      </w:r>
      <w:r>
        <w:rPr>
          <w:noProof/>
        </w:rPr>
        <w:t xml:space="preserve">, </w:t>
      </w:r>
      <w:r>
        <w:rPr>
          <w:rFonts w:cs="Arial"/>
          <w:noProof/>
        </w:rPr>
        <w:t>86</w:t>
      </w:r>
      <w:r>
        <w:rPr>
          <w:noProof/>
        </w:rPr>
        <w:t xml:space="preserve">, </w:t>
      </w:r>
      <w:r>
        <w:rPr>
          <w:rFonts w:cs="Arial"/>
          <w:noProof/>
        </w:rPr>
        <w:t>87</w:t>
      </w:r>
      <w:r>
        <w:rPr>
          <w:noProof/>
        </w:rPr>
        <w:t xml:space="preserve">, </w:t>
      </w:r>
      <w:r>
        <w:rPr>
          <w:rFonts w:cs="Arial"/>
          <w:noProof/>
        </w:rPr>
        <w:t>88</w:t>
      </w:r>
      <w:r>
        <w:rPr>
          <w:noProof/>
        </w:rPr>
        <w:t xml:space="preserve">, </w:t>
      </w:r>
      <w:r>
        <w:rPr>
          <w:rFonts w:cs="Arial"/>
          <w:noProof/>
        </w:rPr>
        <w:t>90</w:t>
      </w:r>
    </w:p>
    <w:p w14:paraId="37E92838" w14:textId="77777777" w:rsidR="005644B3" w:rsidRDefault="005644B3">
      <w:pPr>
        <w:pStyle w:val="Index1"/>
        <w:tabs>
          <w:tab w:val="right" w:leader="dot" w:pos="4310"/>
        </w:tabs>
        <w:rPr>
          <w:noProof/>
        </w:rPr>
      </w:pPr>
      <w:r w:rsidRPr="00DF11D3">
        <w:rPr>
          <w:noProof/>
          <w:color w:val="000000"/>
        </w:rPr>
        <w:t>DPUMP</w:t>
      </w:r>
      <w:r>
        <w:rPr>
          <w:noProof/>
        </w:rPr>
        <w:t xml:space="preserve">, </w:t>
      </w:r>
      <w:r>
        <w:rPr>
          <w:noProof/>
          <w:color w:val="000000"/>
        </w:rPr>
        <w:t>7</w:t>
      </w:r>
      <w:r>
        <w:rPr>
          <w:noProof/>
        </w:rPr>
        <w:t xml:space="preserve">, </w:t>
      </w:r>
      <w:r>
        <w:rPr>
          <w:noProof/>
          <w:color w:val="000000"/>
        </w:rPr>
        <w:t>139</w:t>
      </w:r>
      <w:r>
        <w:rPr>
          <w:noProof/>
        </w:rPr>
        <w:t xml:space="preserve">, </w:t>
      </w:r>
      <w:r>
        <w:rPr>
          <w:noProof/>
          <w:color w:val="000000"/>
        </w:rPr>
        <w:t>140</w:t>
      </w:r>
    </w:p>
    <w:p w14:paraId="06B8C284" w14:textId="77777777" w:rsidR="005644B3" w:rsidRDefault="005644B3">
      <w:pPr>
        <w:pStyle w:val="Index1"/>
        <w:tabs>
          <w:tab w:val="right" w:leader="dot" w:pos="4310"/>
        </w:tabs>
        <w:rPr>
          <w:noProof/>
        </w:rPr>
      </w:pPr>
      <w:r w:rsidRPr="00DF11D3">
        <w:rPr>
          <w:rFonts w:cs="Arial"/>
          <w:noProof/>
          <w:color w:val="000000"/>
        </w:rPr>
        <w:t>endpoint descriptor</w:t>
      </w:r>
      <w:r>
        <w:rPr>
          <w:noProof/>
        </w:rPr>
        <w:t xml:space="preserve">, </w:t>
      </w:r>
      <w:r>
        <w:rPr>
          <w:rFonts w:cs="Arial"/>
          <w:noProof/>
          <w:color w:val="000000"/>
        </w:rPr>
        <w:t>22</w:t>
      </w:r>
      <w:r>
        <w:rPr>
          <w:noProof/>
        </w:rPr>
        <w:t xml:space="preserve">, </w:t>
      </w:r>
      <w:r>
        <w:rPr>
          <w:rFonts w:cs="Arial"/>
          <w:noProof/>
          <w:color w:val="000000"/>
        </w:rPr>
        <w:t>23</w:t>
      </w:r>
      <w:r>
        <w:rPr>
          <w:noProof/>
        </w:rPr>
        <w:t xml:space="preserve">, </w:t>
      </w:r>
      <w:r>
        <w:rPr>
          <w:noProof/>
          <w:color w:val="000000"/>
        </w:rPr>
        <w:t>40</w:t>
      </w:r>
      <w:r>
        <w:rPr>
          <w:noProof/>
        </w:rPr>
        <w:t xml:space="preserve">, </w:t>
      </w:r>
      <w:r>
        <w:rPr>
          <w:noProof/>
          <w:color w:val="000000"/>
        </w:rPr>
        <w:t>77</w:t>
      </w:r>
      <w:r>
        <w:rPr>
          <w:noProof/>
        </w:rPr>
        <w:t xml:space="preserve">, </w:t>
      </w:r>
      <w:r>
        <w:rPr>
          <w:noProof/>
          <w:color w:val="000000"/>
        </w:rPr>
        <w:t>91</w:t>
      </w:r>
      <w:r>
        <w:rPr>
          <w:noProof/>
        </w:rPr>
        <w:t xml:space="preserve">, </w:t>
      </w:r>
      <w:r>
        <w:rPr>
          <w:noProof/>
          <w:color w:val="000000"/>
        </w:rPr>
        <w:t>142</w:t>
      </w:r>
      <w:r>
        <w:rPr>
          <w:noProof/>
        </w:rPr>
        <w:t xml:space="preserve">, </w:t>
      </w:r>
      <w:r>
        <w:rPr>
          <w:noProof/>
          <w:color w:val="000000"/>
        </w:rPr>
        <w:t>143</w:t>
      </w:r>
    </w:p>
    <w:p w14:paraId="790AF114" w14:textId="77777777" w:rsidR="005644B3" w:rsidRDefault="005644B3">
      <w:pPr>
        <w:pStyle w:val="Index1"/>
        <w:tabs>
          <w:tab w:val="right" w:leader="dot" w:pos="4310"/>
        </w:tabs>
        <w:rPr>
          <w:noProof/>
        </w:rPr>
      </w:pPr>
      <w:r w:rsidRPr="00DF11D3">
        <w:rPr>
          <w:noProof/>
          <w:color w:val="000000"/>
        </w:rPr>
        <w:t>FileX</w:t>
      </w:r>
      <w:r>
        <w:rPr>
          <w:noProof/>
        </w:rPr>
        <w:t xml:space="preserve">, </w:t>
      </w:r>
      <w:r>
        <w:rPr>
          <w:noProof/>
          <w:color w:val="000000"/>
        </w:rPr>
        <w:t>2</w:t>
      </w:r>
      <w:r>
        <w:rPr>
          <w:noProof/>
        </w:rPr>
        <w:t xml:space="preserve">, </w:t>
      </w:r>
      <w:r>
        <w:rPr>
          <w:rFonts w:cs="Arial"/>
          <w:noProof/>
          <w:color w:val="000000"/>
        </w:rPr>
        <w:t>9</w:t>
      </w:r>
      <w:r>
        <w:rPr>
          <w:noProof/>
        </w:rPr>
        <w:t xml:space="preserve">, </w:t>
      </w:r>
      <w:r>
        <w:rPr>
          <w:noProof/>
          <w:color w:val="000000"/>
        </w:rPr>
        <w:t>13</w:t>
      </w:r>
    </w:p>
    <w:p w14:paraId="33CF9622" w14:textId="77777777" w:rsidR="005644B3" w:rsidRDefault="005644B3">
      <w:pPr>
        <w:pStyle w:val="Index1"/>
        <w:tabs>
          <w:tab w:val="right" w:leader="dot" w:pos="4310"/>
        </w:tabs>
        <w:rPr>
          <w:noProof/>
        </w:rPr>
      </w:pPr>
      <w:r w:rsidRPr="00DF11D3">
        <w:rPr>
          <w:rFonts w:cs="Arial"/>
          <w:noProof/>
        </w:rPr>
        <w:t>firmware</w:t>
      </w:r>
      <w:r>
        <w:rPr>
          <w:noProof/>
        </w:rPr>
        <w:t xml:space="preserve">, </w:t>
      </w:r>
      <w:r>
        <w:rPr>
          <w:rFonts w:cs="Arial"/>
          <w:noProof/>
        </w:rPr>
        <w:t>85</w:t>
      </w:r>
      <w:r>
        <w:rPr>
          <w:noProof/>
        </w:rPr>
        <w:t xml:space="preserve">, </w:t>
      </w:r>
      <w:r>
        <w:rPr>
          <w:rFonts w:cs="Arial"/>
          <w:noProof/>
        </w:rPr>
        <w:t>87</w:t>
      </w:r>
      <w:r>
        <w:rPr>
          <w:noProof/>
        </w:rPr>
        <w:t xml:space="preserve">, </w:t>
      </w:r>
      <w:r>
        <w:rPr>
          <w:rFonts w:cs="Arial"/>
          <w:noProof/>
        </w:rPr>
        <w:t>88</w:t>
      </w:r>
      <w:r>
        <w:rPr>
          <w:noProof/>
        </w:rPr>
        <w:t xml:space="preserve">, </w:t>
      </w:r>
      <w:r>
        <w:rPr>
          <w:rFonts w:cs="Arial"/>
          <w:noProof/>
        </w:rPr>
        <w:t>90</w:t>
      </w:r>
    </w:p>
    <w:p w14:paraId="3DBF7895" w14:textId="77777777" w:rsidR="005644B3" w:rsidRDefault="005644B3">
      <w:pPr>
        <w:pStyle w:val="Index1"/>
        <w:tabs>
          <w:tab w:val="right" w:leader="dot" w:pos="4310"/>
        </w:tabs>
        <w:rPr>
          <w:noProof/>
        </w:rPr>
      </w:pPr>
      <w:r w:rsidRPr="00DF11D3">
        <w:rPr>
          <w:noProof/>
          <w:color w:val="000000"/>
        </w:rPr>
        <w:t>functional descriptor</w:t>
      </w:r>
      <w:r>
        <w:rPr>
          <w:noProof/>
        </w:rPr>
        <w:t xml:space="preserve">, </w:t>
      </w:r>
      <w:r>
        <w:rPr>
          <w:noProof/>
          <w:color w:val="000000"/>
        </w:rPr>
        <w:t>59</w:t>
      </w:r>
      <w:r>
        <w:rPr>
          <w:noProof/>
        </w:rPr>
        <w:t xml:space="preserve">, </w:t>
      </w:r>
      <w:r>
        <w:rPr>
          <w:rFonts w:cs="Arial"/>
          <w:noProof/>
        </w:rPr>
        <w:t>85</w:t>
      </w:r>
    </w:p>
    <w:p w14:paraId="7581CAFC" w14:textId="77777777" w:rsidR="005644B3" w:rsidRDefault="005644B3">
      <w:pPr>
        <w:pStyle w:val="Index1"/>
        <w:tabs>
          <w:tab w:val="right" w:leader="dot" w:pos="4310"/>
        </w:tabs>
        <w:rPr>
          <w:noProof/>
        </w:rPr>
      </w:pPr>
      <w:r w:rsidRPr="00DF11D3">
        <w:rPr>
          <w:noProof/>
          <w:color w:val="000000"/>
        </w:rPr>
        <w:t>handle</w:t>
      </w:r>
      <w:r>
        <w:rPr>
          <w:noProof/>
        </w:rPr>
        <w:t xml:space="preserve">, </w:t>
      </w:r>
      <w:r>
        <w:rPr>
          <w:noProof/>
          <w:color w:val="000000"/>
        </w:rPr>
        <w:t>25</w:t>
      </w:r>
      <w:r>
        <w:rPr>
          <w:noProof/>
        </w:rPr>
        <w:t xml:space="preserve">, </w:t>
      </w:r>
      <w:r>
        <w:rPr>
          <w:noProof/>
          <w:color w:val="000000"/>
        </w:rPr>
        <w:t>99</w:t>
      </w:r>
      <w:r>
        <w:rPr>
          <w:noProof/>
        </w:rPr>
        <w:t xml:space="preserve">, </w:t>
      </w:r>
      <w:r>
        <w:rPr>
          <w:noProof/>
          <w:color w:val="000000"/>
        </w:rPr>
        <w:t>104</w:t>
      </w:r>
      <w:r>
        <w:rPr>
          <w:noProof/>
        </w:rPr>
        <w:t xml:space="preserve">, </w:t>
      </w:r>
      <w:r>
        <w:rPr>
          <w:noProof/>
          <w:color w:val="000000"/>
        </w:rPr>
        <w:t>105</w:t>
      </w:r>
      <w:r>
        <w:rPr>
          <w:noProof/>
        </w:rPr>
        <w:t xml:space="preserve">, </w:t>
      </w:r>
      <w:r>
        <w:rPr>
          <w:noProof/>
          <w:color w:val="000000"/>
        </w:rPr>
        <w:t>106</w:t>
      </w:r>
      <w:r>
        <w:rPr>
          <w:noProof/>
        </w:rPr>
        <w:t xml:space="preserve">, </w:t>
      </w:r>
      <w:r>
        <w:rPr>
          <w:noProof/>
          <w:color w:val="000000"/>
        </w:rPr>
        <w:t>108</w:t>
      </w:r>
      <w:r>
        <w:rPr>
          <w:noProof/>
        </w:rPr>
        <w:t xml:space="preserve">, </w:t>
      </w:r>
      <w:r>
        <w:rPr>
          <w:noProof/>
          <w:color w:val="000000"/>
        </w:rPr>
        <w:t>109</w:t>
      </w:r>
      <w:r>
        <w:rPr>
          <w:noProof/>
        </w:rPr>
        <w:t xml:space="preserve">, </w:t>
      </w:r>
      <w:r>
        <w:rPr>
          <w:noProof/>
          <w:color w:val="000000"/>
        </w:rPr>
        <w:t>110</w:t>
      </w:r>
      <w:r>
        <w:rPr>
          <w:noProof/>
        </w:rPr>
        <w:t xml:space="preserve">, </w:t>
      </w:r>
      <w:r>
        <w:rPr>
          <w:noProof/>
          <w:color w:val="000000"/>
        </w:rPr>
        <w:t>111</w:t>
      </w:r>
      <w:r>
        <w:rPr>
          <w:noProof/>
        </w:rPr>
        <w:t xml:space="preserve">, </w:t>
      </w:r>
      <w:r>
        <w:rPr>
          <w:noProof/>
          <w:color w:val="000000"/>
        </w:rPr>
        <w:t>113</w:t>
      </w:r>
      <w:r>
        <w:rPr>
          <w:noProof/>
        </w:rPr>
        <w:t xml:space="preserve">, </w:t>
      </w:r>
      <w:r>
        <w:rPr>
          <w:noProof/>
          <w:color w:val="000000"/>
        </w:rPr>
        <w:t>115</w:t>
      </w:r>
      <w:r>
        <w:rPr>
          <w:noProof/>
        </w:rPr>
        <w:t xml:space="preserve">, </w:t>
      </w:r>
      <w:r>
        <w:rPr>
          <w:noProof/>
          <w:color w:val="000000"/>
        </w:rPr>
        <w:t>145</w:t>
      </w:r>
    </w:p>
    <w:p w14:paraId="0F55241B" w14:textId="77777777" w:rsidR="005644B3" w:rsidRDefault="005644B3">
      <w:pPr>
        <w:pStyle w:val="Index1"/>
        <w:tabs>
          <w:tab w:val="right" w:leader="dot" w:pos="4310"/>
        </w:tabs>
        <w:rPr>
          <w:noProof/>
        </w:rPr>
      </w:pPr>
      <w:r w:rsidRPr="00DF11D3">
        <w:rPr>
          <w:noProof/>
          <w:color w:val="000000"/>
        </w:rPr>
        <w:t>HID class</w:t>
      </w:r>
      <w:r>
        <w:rPr>
          <w:noProof/>
        </w:rPr>
        <w:t xml:space="preserve">, </w:t>
      </w:r>
      <w:r>
        <w:rPr>
          <w:noProof/>
          <w:color w:val="000000"/>
        </w:rPr>
        <w:t>91</w:t>
      </w:r>
      <w:r>
        <w:rPr>
          <w:noProof/>
        </w:rPr>
        <w:t xml:space="preserve">, </w:t>
      </w:r>
      <w:r>
        <w:rPr>
          <w:noProof/>
          <w:color w:val="000000"/>
        </w:rPr>
        <w:t>92</w:t>
      </w:r>
      <w:r>
        <w:rPr>
          <w:noProof/>
        </w:rPr>
        <w:t xml:space="preserve">, </w:t>
      </w:r>
      <w:r>
        <w:rPr>
          <w:noProof/>
          <w:color w:val="000000"/>
        </w:rPr>
        <w:t>93</w:t>
      </w:r>
      <w:r>
        <w:rPr>
          <w:noProof/>
        </w:rPr>
        <w:t xml:space="preserve">, </w:t>
      </w:r>
      <w:r>
        <w:rPr>
          <w:noProof/>
          <w:color w:val="000000"/>
        </w:rPr>
        <w:t>94</w:t>
      </w:r>
    </w:p>
    <w:p w14:paraId="5056CB57" w14:textId="77777777" w:rsidR="005644B3" w:rsidRDefault="005644B3">
      <w:pPr>
        <w:pStyle w:val="Index1"/>
        <w:tabs>
          <w:tab w:val="right" w:leader="dot" w:pos="4310"/>
        </w:tabs>
        <w:rPr>
          <w:noProof/>
        </w:rPr>
      </w:pPr>
      <w:r w:rsidRPr="00DF11D3">
        <w:rPr>
          <w:noProof/>
          <w:color w:val="000000"/>
        </w:rPr>
        <w:t>host controller</w:t>
      </w:r>
      <w:r>
        <w:rPr>
          <w:noProof/>
        </w:rPr>
        <w:t xml:space="preserve">, </w:t>
      </w:r>
      <w:r>
        <w:rPr>
          <w:noProof/>
          <w:color w:val="000000"/>
        </w:rPr>
        <w:t>14</w:t>
      </w:r>
    </w:p>
    <w:p w14:paraId="2CC3B6E7" w14:textId="77777777" w:rsidR="005644B3" w:rsidRDefault="005644B3">
      <w:pPr>
        <w:pStyle w:val="Index1"/>
        <w:tabs>
          <w:tab w:val="right" w:leader="dot" w:pos="4310"/>
        </w:tabs>
        <w:rPr>
          <w:noProof/>
        </w:rPr>
      </w:pPr>
      <w:r w:rsidRPr="00DF11D3">
        <w:rPr>
          <w:noProof/>
          <w:color w:val="000000"/>
        </w:rPr>
        <w:t>host side</w:t>
      </w:r>
      <w:r>
        <w:rPr>
          <w:noProof/>
        </w:rPr>
        <w:t xml:space="preserve">, </w:t>
      </w:r>
      <w:r>
        <w:rPr>
          <w:noProof/>
          <w:color w:val="000000"/>
        </w:rPr>
        <w:t>8</w:t>
      </w:r>
      <w:r>
        <w:rPr>
          <w:noProof/>
        </w:rPr>
        <w:t xml:space="preserve">, </w:t>
      </w:r>
      <w:r>
        <w:rPr>
          <w:rFonts w:cs="Arial"/>
          <w:noProof/>
          <w:color w:val="000000"/>
        </w:rPr>
        <w:t>22</w:t>
      </w:r>
      <w:r>
        <w:rPr>
          <w:noProof/>
        </w:rPr>
        <w:t xml:space="preserve">, </w:t>
      </w:r>
      <w:r>
        <w:rPr>
          <w:noProof/>
          <w:color w:val="000000"/>
        </w:rPr>
        <w:t>59</w:t>
      </w:r>
      <w:r>
        <w:rPr>
          <w:noProof/>
        </w:rPr>
        <w:t xml:space="preserve">, </w:t>
      </w:r>
      <w:r>
        <w:rPr>
          <w:noProof/>
          <w:color w:val="000000"/>
        </w:rPr>
        <w:t>91</w:t>
      </w:r>
      <w:r>
        <w:rPr>
          <w:noProof/>
        </w:rPr>
        <w:t xml:space="preserve">, </w:t>
      </w:r>
      <w:r>
        <w:rPr>
          <w:noProof/>
          <w:color w:val="000000"/>
        </w:rPr>
        <w:t>97</w:t>
      </w:r>
    </w:p>
    <w:p w14:paraId="6B4C7DC7" w14:textId="77777777" w:rsidR="005644B3" w:rsidRDefault="005644B3">
      <w:pPr>
        <w:pStyle w:val="Index1"/>
        <w:tabs>
          <w:tab w:val="right" w:leader="dot" w:pos="4310"/>
        </w:tabs>
        <w:rPr>
          <w:noProof/>
        </w:rPr>
      </w:pPr>
      <w:r w:rsidRPr="00DF11D3">
        <w:rPr>
          <w:noProof/>
          <w:color w:val="000000"/>
        </w:rPr>
        <w:t>host stack</w:t>
      </w:r>
      <w:r>
        <w:rPr>
          <w:noProof/>
        </w:rPr>
        <w:t xml:space="preserve">, </w:t>
      </w:r>
      <w:r>
        <w:rPr>
          <w:noProof/>
          <w:color w:val="000000"/>
        </w:rPr>
        <w:t>17</w:t>
      </w:r>
    </w:p>
    <w:p w14:paraId="70822E88" w14:textId="77777777" w:rsidR="005644B3" w:rsidRDefault="005644B3">
      <w:pPr>
        <w:pStyle w:val="Index1"/>
        <w:tabs>
          <w:tab w:val="right" w:leader="dot" w:pos="4310"/>
        </w:tabs>
        <w:rPr>
          <w:noProof/>
        </w:rPr>
      </w:pPr>
      <w:r w:rsidRPr="00DF11D3">
        <w:rPr>
          <w:noProof/>
          <w:color w:val="000000"/>
        </w:rPr>
        <w:t>initialization</w:t>
      </w:r>
      <w:r>
        <w:rPr>
          <w:noProof/>
        </w:rPr>
        <w:t xml:space="preserve">, </w:t>
      </w:r>
      <w:r>
        <w:rPr>
          <w:noProof/>
          <w:color w:val="000000"/>
        </w:rPr>
        <w:t>13</w:t>
      </w:r>
      <w:r>
        <w:rPr>
          <w:noProof/>
        </w:rPr>
        <w:t xml:space="preserve">, </w:t>
      </w:r>
      <w:r>
        <w:rPr>
          <w:noProof/>
          <w:color w:val="000000"/>
        </w:rPr>
        <w:t>17</w:t>
      </w:r>
      <w:r>
        <w:rPr>
          <w:noProof/>
        </w:rPr>
        <w:t xml:space="preserve">, </w:t>
      </w:r>
      <w:r>
        <w:rPr>
          <w:noProof/>
          <w:color w:val="000000"/>
        </w:rPr>
        <w:t>18</w:t>
      </w:r>
      <w:r>
        <w:rPr>
          <w:noProof/>
        </w:rPr>
        <w:t xml:space="preserve">, </w:t>
      </w:r>
      <w:r>
        <w:rPr>
          <w:rFonts w:cs="Arial"/>
          <w:noProof/>
          <w:color w:val="000000"/>
        </w:rPr>
        <w:t>22</w:t>
      </w:r>
      <w:r>
        <w:rPr>
          <w:noProof/>
        </w:rPr>
        <w:t xml:space="preserve">, </w:t>
      </w:r>
      <w:r>
        <w:rPr>
          <w:rFonts w:cs="Arial"/>
          <w:noProof/>
          <w:color w:val="000000"/>
        </w:rPr>
        <w:t>25</w:t>
      </w:r>
      <w:r>
        <w:rPr>
          <w:noProof/>
        </w:rPr>
        <w:t xml:space="preserve">, </w:t>
      </w:r>
      <w:r>
        <w:rPr>
          <w:noProof/>
          <w:color w:val="000000"/>
        </w:rPr>
        <w:t>42</w:t>
      </w:r>
      <w:r>
        <w:rPr>
          <w:noProof/>
        </w:rPr>
        <w:t xml:space="preserve">, </w:t>
      </w:r>
      <w:r>
        <w:rPr>
          <w:noProof/>
          <w:color w:val="000000"/>
        </w:rPr>
        <w:t>56</w:t>
      </w:r>
      <w:r>
        <w:rPr>
          <w:noProof/>
        </w:rPr>
        <w:t xml:space="preserve">, </w:t>
      </w:r>
      <w:r>
        <w:rPr>
          <w:noProof/>
          <w:color w:val="000000"/>
        </w:rPr>
        <w:t>59</w:t>
      </w:r>
      <w:r>
        <w:rPr>
          <w:noProof/>
        </w:rPr>
        <w:t xml:space="preserve">, </w:t>
      </w:r>
      <w:r>
        <w:rPr>
          <w:noProof/>
          <w:color w:val="000000"/>
        </w:rPr>
        <w:t>79</w:t>
      </w:r>
      <w:r>
        <w:rPr>
          <w:noProof/>
        </w:rPr>
        <w:t xml:space="preserve">, </w:t>
      </w:r>
      <w:r>
        <w:rPr>
          <w:noProof/>
          <w:color w:val="000000"/>
        </w:rPr>
        <w:t>80</w:t>
      </w:r>
      <w:r>
        <w:rPr>
          <w:noProof/>
        </w:rPr>
        <w:t xml:space="preserve">, </w:t>
      </w:r>
      <w:r>
        <w:rPr>
          <w:noProof/>
          <w:color w:val="000000"/>
        </w:rPr>
        <w:t>83</w:t>
      </w:r>
      <w:r>
        <w:rPr>
          <w:noProof/>
        </w:rPr>
        <w:t xml:space="preserve">, </w:t>
      </w:r>
      <w:r>
        <w:rPr>
          <w:noProof/>
          <w:color w:val="000000"/>
        </w:rPr>
        <w:t>91</w:t>
      </w:r>
      <w:r>
        <w:rPr>
          <w:noProof/>
        </w:rPr>
        <w:t xml:space="preserve">, </w:t>
      </w:r>
      <w:r>
        <w:rPr>
          <w:noProof/>
          <w:color w:val="000000"/>
        </w:rPr>
        <w:t>93</w:t>
      </w:r>
      <w:r>
        <w:rPr>
          <w:noProof/>
        </w:rPr>
        <w:t xml:space="preserve">, </w:t>
      </w:r>
      <w:r>
        <w:rPr>
          <w:noProof/>
          <w:color w:val="000000"/>
        </w:rPr>
        <w:t>98</w:t>
      </w:r>
      <w:r>
        <w:rPr>
          <w:noProof/>
        </w:rPr>
        <w:t xml:space="preserve">, </w:t>
      </w:r>
      <w:r>
        <w:rPr>
          <w:noProof/>
          <w:color w:val="000000"/>
        </w:rPr>
        <w:t>118</w:t>
      </w:r>
    </w:p>
    <w:p w14:paraId="4D3FFF55" w14:textId="77777777" w:rsidR="005644B3" w:rsidRDefault="005644B3">
      <w:pPr>
        <w:pStyle w:val="Index1"/>
        <w:tabs>
          <w:tab w:val="right" w:leader="dot" w:pos="4310"/>
        </w:tabs>
        <w:rPr>
          <w:noProof/>
        </w:rPr>
      </w:pPr>
      <w:r w:rsidRPr="00DF11D3">
        <w:rPr>
          <w:rFonts w:cs="Arial"/>
          <w:noProof/>
          <w:color w:val="000000"/>
        </w:rPr>
        <w:t>interface descriptor</w:t>
      </w:r>
      <w:r>
        <w:rPr>
          <w:noProof/>
        </w:rPr>
        <w:t xml:space="preserve">, </w:t>
      </w:r>
      <w:r>
        <w:rPr>
          <w:rFonts w:cs="Arial"/>
          <w:noProof/>
          <w:color w:val="000000"/>
        </w:rPr>
        <w:t>22</w:t>
      </w:r>
      <w:r>
        <w:rPr>
          <w:noProof/>
        </w:rPr>
        <w:t xml:space="preserve">, </w:t>
      </w:r>
      <w:r>
        <w:rPr>
          <w:rFonts w:cs="Arial"/>
          <w:noProof/>
          <w:color w:val="000000"/>
        </w:rPr>
        <w:t>23</w:t>
      </w:r>
      <w:r>
        <w:rPr>
          <w:noProof/>
        </w:rPr>
        <w:t xml:space="preserve">, </w:t>
      </w:r>
      <w:r>
        <w:rPr>
          <w:noProof/>
          <w:color w:val="000000"/>
        </w:rPr>
        <w:t>40</w:t>
      </w:r>
      <w:r>
        <w:rPr>
          <w:noProof/>
        </w:rPr>
        <w:t xml:space="preserve">, </w:t>
      </w:r>
      <w:r>
        <w:rPr>
          <w:noProof/>
          <w:color w:val="000000"/>
        </w:rPr>
        <w:t>58</w:t>
      </w:r>
      <w:r>
        <w:rPr>
          <w:noProof/>
        </w:rPr>
        <w:t xml:space="preserve">, </w:t>
      </w:r>
      <w:r>
        <w:rPr>
          <w:noProof/>
          <w:color w:val="000000"/>
        </w:rPr>
        <w:t>77</w:t>
      </w:r>
      <w:r>
        <w:rPr>
          <w:noProof/>
        </w:rPr>
        <w:t xml:space="preserve">, </w:t>
      </w:r>
      <w:r>
        <w:rPr>
          <w:rFonts w:cs="Arial"/>
          <w:noProof/>
        </w:rPr>
        <w:t>85</w:t>
      </w:r>
      <w:r>
        <w:rPr>
          <w:noProof/>
        </w:rPr>
        <w:t xml:space="preserve">, </w:t>
      </w:r>
      <w:r>
        <w:rPr>
          <w:noProof/>
          <w:color w:val="000000"/>
        </w:rPr>
        <w:t>91</w:t>
      </w:r>
      <w:r>
        <w:rPr>
          <w:noProof/>
        </w:rPr>
        <w:t xml:space="preserve">, </w:t>
      </w:r>
      <w:r>
        <w:rPr>
          <w:noProof/>
          <w:color w:val="000000"/>
        </w:rPr>
        <w:t>142</w:t>
      </w:r>
    </w:p>
    <w:p w14:paraId="2B333752" w14:textId="77777777" w:rsidR="005644B3" w:rsidRDefault="005644B3">
      <w:pPr>
        <w:pStyle w:val="Index1"/>
        <w:tabs>
          <w:tab w:val="right" w:leader="dot" w:pos="4310"/>
        </w:tabs>
        <w:rPr>
          <w:noProof/>
        </w:rPr>
      </w:pPr>
      <w:r w:rsidRPr="00DF11D3">
        <w:rPr>
          <w:noProof/>
          <w:color w:val="000000"/>
        </w:rPr>
        <w:t>LUN</w:t>
      </w:r>
      <w:r>
        <w:rPr>
          <w:noProof/>
        </w:rPr>
        <w:t xml:space="preserve">, </w:t>
      </w:r>
      <w:r>
        <w:rPr>
          <w:noProof/>
          <w:color w:val="000000"/>
        </w:rPr>
        <w:t>14</w:t>
      </w:r>
      <w:r>
        <w:rPr>
          <w:noProof/>
        </w:rPr>
        <w:t xml:space="preserve">, </w:t>
      </w:r>
      <w:r>
        <w:rPr>
          <w:noProof/>
          <w:color w:val="000000"/>
        </w:rPr>
        <w:t>19</w:t>
      </w:r>
      <w:r>
        <w:rPr>
          <w:noProof/>
        </w:rPr>
        <w:t xml:space="preserve">, </w:t>
      </w:r>
      <w:r>
        <w:rPr>
          <w:noProof/>
          <w:color w:val="000000"/>
        </w:rPr>
        <w:t>53</w:t>
      </w:r>
      <w:r>
        <w:rPr>
          <w:noProof/>
        </w:rPr>
        <w:t xml:space="preserve">, </w:t>
      </w:r>
      <w:r>
        <w:rPr>
          <w:noProof/>
          <w:color w:val="000000"/>
        </w:rPr>
        <w:t>55</w:t>
      </w:r>
      <w:r>
        <w:rPr>
          <w:noProof/>
        </w:rPr>
        <w:t xml:space="preserve">, </w:t>
      </w:r>
      <w:r>
        <w:rPr>
          <w:noProof/>
          <w:color w:val="000000"/>
        </w:rPr>
        <w:t>56</w:t>
      </w:r>
    </w:p>
    <w:p w14:paraId="66DE1DA7" w14:textId="77777777" w:rsidR="005644B3" w:rsidRDefault="005644B3">
      <w:pPr>
        <w:pStyle w:val="Index1"/>
        <w:tabs>
          <w:tab w:val="right" w:leader="dot" w:pos="4310"/>
        </w:tabs>
        <w:rPr>
          <w:noProof/>
        </w:rPr>
      </w:pPr>
      <w:r w:rsidRPr="00DF11D3">
        <w:rPr>
          <w:noProof/>
          <w:color w:val="000000"/>
        </w:rPr>
        <w:t>memory insufficient</w:t>
      </w:r>
      <w:r>
        <w:rPr>
          <w:noProof/>
        </w:rPr>
        <w:t xml:space="preserve">, </w:t>
      </w:r>
      <w:r>
        <w:rPr>
          <w:noProof/>
          <w:color w:val="000000"/>
        </w:rPr>
        <w:t>31</w:t>
      </w:r>
      <w:r>
        <w:rPr>
          <w:noProof/>
        </w:rPr>
        <w:t xml:space="preserve">, </w:t>
      </w:r>
      <w:r>
        <w:rPr>
          <w:noProof/>
          <w:color w:val="000000"/>
        </w:rPr>
        <w:t>39</w:t>
      </w:r>
    </w:p>
    <w:p w14:paraId="722479D7" w14:textId="77777777" w:rsidR="005644B3" w:rsidRDefault="005644B3">
      <w:pPr>
        <w:pStyle w:val="Index1"/>
        <w:tabs>
          <w:tab w:val="right" w:leader="dot" w:pos="4310"/>
        </w:tabs>
        <w:rPr>
          <w:noProof/>
        </w:rPr>
      </w:pPr>
      <w:r w:rsidRPr="00DF11D3">
        <w:rPr>
          <w:noProof/>
          <w:color w:val="000000"/>
        </w:rPr>
        <w:t>NetX</w:t>
      </w:r>
      <w:r>
        <w:rPr>
          <w:noProof/>
        </w:rPr>
        <w:t xml:space="preserve">, </w:t>
      </w:r>
      <w:r>
        <w:rPr>
          <w:noProof/>
          <w:color w:val="000000"/>
        </w:rPr>
        <w:t>2</w:t>
      </w:r>
      <w:r>
        <w:rPr>
          <w:noProof/>
        </w:rPr>
        <w:t xml:space="preserve">, </w:t>
      </w:r>
      <w:r>
        <w:rPr>
          <w:rFonts w:cs="Arial"/>
          <w:noProof/>
          <w:color w:val="000000"/>
        </w:rPr>
        <w:t>9</w:t>
      </w:r>
      <w:r>
        <w:rPr>
          <w:noProof/>
        </w:rPr>
        <w:t xml:space="preserve">, </w:t>
      </w:r>
      <w:r>
        <w:rPr>
          <w:noProof/>
          <w:color w:val="000000"/>
        </w:rPr>
        <w:t>80</w:t>
      </w:r>
      <w:r>
        <w:rPr>
          <w:noProof/>
        </w:rPr>
        <w:t xml:space="preserve">, </w:t>
      </w:r>
      <w:r>
        <w:rPr>
          <w:noProof/>
          <w:color w:val="000000"/>
        </w:rPr>
        <w:t>83</w:t>
      </w:r>
      <w:r>
        <w:rPr>
          <w:noProof/>
        </w:rPr>
        <w:t xml:space="preserve">, </w:t>
      </w:r>
      <w:r>
        <w:rPr>
          <w:noProof/>
          <w:color w:val="000000"/>
        </w:rPr>
        <w:t>84</w:t>
      </w:r>
    </w:p>
    <w:p w14:paraId="7C6315B4" w14:textId="77777777" w:rsidR="005644B3" w:rsidRDefault="005644B3">
      <w:pPr>
        <w:pStyle w:val="Index1"/>
        <w:tabs>
          <w:tab w:val="right" w:leader="dot" w:pos="4310"/>
        </w:tabs>
        <w:rPr>
          <w:noProof/>
        </w:rPr>
      </w:pPr>
      <w:r w:rsidRPr="00DF11D3">
        <w:rPr>
          <w:noProof/>
          <w:color w:val="000000"/>
        </w:rPr>
        <w:t>OTG</w:t>
      </w:r>
      <w:r>
        <w:rPr>
          <w:noProof/>
        </w:rPr>
        <w:t xml:space="preserve">, </w:t>
      </w:r>
      <w:r>
        <w:rPr>
          <w:noProof/>
          <w:color w:val="000000"/>
        </w:rPr>
        <w:t>7</w:t>
      </w:r>
      <w:r>
        <w:rPr>
          <w:noProof/>
        </w:rPr>
        <w:t xml:space="preserve">, </w:t>
      </w:r>
      <w:r>
        <w:rPr>
          <w:noProof/>
          <w:color w:val="000000"/>
        </w:rPr>
        <w:t>8</w:t>
      </w:r>
      <w:r>
        <w:rPr>
          <w:noProof/>
        </w:rPr>
        <w:t xml:space="preserve">, </w:t>
      </w:r>
      <w:r>
        <w:rPr>
          <w:rFonts w:cs="Arial"/>
          <w:noProof/>
        </w:rPr>
        <w:t>9</w:t>
      </w:r>
      <w:r>
        <w:rPr>
          <w:noProof/>
        </w:rPr>
        <w:t xml:space="preserve">, </w:t>
      </w:r>
      <w:r>
        <w:rPr>
          <w:rFonts w:cs="Arial"/>
          <w:noProof/>
          <w:color w:val="000000"/>
        </w:rPr>
        <w:t>150</w:t>
      </w:r>
      <w:r>
        <w:rPr>
          <w:noProof/>
        </w:rPr>
        <w:t xml:space="preserve">, </w:t>
      </w:r>
      <w:r>
        <w:rPr>
          <w:rFonts w:cs="Arial"/>
          <w:noProof/>
          <w:color w:val="000000"/>
        </w:rPr>
        <w:t>151</w:t>
      </w:r>
      <w:r>
        <w:rPr>
          <w:noProof/>
        </w:rPr>
        <w:t xml:space="preserve">, </w:t>
      </w:r>
      <w:r>
        <w:rPr>
          <w:noProof/>
          <w:color w:val="000000"/>
        </w:rPr>
        <w:t>152</w:t>
      </w:r>
    </w:p>
    <w:p w14:paraId="00448A1D" w14:textId="77777777" w:rsidR="005644B3" w:rsidRDefault="005644B3">
      <w:pPr>
        <w:pStyle w:val="Index1"/>
        <w:tabs>
          <w:tab w:val="right" w:leader="dot" w:pos="4310"/>
        </w:tabs>
        <w:rPr>
          <w:noProof/>
        </w:rPr>
      </w:pPr>
      <w:r w:rsidRPr="00DF11D3">
        <w:rPr>
          <w:noProof/>
          <w:color w:val="000000"/>
        </w:rPr>
        <w:t>Picture Transfer Protocol</w:t>
      </w:r>
      <w:r>
        <w:rPr>
          <w:noProof/>
        </w:rPr>
        <w:t xml:space="preserve">, </w:t>
      </w:r>
      <w:r>
        <w:rPr>
          <w:noProof/>
          <w:color w:val="000000"/>
        </w:rPr>
        <w:t>95</w:t>
      </w:r>
      <w:r>
        <w:rPr>
          <w:noProof/>
        </w:rPr>
        <w:t xml:space="preserve">, </w:t>
      </w:r>
      <w:r>
        <w:rPr>
          <w:noProof/>
          <w:color w:val="000000"/>
        </w:rPr>
        <w:t>141</w:t>
      </w:r>
    </w:p>
    <w:p w14:paraId="6073276A" w14:textId="77777777" w:rsidR="005644B3" w:rsidRDefault="005644B3">
      <w:pPr>
        <w:pStyle w:val="Index1"/>
        <w:tabs>
          <w:tab w:val="right" w:leader="dot" w:pos="4310"/>
        </w:tabs>
        <w:rPr>
          <w:noProof/>
        </w:rPr>
      </w:pPr>
      <w:r w:rsidRPr="00DF11D3">
        <w:rPr>
          <w:noProof/>
          <w:color w:val="000000"/>
        </w:rPr>
        <w:t>PIMA class</w:t>
      </w:r>
      <w:r>
        <w:rPr>
          <w:noProof/>
        </w:rPr>
        <w:t xml:space="preserve">, </w:t>
      </w:r>
      <w:r>
        <w:rPr>
          <w:noProof/>
          <w:color w:val="000000"/>
        </w:rPr>
        <w:t>95</w:t>
      </w:r>
      <w:r>
        <w:rPr>
          <w:noProof/>
        </w:rPr>
        <w:t xml:space="preserve">, </w:t>
      </w:r>
      <w:r>
        <w:rPr>
          <w:noProof/>
          <w:color w:val="000000"/>
        </w:rPr>
        <w:t>99</w:t>
      </w:r>
      <w:r>
        <w:rPr>
          <w:noProof/>
        </w:rPr>
        <w:t xml:space="preserve">, </w:t>
      </w:r>
      <w:r>
        <w:rPr>
          <w:noProof/>
          <w:color w:val="000000"/>
        </w:rPr>
        <w:t>102</w:t>
      </w:r>
      <w:r>
        <w:rPr>
          <w:noProof/>
        </w:rPr>
        <w:t xml:space="preserve">, </w:t>
      </w:r>
      <w:r>
        <w:rPr>
          <w:noProof/>
          <w:color w:val="000000"/>
        </w:rPr>
        <w:t>103</w:t>
      </w:r>
      <w:r>
        <w:rPr>
          <w:noProof/>
        </w:rPr>
        <w:t xml:space="preserve">, </w:t>
      </w:r>
      <w:r>
        <w:rPr>
          <w:noProof/>
          <w:color w:val="000000"/>
        </w:rPr>
        <w:t>104</w:t>
      </w:r>
      <w:r>
        <w:rPr>
          <w:noProof/>
        </w:rPr>
        <w:t xml:space="preserve">, </w:t>
      </w:r>
      <w:r>
        <w:rPr>
          <w:noProof/>
          <w:color w:val="000000"/>
        </w:rPr>
        <w:t>106</w:t>
      </w:r>
      <w:r>
        <w:rPr>
          <w:noProof/>
        </w:rPr>
        <w:t xml:space="preserve">, </w:t>
      </w:r>
      <w:r>
        <w:rPr>
          <w:noProof/>
          <w:color w:val="000000"/>
        </w:rPr>
        <w:t>108</w:t>
      </w:r>
      <w:r>
        <w:rPr>
          <w:noProof/>
        </w:rPr>
        <w:t xml:space="preserve">, </w:t>
      </w:r>
      <w:r>
        <w:rPr>
          <w:noProof/>
          <w:color w:val="000000"/>
        </w:rPr>
        <w:t>111</w:t>
      </w:r>
      <w:r>
        <w:rPr>
          <w:noProof/>
        </w:rPr>
        <w:t xml:space="preserve">, </w:t>
      </w:r>
      <w:r>
        <w:rPr>
          <w:noProof/>
          <w:color w:val="000000"/>
        </w:rPr>
        <w:t>113</w:t>
      </w:r>
      <w:r>
        <w:rPr>
          <w:noProof/>
        </w:rPr>
        <w:t xml:space="preserve">, </w:t>
      </w:r>
      <w:r>
        <w:rPr>
          <w:noProof/>
          <w:color w:val="000000"/>
        </w:rPr>
        <w:t>115</w:t>
      </w:r>
      <w:r>
        <w:rPr>
          <w:noProof/>
        </w:rPr>
        <w:t xml:space="preserve">, </w:t>
      </w:r>
      <w:r>
        <w:rPr>
          <w:noProof/>
          <w:color w:val="000000"/>
        </w:rPr>
        <w:t>141</w:t>
      </w:r>
      <w:r>
        <w:rPr>
          <w:noProof/>
        </w:rPr>
        <w:t xml:space="preserve">, </w:t>
      </w:r>
      <w:r>
        <w:rPr>
          <w:noProof/>
          <w:color w:val="000000"/>
        </w:rPr>
        <w:t>142</w:t>
      </w:r>
      <w:r>
        <w:rPr>
          <w:noProof/>
        </w:rPr>
        <w:t xml:space="preserve">, </w:t>
      </w:r>
      <w:r>
        <w:rPr>
          <w:noProof/>
          <w:color w:val="000000"/>
        </w:rPr>
        <w:t>143</w:t>
      </w:r>
      <w:r>
        <w:rPr>
          <w:noProof/>
        </w:rPr>
        <w:t xml:space="preserve">, </w:t>
      </w:r>
      <w:r>
        <w:rPr>
          <w:noProof/>
          <w:color w:val="000000"/>
        </w:rPr>
        <w:t>147</w:t>
      </w:r>
    </w:p>
    <w:p w14:paraId="3CBC0625" w14:textId="77777777" w:rsidR="005644B3" w:rsidRDefault="005644B3">
      <w:pPr>
        <w:pStyle w:val="Index1"/>
        <w:tabs>
          <w:tab w:val="right" w:leader="dot" w:pos="4310"/>
        </w:tabs>
        <w:rPr>
          <w:noProof/>
        </w:rPr>
      </w:pPr>
      <w:r w:rsidRPr="00DF11D3">
        <w:rPr>
          <w:noProof/>
          <w:color w:val="000000"/>
        </w:rPr>
        <w:t>pipe</w:t>
      </w:r>
      <w:r>
        <w:rPr>
          <w:noProof/>
        </w:rPr>
        <w:t xml:space="preserve">, </w:t>
      </w:r>
      <w:r>
        <w:rPr>
          <w:noProof/>
          <w:color w:val="000000"/>
        </w:rPr>
        <w:t>61</w:t>
      </w:r>
      <w:r>
        <w:rPr>
          <w:noProof/>
        </w:rPr>
        <w:t xml:space="preserve">, </w:t>
      </w:r>
      <w:r>
        <w:rPr>
          <w:noProof/>
          <w:color w:val="000000"/>
        </w:rPr>
        <w:t>63</w:t>
      </w:r>
      <w:r>
        <w:rPr>
          <w:noProof/>
        </w:rPr>
        <w:t xml:space="preserve">, </w:t>
      </w:r>
      <w:r>
        <w:rPr>
          <w:noProof/>
          <w:color w:val="000000"/>
        </w:rPr>
        <w:t>65</w:t>
      </w:r>
      <w:r>
        <w:rPr>
          <w:noProof/>
        </w:rPr>
        <w:t xml:space="preserve">, </w:t>
      </w:r>
      <w:r>
        <w:rPr>
          <w:noProof/>
          <w:color w:val="000000"/>
        </w:rPr>
        <w:t>67</w:t>
      </w:r>
      <w:r>
        <w:rPr>
          <w:noProof/>
        </w:rPr>
        <w:t xml:space="preserve">, </w:t>
      </w:r>
      <w:r>
        <w:rPr>
          <w:noProof/>
          <w:color w:val="000000"/>
        </w:rPr>
        <w:t>69</w:t>
      </w:r>
      <w:r>
        <w:rPr>
          <w:noProof/>
        </w:rPr>
        <w:t xml:space="preserve">, </w:t>
      </w:r>
      <w:r>
        <w:rPr>
          <w:noProof/>
          <w:color w:val="000000"/>
        </w:rPr>
        <w:t>70</w:t>
      </w:r>
      <w:r>
        <w:rPr>
          <w:noProof/>
        </w:rPr>
        <w:t xml:space="preserve">, </w:t>
      </w:r>
      <w:r>
        <w:rPr>
          <w:noProof/>
          <w:color w:val="000000"/>
        </w:rPr>
        <w:t>71</w:t>
      </w:r>
      <w:r>
        <w:rPr>
          <w:noProof/>
        </w:rPr>
        <w:t xml:space="preserve">, </w:t>
      </w:r>
      <w:r>
        <w:rPr>
          <w:noProof/>
          <w:color w:val="000000"/>
        </w:rPr>
        <w:t>73</w:t>
      </w:r>
      <w:r>
        <w:rPr>
          <w:noProof/>
        </w:rPr>
        <w:t xml:space="preserve">, </w:t>
      </w:r>
      <w:r>
        <w:rPr>
          <w:noProof/>
          <w:color w:val="000000"/>
        </w:rPr>
        <w:t>74</w:t>
      </w:r>
      <w:r>
        <w:rPr>
          <w:noProof/>
        </w:rPr>
        <w:t xml:space="preserve">, </w:t>
      </w:r>
      <w:r>
        <w:rPr>
          <w:noProof/>
          <w:color w:val="000000"/>
        </w:rPr>
        <w:t>75</w:t>
      </w:r>
      <w:r>
        <w:rPr>
          <w:noProof/>
        </w:rPr>
        <w:t xml:space="preserve">, </w:t>
      </w:r>
      <w:r>
        <w:rPr>
          <w:noProof/>
          <w:color w:val="000000"/>
        </w:rPr>
        <w:t>76</w:t>
      </w:r>
      <w:r>
        <w:rPr>
          <w:noProof/>
        </w:rPr>
        <w:t xml:space="preserve">, </w:t>
      </w:r>
      <w:r>
        <w:rPr>
          <w:noProof/>
          <w:color w:val="000000"/>
        </w:rPr>
        <w:t>121</w:t>
      </w:r>
      <w:r>
        <w:rPr>
          <w:noProof/>
        </w:rPr>
        <w:t xml:space="preserve">, </w:t>
      </w:r>
      <w:r>
        <w:rPr>
          <w:noProof/>
          <w:color w:val="000000"/>
        </w:rPr>
        <w:t>122</w:t>
      </w:r>
      <w:r>
        <w:rPr>
          <w:noProof/>
        </w:rPr>
        <w:t xml:space="preserve">, </w:t>
      </w:r>
      <w:r>
        <w:rPr>
          <w:noProof/>
          <w:color w:val="000000"/>
        </w:rPr>
        <w:t>123</w:t>
      </w:r>
      <w:r>
        <w:rPr>
          <w:noProof/>
        </w:rPr>
        <w:t xml:space="preserve">, </w:t>
      </w:r>
      <w:r>
        <w:rPr>
          <w:noProof/>
          <w:color w:val="000000"/>
        </w:rPr>
        <w:t>124</w:t>
      </w:r>
      <w:r>
        <w:rPr>
          <w:noProof/>
        </w:rPr>
        <w:t xml:space="preserve">, </w:t>
      </w:r>
      <w:r>
        <w:rPr>
          <w:noProof/>
          <w:color w:val="000000"/>
        </w:rPr>
        <w:t>125</w:t>
      </w:r>
      <w:r>
        <w:rPr>
          <w:noProof/>
        </w:rPr>
        <w:t xml:space="preserve">, </w:t>
      </w:r>
      <w:r>
        <w:rPr>
          <w:noProof/>
          <w:color w:val="000000"/>
        </w:rPr>
        <w:t>126</w:t>
      </w:r>
      <w:r>
        <w:rPr>
          <w:noProof/>
        </w:rPr>
        <w:t xml:space="preserve">, </w:t>
      </w:r>
      <w:r>
        <w:rPr>
          <w:noProof/>
          <w:color w:val="000000"/>
        </w:rPr>
        <w:t>127</w:t>
      </w:r>
      <w:r>
        <w:rPr>
          <w:noProof/>
        </w:rPr>
        <w:t xml:space="preserve">, </w:t>
      </w:r>
      <w:r>
        <w:rPr>
          <w:noProof/>
          <w:color w:val="000000"/>
        </w:rPr>
        <w:t>128</w:t>
      </w:r>
      <w:r>
        <w:rPr>
          <w:noProof/>
        </w:rPr>
        <w:t xml:space="preserve">, </w:t>
      </w:r>
      <w:r>
        <w:rPr>
          <w:noProof/>
          <w:color w:val="000000"/>
        </w:rPr>
        <w:t>129</w:t>
      </w:r>
      <w:r>
        <w:rPr>
          <w:noProof/>
        </w:rPr>
        <w:t xml:space="preserve">, </w:t>
      </w:r>
      <w:r>
        <w:rPr>
          <w:noProof/>
          <w:color w:val="000000"/>
        </w:rPr>
        <w:t>130</w:t>
      </w:r>
      <w:r>
        <w:rPr>
          <w:noProof/>
        </w:rPr>
        <w:t xml:space="preserve">, </w:t>
      </w:r>
      <w:r>
        <w:rPr>
          <w:noProof/>
          <w:color w:val="000000"/>
        </w:rPr>
        <w:t>131</w:t>
      </w:r>
      <w:r>
        <w:rPr>
          <w:noProof/>
        </w:rPr>
        <w:t xml:space="preserve">, </w:t>
      </w:r>
      <w:r>
        <w:rPr>
          <w:noProof/>
          <w:color w:val="000000"/>
        </w:rPr>
        <w:t>132</w:t>
      </w:r>
      <w:r>
        <w:rPr>
          <w:noProof/>
        </w:rPr>
        <w:t xml:space="preserve">, </w:t>
      </w:r>
      <w:r>
        <w:rPr>
          <w:noProof/>
          <w:color w:val="000000"/>
        </w:rPr>
        <w:t>133</w:t>
      </w:r>
      <w:r>
        <w:rPr>
          <w:noProof/>
        </w:rPr>
        <w:t xml:space="preserve">, </w:t>
      </w:r>
      <w:r>
        <w:rPr>
          <w:noProof/>
          <w:color w:val="000000"/>
        </w:rPr>
        <w:t>134</w:t>
      </w:r>
      <w:r>
        <w:rPr>
          <w:noProof/>
        </w:rPr>
        <w:t xml:space="preserve">, </w:t>
      </w:r>
      <w:r>
        <w:rPr>
          <w:noProof/>
          <w:color w:val="000000"/>
        </w:rPr>
        <w:t>135</w:t>
      </w:r>
      <w:r>
        <w:rPr>
          <w:noProof/>
        </w:rPr>
        <w:t xml:space="preserve">, </w:t>
      </w:r>
      <w:r>
        <w:rPr>
          <w:noProof/>
          <w:color w:val="000000"/>
        </w:rPr>
        <w:t>137</w:t>
      </w:r>
    </w:p>
    <w:p w14:paraId="14448C3D" w14:textId="77777777" w:rsidR="005644B3" w:rsidRDefault="005644B3">
      <w:pPr>
        <w:pStyle w:val="Index1"/>
        <w:tabs>
          <w:tab w:val="right" w:leader="dot" w:pos="4310"/>
        </w:tabs>
        <w:rPr>
          <w:noProof/>
        </w:rPr>
      </w:pPr>
      <w:r w:rsidRPr="00DF11D3">
        <w:rPr>
          <w:rFonts w:cs="Arial"/>
          <w:noProof/>
        </w:rPr>
        <w:t>power management</w:t>
      </w:r>
      <w:r>
        <w:rPr>
          <w:noProof/>
        </w:rPr>
        <w:t xml:space="preserve">, </w:t>
      </w:r>
      <w:r>
        <w:rPr>
          <w:rFonts w:cs="Arial"/>
          <w:noProof/>
        </w:rPr>
        <w:t>9</w:t>
      </w:r>
      <w:r>
        <w:rPr>
          <w:noProof/>
        </w:rPr>
        <w:t xml:space="preserve">, </w:t>
      </w:r>
      <w:r>
        <w:rPr>
          <w:rFonts w:cs="Arial"/>
          <w:noProof/>
          <w:color w:val="000000"/>
        </w:rPr>
        <w:t>151</w:t>
      </w:r>
    </w:p>
    <w:p w14:paraId="24C4CEFD" w14:textId="77777777" w:rsidR="005644B3" w:rsidRDefault="005644B3">
      <w:pPr>
        <w:pStyle w:val="Index1"/>
        <w:tabs>
          <w:tab w:val="right" w:leader="dot" w:pos="4310"/>
        </w:tabs>
        <w:rPr>
          <w:noProof/>
        </w:rPr>
      </w:pPr>
      <w:r w:rsidRPr="00DF11D3">
        <w:rPr>
          <w:noProof/>
          <w:color w:val="000000"/>
        </w:rPr>
        <w:t>PTP responder</w:t>
      </w:r>
      <w:r>
        <w:rPr>
          <w:noProof/>
        </w:rPr>
        <w:t xml:space="preserve">, </w:t>
      </w:r>
      <w:r>
        <w:rPr>
          <w:noProof/>
          <w:color w:val="000000"/>
        </w:rPr>
        <w:t>95</w:t>
      </w:r>
    </w:p>
    <w:p w14:paraId="2D4576AF" w14:textId="77777777" w:rsidR="005644B3" w:rsidRDefault="005644B3">
      <w:pPr>
        <w:pStyle w:val="Index1"/>
        <w:tabs>
          <w:tab w:val="right" w:leader="dot" w:pos="4310"/>
        </w:tabs>
        <w:rPr>
          <w:noProof/>
        </w:rPr>
      </w:pPr>
      <w:r w:rsidRPr="00DF11D3">
        <w:rPr>
          <w:noProof/>
          <w:color w:val="000000"/>
        </w:rPr>
        <w:t>queue</w:t>
      </w:r>
      <w:r>
        <w:rPr>
          <w:noProof/>
        </w:rPr>
        <w:t xml:space="preserve">, </w:t>
      </w:r>
      <w:r>
        <w:rPr>
          <w:noProof/>
          <w:color w:val="000000"/>
        </w:rPr>
        <w:t>93</w:t>
      </w:r>
    </w:p>
    <w:p w14:paraId="5CE6E8F2" w14:textId="77777777" w:rsidR="005644B3" w:rsidRDefault="005644B3">
      <w:pPr>
        <w:pStyle w:val="Index1"/>
        <w:tabs>
          <w:tab w:val="right" w:leader="dot" w:pos="4310"/>
        </w:tabs>
        <w:rPr>
          <w:noProof/>
        </w:rPr>
      </w:pPr>
      <w:r w:rsidRPr="00DF11D3">
        <w:rPr>
          <w:rFonts w:cs="Arial"/>
          <w:noProof/>
        </w:rPr>
        <w:t>reset sequence</w:t>
      </w:r>
      <w:r>
        <w:rPr>
          <w:noProof/>
        </w:rPr>
        <w:t xml:space="preserve">, </w:t>
      </w:r>
      <w:r>
        <w:rPr>
          <w:rFonts w:cs="Arial"/>
          <w:noProof/>
        </w:rPr>
        <w:t>85</w:t>
      </w:r>
      <w:r>
        <w:rPr>
          <w:noProof/>
        </w:rPr>
        <w:t xml:space="preserve">, </w:t>
      </w:r>
      <w:r>
        <w:rPr>
          <w:rFonts w:cs="Arial"/>
          <w:noProof/>
        </w:rPr>
        <w:t>88</w:t>
      </w:r>
    </w:p>
    <w:p w14:paraId="21836FCC" w14:textId="77777777" w:rsidR="005644B3" w:rsidRDefault="005644B3">
      <w:pPr>
        <w:pStyle w:val="Index1"/>
        <w:tabs>
          <w:tab w:val="right" w:leader="dot" w:pos="4310"/>
        </w:tabs>
        <w:rPr>
          <w:noProof/>
        </w:rPr>
      </w:pPr>
      <w:r w:rsidRPr="00DF11D3">
        <w:rPr>
          <w:noProof/>
          <w:color w:val="000000"/>
        </w:rPr>
        <w:t>RNDIS class</w:t>
      </w:r>
      <w:r>
        <w:rPr>
          <w:noProof/>
        </w:rPr>
        <w:t xml:space="preserve">, </w:t>
      </w:r>
      <w:r>
        <w:rPr>
          <w:noProof/>
          <w:color w:val="000000"/>
        </w:rPr>
        <w:t>81</w:t>
      </w:r>
    </w:p>
    <w:p w14:paraId="4A649D75" w14:textId="77777777" w:rsidR="005644B3" w:rsidRDefault="005644B3">
      <w:pPr>
        <w:pStyle w:val="Index1"/>
        <w:tabs>
          <w:tab w:val="right" w:leader="dot" w:pos="4310"/>
        </w:tabs>
        <w:rPr>
          <w:noProof/>
        </w:rPr>
      </w:pPr>
      <w:r w:rsidRPr="00DF11D3">
        <w:rPr>
          <w:noProof/>
          <w:color w:val="000000"/>
        </w:rPr>
        <w:t>SCSI logical unit</w:t>
      </w:r>
      <w:r>
        <w:rPr>
          <w:noProof/>
        </w:rPr>
        <w:t xml:space="preserve">, </w:t>
      </w:r>
      <w:r>
        <w:rPr>
          <w:noProof/>
          <w:color w:val="000000"/>
        </w:rPr>
        <w:t>14</w:t>
      </w:r>
    </w:p>
    <w:p w14:paraId="10F95BC3" w14:textId="77777777" w:rsidR="005644B3" w:rsidRDefault="005644B3">
      <w:pPr>
        <w:pStyle w:val="Index1"/>
        <w:tabs>
          <w:tab w:val="right" w:leader="dot" w:pos="4310"/>
        </w:tabs>
        <w:rPr>
          <w:noProof/>
        </w:rPr>
      </w:pPr>
      <w:r w:rsidRPr="00DF11D3">
        <w:rPr>
          <w:noProof/>
          <w:color w:val="000000"/>
        </w:rPr>
        <w:t>semaphore</w:t>
      </w:r>
      <w:r>
        <w:rPr>
          <w:noProof/>
        </w:rPr>
        <w:t xml:space="preserve">, </w:t>
      </w:r>
      <w:r>
        <w:rPr>
          <w:noProof/>
          <w:color w:val="000000"/>
        </w:rPr>
        <w:t>152</w:t>
      </w:r>
    </w:p>
    <w:p w14:paraId="4941FB8A" w14:textId="77777777" w:rsidR="005644B3" w:rsidRDefault="005644B3">
      <w:pPr>
        <w:pStyle w:val="Index1"/>
        <w:tabs>
          <w:tab w:val="right" w:leader="dot" w:pos="4310"/>
        </w:tabs>
        <w:rPr>
          <w:noProof/>
        </w:rPr>
      </w:pPr>
      <w:r w:rsidRPr="00DF11D3">
        <w:rPr>
          <w:noProof/>
          <w:color w:val="000000"/>
        </w:rPr>
        <w:t>slave</w:t>
      </w:r>
      <w:r>
        <w:rPr>
          <w:noProof/>
        </w:rPr>
        <w:t xml:space="preserve">, </w:t>
      </w:r>
      <w:r>
        <w:rPr>
          <w:noProof/>
          <w:color w:val="000000"/>
        </w:rPr>
        <w:t>19</w:t>
      </w:r>
      <w:r>
        <w:rPr>
          <w:noProof/>
        </w:rPr>
        <w:t xml:space="preserve">, </w:t>
      </w:r>
      <w:r>
        <w:rPr>
          <w:rFonts w:cs="Arial"/>
          <w:noProof/>
          <w:color w:val="000000"/>
        </w:rPr>
        <w:t>30</w:t>
      </w:r>
      <w:r>
        <w:rPr>
          <w:noProof/>
        </w:rPr>
        <w:t xml:space="preserve">, </w:t>
      </w:r>
      <w:r>
        <w:rPr>
          <w:noProof/>
          <w:color w:val="000000"/>
        </w:rPr>
        <w:t>32</w:t>
      </w:r>
      <w:r>
        <w:rPr>
          <w:noProof/>
        </w:rPr>
        <w:t xml:space="preserve">, </w:t>
      </w:r>
      <w:r>
        <w:rPr>
          <w:noProof/>
          <w:color w:val="000000"/>
        </w:rPr>
        <w:t>39</w:t>
      </w:r>
      <w:r>
        <w:rPr>
          <w:noProof/>
        </w:rPr>
        <w:t xml:space="preserve">, </w:t>
      </w:r>
      <w:r>
        <w:rPr>
          <w:noProof/>
          <w:color w:val="000000"/>
        </w:rPr>
        <w:t>47</w:t>
      </w:r>
      <w:r>
        <w:rPr>
          <w:noProof/>
        </w:rPr>
        <w:t xml:space="preserve">, </w:t>
      </w:r>
      <w:r>
        <w:rPr>
          <w:noProof/>
          <w:color w:val="000000"/>
        </w:rPr>
        <w:t>48</w:t>
      </w:r>
      <w:r>
        <w:rPr>
          <w:noProof/>
        </w:rPr>
        <w:t xml:space="preserve">, </w:t>
      </w:r>
      <w:r>
        <w:rPr>
          <w:noProof/>
          <w:color w:val="000000"/>
        </w:rPr>
        <w:t>53</w:t>
      </w:r>
      <w:r>
        <w:rPr>
          <w:noProof/>
        </w:rPr>
        <w:t xml:space="preserve">, </w:t>
      </w:r>
      <w:r>
        <w:rPr>
          <w:noProof/>
          <w:color w:val="000000"/>
        </w:rPr>
        <w:t>54</w:t>
      </w:r>
      <w:r>
        <w:rPr>
          <w:noProof/>
        </w:rPr>
        <w:t xml:space="preserve">, </w:t>
      </w:r>
      <w:r>
        <w:rPr>
          <w:noProof/>
          <w:color w:val="000000"/>
        </w:rPr>
        <w:t>56</w:t>
      </w:r>
      <w:r>
        <w:rPr>
          <w:noProof/>
        </w:rPr>
        <w:t xml:space="preserve">, </w:t>
      </w:r>
      <w:r>
        <w:rPr>
          <w:noProof/>
          <w:color w:val="000000"/>
        </w:rPr>
        <w:t>57</w:t>
      </w:r>
      <w:r>
        <w:rPr>
          <w:noProof/>
        </w:rPr>
        <w:t xml:space="preserve">, </w:t>
      </w:r>
      <w:r>
        <w:rPr>
          <w:noProof/>
          <w:color w:val="000000"/>
        </w:rPr>
        <w:t>59</w:t>
      </w:r>
      <w:r>
        <w:rPr>
          <w:noProof/>
        </w:rPr>
        <w:t xml:space="preserve">, </w:t>
      </w:r>
      <w:r>
        <w:rPr>
          <w:noProof/>
          <w:color w:val="000000"/>
        </w:rPr>
        <w:t>79</w:t>
      </w:r>
      <w:r>
        <w:rPr>
          <w:noProof/>
        </w:rPr>
        <w:t xml:space="preserve">, </w:t>
      </w:r>
      <w:r>
        <w:rPr>
          <w:noProof/>
          <w:color w:val="000000"/>
        </w:rPr>
        <w:t>80</w:t>
      </w:r>
      <w:r>
        <w:rPr>
          <w:noProof/>
        </w:rPr>
        <w:t xml:space="preserve">, </w:t>
      </w:r>
      <w:r>
        <w:rPr>
          <w:noProof/>
          <w:color w:val="000000"/>
        </w:rPr>
        <w:t>82</w:t>
      </w:r>
      <w:r>
        <w:rPr>
          <w:noProof/>
        </w:rPr>
        <w:t xml:space="preserve">, </w:t>
      </w:r>
      <w:r>
        <w:rPr>
          <w:noProof/>
          <w:color w:val="000000"/>
        </w:rPr>
        <w:t>83</w:t>
      </w:r>
      <w:r>
        <w:rPr>
          <w:noProof/>
        </w:rPr>
        <w:t xml:space="preserve">, </w:t>
      </w:r>
      <w:r>
        <w:rPr>
          <w:rFonts w:cs="Arial"/>
          <w:noProof/>
        </w:rPr>
        <w:t>86</w:t>
      </w:r>
      <w:r>
        <w:rPr>
          <w:noProof/>
        </w:rPr>
        <w:t xml:space="preserve">, </w:t>
      </w:r>
      <w:r>
        <w:rPr>
          <w:rFonts w:cs="Arial"/>
          <w:noProof/>
        </w:rPr>
        <w:t>87</w:t>
      </w:r>
      <w:r>
        <w:rPr>
          <w:noProof/>
        </w:rPr>
        <w:t xml:space="preserve">, </w:t>
      </w:r>
      <w:r>
        <w:rPr>
          <w:noProof/>
          <w:color w:val="000000"/>
        </w:rPr>
        <w:t>91</w:t>
      </w:r>
      <w:r>
        <w:rPr>
          <w:noProof/>
        </w:rPr>
        <w:t xml:space="preserve">, </w:t>
      </w:r>
      <w:r>
        <w:rPr>
          <w:noProof/>
          <w:color w:val="000000"/>
        </w:rPr>
        <w:t>101</w:t>
      </w:r>
      <w:r>
        <w:rPr>
          <w:noProof/>
        </w:rPr>
        <w:t xml:space="preserve">, </w:t>
      </w:r>
      <w:r>
        <w:rPr>
          <w:rFonts w:cs="Arial"/>
          <w:noProof/>
          <w:color w:val="000000"/>
        </w:rPr>
        <w:t>151</w:t>
      </w:r>
      <w:r>
        <w:rPr>
          <w:noProof/>
        </w:rPr>
        <w:t xml:space="preserve">, </w:t>
      </w:r>
      <w:r>
        <w:rPr>
          <w:noProof/>
          <w:color w:val="000000"/>
        </w:rPr>
        <w:t>152</w:t>
      </w:r>
    </w:p>
    <w:p w14:paraId="035BC3B7" w14:textId="77777777" w:rsidR="005644B3" w:rsidRDefault="005644B3">
      <w:pPr>
        <w:pStyle w:val="Index1"/>
        <w:tabs>
          <w:tab w:val="right" w:leader="dot" w:pos="4310"/>
        </w:tabs>
        <w:rPr>
          <w:noProof/>
        </w:rPr>
      </w:pPr>
      <w:r w:rsidRPr="00DF11D3">
        <w:rPr>
          <w:noProof/>
          <w:color w:val="000000"/>
        </w:rPr>
        <w:t>stack layer</w:t>
      </w:r>
      <w:r>
        <w:rPr>
          <w:noProof/>
        </w:rPr>
        <w:t xml:space="preserve">, </w:t>
      </w:r>
      <w:r>
        <w:rPr>
          <w:noProof/>
          <w:color w:val="000000"/>
        </w:rPr>
        <w:t>8</w:t>
      </w:r>
    </w:p>
    <w:p w14:paraId="726FEA24" w14:textId="77777777" w:rsidR="005644B3" w:rsidRDefault="005644B3">
      <w:pPr>
        <w:pStyle w:val="Index1"/>
        <w:tabs>
          <w:tab w:val="right" w:leader="dot" w:pos="4310"/>
        </w:tabs>
        <w:rPr>
          <w:noProof/>
        </w:rPr>
      </w:pPr>
      <w:r w:rsidRPr="00DF11D3">
        <w:rPr>
          <w:noProof/>
          <w:color w:val="000000"/>
        </w:rPr>
        <w:t>target</w:t>
      </w:r>
      <w:r>
        <w:rPr>
          <w:noProof/>
        </w:rPr>
        <w:t xml:space="preserve">, </w:t>
      </w:r>
      <w:r>
        <w:rPr>
          <w:noProof/>
          <w:color w:val="000000"/>
        </w:rPr>
        <w:t>11</w:t>
      </w:r>
      <w:r>
        <w:rPr>
          <w:noProof/>
        </w:rPr>
        <w:t xml:space="preserve">, </w:t>
      </w:r>
      <w:r>
        <w:rPr>
          <w:noProof/>
          <w:color w:val="000000"/>
        </w:rPr>
        <w:t>12</w:t>
      </w:r>
      <w:r>
        <w:rPr>
          <w:noProof/>
        </w:rPr>
        <w:t xml:space="preserve">, </w:t>
      </w:r>
      <w:r>
        <w:rPr>
          <w:noProof/>
          <w:color w:val="000000"/>
        </w:rPr>
        <w:t>13</w:t>
      </w:r>
      <w:r>
        <w:rPr>
          <w:noProof/>
        </w:rPr>
        <w:t xml:space="preserve">, </w:t>
      </w:r>
      <w:r>
        <w:rPr>
          <w:noProof/>
          <w:color w:val="000000"/>
        </w:rPr>
        <w:t>14</w:t>
      </w:r>
      <w:r>
        <w:rPr>
          <w:noProof/>
        </w:rPr>
        <w:t xml:space="preserve">, </w:t>
      </w:r>
      <w:r>
        <w:rPr>
          <w:noProof/>
          <w:color w:val="000000"/>
        </w:rPr>
        <w:t>20</w:t>
      </w:r>
      <w:r>
        <w:rPr>
          <w:noProof/>
        </w:rPr>
        <w:t xml:space="preserve">, </w:t>
      </w:r>
      <w:r>
        <w:rPr>
          <w:rFonts w:cs="Arial"/>
          <w:noProof/>
        </w:rPr>
        <w:t>87</w:t>
      </w:r>
      <w:r>
        <w:rPr>
          <w:noProof/>
        </w:rPr>
        <w:t xml:space="preserve">, </w:t>
      </w:r>
      <w:r>
        <w:rPr>
          <w:rFonts w:cs="Arial"/>
          <w:noProof/>
        </w:rPr>
        <w:t>90</w:t>
      </w:r>
      <w:r>
        <w:rPr>
          <w:noProof/>
        </w:rPr>
        <w:t xml:space="preserve">, </w:t>
      </w:r>
      <w:r>
        <w:rPr>
          <w:noProof/>
          <w:color w:val="000000"/>
        </w:rPr>
        <w:t>96</w:t>
      </w:r>
      <w:r>
        <w:rPr>
          <w:noProof/>
        </w:rPr>
        <w:t xml:space="preserve">, </w:t>
      </w:r>
      <w:r>
        <w:rPr>
          <w:noProof/>
          <w:color w:val="000000"/>
        </w:rPr>
        <w:t>146</w:t>
      </w:r>
    </w:p>
    <w:p w14:paraId="4A765CCA" w14:textId="77777777" w:rsidR="005644B3" w:rsidRDefault="005644B3">
      <w:pPr>
        <w:pStyle w:val="Index1"/>
        <w:tabs>
          <w:tab w:val="right" w:leader="dot" w:pos="4310"/>
        </w:tabs>
        <w:rPr>
          <w:noProof/>
        </w:rPr>
      </w:pPr>
      <w:r w:rsidRPr="00DF11D3">
        <w:rPr>
          <w:noProof/>
          <w:color w:val="000000"/>
        </w:rPr>
        <w:t>ThreadX</w:t>
      </w:r>
      <w:r>
        <w:rPr>
          <w:noProof/>
        </w:rPr>
        <w:t xml:space="preserve">, </w:t>
      </w:r>
      <w:r>
        <w:rPr>
          <w:noProof/>
          <w:color w:val="000000"/>
        </w:rPr>
        <w:t>2</w:t>
      </w:r>
      <w:r>
        <w:rPr>
          <w:noProof/>
        </w:rPr>
        <w:t xml:space="preserve">, </w:t>
      </w:r>
      <w:r>
        <w:rPr>
          <w:noProof/>
          <w:color w:val="000000"/>
        </w:rPr>
        <w:t>7</w:t>
      </w:r>
      <w:r>
        <w:rPr>
          <w:noProof/>
        </w:rPr>
        <w:t xml:space="preserve">, </w:t>
      </w:r>
      <w:r>
        <w:rPr>
          <w:noProof/>
          <w:color w:val="000000"/>
        </w:rPr>
        <w:t>9</w:t>
      </w:r>
      <w:r>
        <w:rPr>
          <w:noProof/>
        </w:rPr>
        <w:t xml:space="preserve">, </w:t>
      </w:r>
      <w:r>
        <w:rPr>
          <w:noProof/>
          <w:color w:val="000000"/>
        </w:rPr>
        <w:t>11</w:t>
      </w:r>
      <w:r>
        <w:rPr>
          <w:noProof/>
        </w:rPr>
        <w:t xml:space="preserve">, </w:t>
      </w:r>
      <w:r>
        <w:rPr>
          <w:noProof/>
          <w:color w:val="000000"/>
        </w:rPr>
        <w:t>12</w:t>
      </w:r>
      <w:r>
        <w:rPr>
          <w:noProof/>
        </w:rPr>
        <w:t xml:space="preserve">, </w:t>
      </w:r>
      <w:r>
        <w:rPr>
          <w:noProof/>
          <w:color w:val="000000"/>
        </w:rPr>
        <w:t>13</w:t>
      </w:r>
      <w:r>
        <w:rPr>
          <w:noProof/>
        </w:rPr>
        <w:t xml:space="preserve">, </w:t>
      </w:r>
      <w:r>
        <w:rPr>
          <w:noProof/>
          <w:color w:val="000000"/>
        </w:rPr>
        <w:t>14</w:t>
      </w:r>
      <w:r>
        <w:rPr>
          <w:noProof/>
        </w:rPr>
        <w:t xml:space="preserve">, </w:t>
      </w:r>
      <w:r>
        <w:rPr>
          <w:rFonts w:cs="Arial"/>
          <w:noProof/>
          <w:color w:val="000000"/>
        </w:rPr>
        <w:t>22</w:t>
      </w:r>
    </w:p>
    <w:p w14:paraId="39D29902" w14:textId="77777777" w:rsidR="005644B3" w:rsidRDefault="005644B3">
      <w:pPr>
        <w:pStyle w:val="Index1"/>
        <w:tabs>
          <w:tab w:val="right" w:leader="dot" w:pos="4310"/>
        </w:tabs>
        <w:rPr>
          <w:noProof/>
        </w:rPr>
      </w:pPr>
      <w:r w:rsidRPr="00DF11D3">
        <w:rPr>
          <w:noProof/>
          <w:color w:val="000000"/>
        </w:rPr>
        <w:t>timer tick</w:t>
      </w:r>
      <w:r>
        <w:rPr>
          <w:noProof/>
        </w:rPr>
        <w:t xml:space="preserve">, </w:t>
      </w:r>
      <w:r>
        <w:rPr>
          <w:noProof/>
          <w:color w:val="000000"/>
        </w:rPr>
        <w:t>14</w:t>
      </w:r>
    </w:p>
    <w:p w14:paraId="5F44C395" w14:textId="77777777" w:rsidR="005644B3" w:rsidRDefault="005644B3">
      <w:pPr>
        <w:pStyle w:val="Index1"/>
        <w:tabs>
          <w:tab w:val="right" w:leader="dot" w:pos="4310"/>
        </w:tabs>
        <w:rPr>
          <w:noProof/>
        </w:rPr>
      </w:pPr>
      <w:r w:rsidRPr="00DF11D3">
        <w:rPr>
          <w:noProof/>
          <w:color w:val="000000"/>
        </w:rPr>
        <w:t>TraceX</w:t>
      </w:r>
      <w:r>
        <w:rPr>
          <w:noProof/>
        </w:rPr>
        <w:t xml:space="preserve">, </w:t>
      </w:r>
      <w:r>
        <w:rPr>
          <w:noProof/>
          <w:color w:val="000000"/>
        </w:rPr>
        <w:t>9</w:t>
      </w:r>
    </w:p>
    <w:p w14:paraId="6C100D82" w14:textId="77777777" w:rsidR="005644B3" w:rsidRDefault="005644B3">
      <w:pPr>
        <w:pStyle w:val="Index1"/>
        <w:tabs>
          <w:tab w:val="right" w:leader="dot" w:pos="4310"/>
        </w:tabs>
        <w:rPr>
          <w:noProof/>
        </w:rPr>
      </w:pPr>
      <w:r w:rsidRPr="00DF11D3">
        <w:rPr>
          <w:rFonts w:cs="Arial"/>
          <w:noProof/>
          <w:color w:val="000000"/>
        </w:rPr>
        <w:t>UNICODE</w:t>
      </w:r>
      <w:r>
        <w:rPr>
          <w:noProof/>
        </w:rPr>
        <w:t xml:space="preserve">, </w:t>
      </w:r>
      <w:r>
        <w:rPr>
          <w:rFonts w:cs="Arial"/>
          <w:noProof/>
          <w:color w:val="000000"/>
        </w:rPr>
        <w:t>24</w:t>
      </w:r>
    </w:p>
    <w:p w14:paraId="3EE32106" w14:textId="77777777" w:rsidR="005644B3" w:rsidRDefault="005644B3">
      <w:pPr>
        <w:pStyle w:val="Index1"/>
        <w:tabs>
          <w:tab w:val="right" w:leader="dot" w:pos="4310"/>
        </w:tabs>
        <w:rPr>
          <w:noProof/>
        </w:rPr>
      </w:pPr>
      <w:r w:rsidRPr="00DF11D3">
        <w:rPr>
          <w:noProof/>
          <w:color w:val="000000"/>
        </w:rPr>
        <w:t>USB device</w:t>
      </w:r>
      <w:r>
        <w:rPr>
          <w:noProof/>
        </w:rPr>
        <w:t xml:space="preserve">, </w:t>
      </w:r>
      <w:r>
        <w:rPr>
          <w:noProof/>
          <w:color w:val="000000"/>
        </w:rPr>
        <w:t>10</w:t>
      </w:r>
      <w:r>
        <w:rPr>
          <w:noProof/>
        </w:rPr>
        <w:t xml:space="preserve">, </w:t>
      </w:r>
      <w:r>
        <w:rPr>
          <w:noProof/>
          <w:color w:val="000000"/>
        </w:rPr>
        <w:t>18</w:t>
      </w:r>
      <w:r>
        <w:rPr>
          <w:noProof/>
        </w:rPr>
        <w:t xml:space="preserve">, </w:t>
      </w:r>
      <w:r>
        <w:rPr>
          <w:noProof/>
          <w:color w:val="000000"/>
        </w:rPr>
        <w:t>21</w:t>
      </w:r>
      <w:r>
        <w:rPr>
          <w:noProof/>
        </w:rPr>
        <w:t xml:space="preserve">, </w:t>
      </w:r>
      <w:r>
        <w:rPr>
          <w:rFonts w:cs="Arial"/>
          <w:noProof/>
          <w:color w:val="000000"/>
        </w:rPr>
        <w:t>22</w:t>
      </w:r>
      <w:r>
        <w:rPr>
          <w:noProof/>
        </w:rPr>
        <w:t xml:space="preserve">, </w:t>
      </w:r>
      <w:r>
        <w:rPr>
          <w:rFonts w:cs="Arial"/>
          <w:noProof/>
          <w:color w:val="000000"/>
        </w:rPr>
        <w:t>25</w:t>
      </w:r>
      <w:r>
        <w:rPr>
          <w:noProof/>
        </w:rPr>
        <w:t xml:space="preserve">, </w:t>
      </w:r>
      <w:r>
        <w:rPr>
          <w:noProof/>
          <w:color w:val="000000"/>
        </w:rPr>
        <w:t>53</w:t>
      </w:r>
      <w:r>
        <w:rPr>
          <w:noProof/>
        </w:rPr>
        <w:t xml:space="preserve">, </w:t>
      </w:r>
      <w:r>
        <w:rPr>
          <w:noProof/>
          <w:color w:val="000000"/>
        </w:rPr>
        <w:t>58</w:t>
      </w:r>
      <w:r>
        <w:rPr>
          <w:noProof/>
        </w:rPr>
        <w:t xml:space="preserve">, </w:t>
      </w:r>
      <w:r>
        <w:rPr>
          <w:noProof/>
          <w:color w:val="000000"/>
        </w:rPr>
        <w:t>77</w:t>
      </w:r>
      <w:r>
        <w:rPr>
          <w:noProof/>
        </w:rPr>
        <w:t xml:space="preserve">, </w:t>
      </w:r>
      <w:r>
        <w:rPr>
          <w:noProof/>
          <w:color w:val="000000"/>
        </w:rPr>
        <w:t>81</w:t>
      </w:r>
      <w:r>
        <w:rPr>
          <w:noProof/>
        </w:rPr>
        <w:t xml:space="preserve">, </w:t>
      </w:r>
      <w:r>
        <w:rPr>
          <w:noProof/>
          <w:color w:val="000000"/>
        </w:rPr>
        <w:t>85</w:t>
      </w:r>
      <w:r>
        <w:rPr>
          <w:noProof/>
        </w:rPr>
        <w:t xml:space="preserve">, </w:t>
      </w:r>
      <w:r>
        <w:rPr>
          <w:rFonts w:cs="Arial"/>
          <w:noProof/>
        </w:rPr>
        <w:t>91</w:t>
      </w:r>
      <w:r>
        <w:rPr>
          <w:noProof/>
        </w:rPr>
        <w:t xml:space="preserve">, </w:t>
      </w:r>
      <w:r>
        <w:rPr>
          <w:noProof/>
          <w:color w:val="000000"/>
        </w:rPr>
        <w:t>95</w:t>
      </w:r>
      <w:r>
        <w:rPr>
          <w:noProof/>
        </w:rPr>
        <w:t xml:space="preserve">, </w:t>
      </w:r>
      <w:r>
        <w:rPr>
          <w:noProof/>
          <w:color w:val="000000"/>
        </w:rPr>
        <w:t>116</w:t>
      </w:r>
    </w:p>
    <w:p w14:paraId="2A76B321" w14:textId="77777777" w:rsidR="005644B3" w:rsidRDefault="005644B3">
      <w:pPr>
        <w:pStyle w:val="Index1"/>
        <w:tabs>
          <w:tab w:val="right" w:leader="dot" w:pos="4310"/>
        </w:tabs>
        <w:rPr>
          <w:noProof/>
        </w:rPr>
      </w:pPr>
      <w:r w:rsidRPr="00DF11D3">
        <w:rPr>
          <w:noProof/>
          <w:color w:val="000000"/>
        </w:rPr>
        <w:t>USB device controller</w:t>
      </w:r>
      <w:r>
        <w:rPr>
          <w:noProof/>
        </w:rPr>
        <w:t xml:space="preserve">, </w:t>
      </w:r>
      <w:r>
        <w:rPr>
          <w:noProof/>
          <w:color w:val="000000"/>
        </w:rPr>
        <w:t>18</w:t>
      </w:r>
    </w:p>
    <w:p w14:paraId="26C2CB90" w14:textId="77777777" w:rsidR="005644B3" w:rsidRDefault="005644B3">
      <w:pPr>
        <w:pStyle w:val="Index1"/>
        <w:tabs>
          <w:tab w:val="right" w:leader="dot" w:pos="4310"/>
        </w:tabs>
        <w:rPr>
          <w:noProof/>
        </w:rPr>
      </w:pPr>
      <w:r w:rsidRPr="00DF11D3">
        <w:rPr>
          <w:rFonts w:cs="Arial"/>
          <w:noProof/>
          <w:color w:val="000000"/>
        </w:rPr>
        <w:t>USB device stack</w:t>
      </w:r>
      <w:r>
        <w:rPr>
          <w:noProof/>
        </w:rPr>
        <w:t xml:space="preserve">, </w:t>
      </w:r>
      <w:r>
        <w:rPr>
          <w:rFonts w:cs="Arial"/>
          <w:noProof/>
          <w:color w:val="000000"/>
        </w:rPr>
        <w:t>21</w:t>
      </w:r>
      <w:r>
        <w:rPr>
          <w:noProof/>
        </w:rPr>
        <w:t xml:space="preserve">, </w:t>
      </w:r>
      <w:r>
        <w:rPr>
          <w:rFonts w:cs="Arial"/>
          <w:noProof/>
          <w:color w:val="000000"/>
        </w:rPr>
        <w:t>22</w:t>
      </w:r>
    </w:p>
    <w:p w14:paraId="1A080D3C" w14:textId="77777777" w:rsidR="005644B3" w:rsidRDefault="005644B3">
      <w:pPr>
        <w:pStyle w:val="Index1"/>
        <w:tabs>
          <w:tab w:val="right" w:leader="dot" w:pos="4310"/>
        </w:tabs>
        <w:rPr>
          <w:noProof/>
        </w:rPr>
      </w:pPr>
      <w:r w:rsidRPr="00DF11D3">
        <w:rPr>
          <w:rFonts w:cs="Arial"/>
          <w:noProof/>
          <w:color w:val="000000"/>
        </w:rPr>
        <w:t>USB host stack</w:t>
      </w:r>
      <w:r>
        <w:rPr>
          <w:noProof/>
        </w:rPr>
        <w:t xml:space="preserve">, </w:t>
      </w:r>
      <w:r>
        <w:rPr>
          <w:rFonts w:cs="Arial"/>
          <w:noProof/>
          <w:color w:val="000000"/>
        </w:rPr>
        <w:t>147</w:t>
      </w:r>
    </w:p>
    <w:p w14:paraId="41F079EF" w14:textId="77777777" w:rsidR="005644B3" w:rsidRDefault="005644B3">
      <w:pPr>
        <w:pStyle w:val="Index1"/>
        <w:tabs>
          <w:tab w:val="right" w:leader="dot" w:pos="4310"/>
        </w:tabs>
        <w:rPr>
          <w:noProof/>
        </w:rPr>
      </w:pPr>
      <w:r w:rsidRPr="00DF11D3">
        <w:rPr>
          <w:rFonts w:cs="Arial"/>
          <w:noProof/>
          <w:color w:val="000000"/>
        </w:rPr>
        <w:t>USB IF</w:t>
      </w:r>
      <w:r>
        <w:rPr>
          <w:noProof/>
        </w:rPr>
        <w:t xml:space="preserve">, </w:t>
      </w:r>
      <w:r>
        <w:rPr>
          <w:rFonts w:cs="Arial"/>
          <w:noProof/>
          <w:color w:val="000000"/>
        </w:rPr>
        <w:t>59</w:t>
      </w:r>
      <w:r>
        <w:rPr>
          <w:noProof/>
        </w:rPr>
        <w:t xml:space="preserve">, </w:t>
      </w:r>
      <w:r>
        <w:rPr>
          <w:noProof/>
          <w:color w:val="000000"/>
        </w:rPr>
        <w:t>84</w:t>
      </w:r>
      <w:r>
        <w:rPr>
          <w:noProof/>
        </w:rPr>
        <w:t xml:space="preserve">, </w:t>
      </w:r>
      <w:r>
        <w:rPr>
          <w:rFonts w:cs="Arial"/>
          <w:noProof/>
        </w:rPr>
        <w:t>85</w:t>
      </w:r>
      <w:r>
        <w:rPr>
          <w:noProof/>
        </w:rPr>
        <w:t xml:space="preserve">, </w:t>
      </w:r>
      <w:r>
        <w:rPr>
          <w:rFonts w:cs="Arial"/>
          <w:noProof/>
        </w:rPr>
        <w:t>88</w:t>
      </w:r>
      <w:r>
        <w:rPr>
          <w:noProof/>
        </w:rPr>
        <w:t xml:space="preserve">, </w:t>
      </w:r>
      <w:r>
        <w:rPr>
          <w:noProof/>
          <w:color w:val="000000"/>
        </w:rPr>
        <w:t>95</w:t>
      </w:r>
    </w:p>
    <w:p w14:paraId="41829613" w14:textId="77777777" w:rsidR="005644B3" w:rsidRDefault="005644B3">
      <w:pPr>
        <w:pStyle w:val="Index1"/>
        <w:tabs>
          <w:tab w:val="right" w:leader="dot" w:pos="4310"/>
        </w:tabs>
        <w:rPr>
          <w:noProof/>
        </w:rPr>
      </w:pPr>
      <w:r w:rsidRPr="00DF11D3">
        <w:rPr>
          <w:noProof/>
          <w:color w:val="000000"/>
        </w:rPr>
        <w:t>USB protocol</w:t>
      </w:r>
      <w:r>
        <w:rPr>
          <w:noProof/>
        </w:rPr>
        <w:t xml:space="preserve">, </w:t>
      </w:r>
      <w:r>
        <w:rPr>
          <w:noProof/>
          <w:color w:val="000000"/>
        </w:rPr>
        <w:t>8</w:t>
      </w:r>
      <w:r>
        <w:rPr>
          <w:noProof/>
        </w:rPr>
        <w:t xml:space="preserve">, </w:t>
      </w:r>
      <w:r>
        <w:rPr>
          <w:noProof/>
          <w:color w:val="000000"/>
        </w:rPr>
        <w:t>10</w:t>
      </w:r>
    </w:p>
    <w:p w14:paraId="49C41EFC" w14:textId="77777777" w:rsidR="005644B3" w:rsidRDefault="005644B3">
      <w:pPr>
        <w:pStyle w:val="Index1"/>
        <w:tabs>
          <w:tab w:val="right" w:leader="dot" w:pos="4310"/>
        </w:tabs>
        <w:rPr>
          <w:noProof/>
        </w:rPr>
      </w:pPr>
      <w:r w:rsidRPr="00DF11D3">
        <w:rPr>
          <w:noProof/>
          <w:color w:val="000000"/>
        </w:rPr>
        <w:t>USBX pictbridge</w:t>
      </w:r>
      <w:r>
        <w:rPr>
          <w:noProof/>
        </w:rPr>
        <w:t xml:space="preserve">, </w:t>
      </w:r>
      <w:r>
        <w:rPr>
          <w:noProof/>
          <w:color w:val="000000"/>
        </w:rPr>
        <w:t>7</w:t>
      </w:r>
      <w:r>
        <w:rPr>
          <w:noProof/>
        </w:rPr>
        <w:t xml:space="preserve">, </w:t>
      </w:r>
      <w:r>
        <w:rPr>
          <w:noProof/>
          <w:color w:val="000000"/>
        </w:rPr>
        <w:t>141</w:t>
      </w:r>
    </w:p>
    <w:p w14:paraId="03E57959" w14:textId="77777777" w:rsidR="005644B3" w:rsidRDefault="005644B3">
      <w:pPr>
        <w:pStyle w:val="Index1"/>
        <w:tabs>
          <w:tab w:val="right" w:leader="dot" w:pos="4310"/>
        </w:tabs>
        <w:rPr>
          <w:noProof/>
        </w:rPr>
      </w:pPr>
      <w:r w:rsidRPr="00DF11D3">
        <w:rPr>
          <w:noProof/>
          <w:color w:val="000000"/>
        </w:rPr>
        <w:t>USBX thread</w:t>
      </w:r>
      <w:r>
        <w:rPr>
          <w:noProof/>
        </w:rPr>
        <w:t xml:space="preserve">, </w:t>
      </w:r>
      <w:r>
        <w:rPr>
          <w:noProof/>
          <w:color w:val="000000"/>
        </w:rPr>
        <w:t>14</w:t>
      </w:r>
    </w:p>
    <w:p w14:paraId="156D0FF8" w14:textId="77777777" w:rsidR="005644B3" w:rsidRDefault="005644B3">
      <w:pPr>
        <w:pStyle w:val="Index1"/>
        <w:tabs>
          <w:tab w:val="right" w:leader="dot" w:pos="4310"/>
        </w:tabs>
        <w:rPr>
          <w:noProof/>
        </w:rPr>
      </w:pPr>
      <w:r w:rsidRPr="00DF11D3">
        <w:rPr>
          <w:noProof/>
          <w:color w:val="000000"/>
        </w:rPr>
        <w:t>VBUS</w:t>
      </w:r>
      <w:r>
        <w:rPr>
          <w:noProof/>
        </w:rPr>
        <w:t xml:space="preserve">, </w:t>
      </w:r>
      <w:r>
        <w:rPr>
          <w:noProof/>
          <w:color w:val="000000"/>
        </w:rPr>
        <w:t>18</w:t>
      </w:r>
      <w:r>
        <w:rPr>
          <w:noProof/>
        </w:rPr>
        <w:t xml:space="preserve">, </w:t>
      </w:r>
      <w:r>
        <w:rPr>
          <w:rFonts w:cs="Arial"/>
          <w:noProof/>
          <w:color w:val="000000"/>
        </w:rPr>
        <w:t>21</w:t>
      </w:r>
      <w:r>
        <w:rPr>
          <w:noProof/>
        </w:rPr>
        <w:t xml:space="preserve">, </w:t>
      </w:r>
      <w:r>
        <w:rPr>
          <w:rFonts w:cs="Arial"/>
          <w:noProof/>
          <w:color w:val="000000"/>
        </w:rPr>
        <w:t>25</w:t>
      </w:r>
      <w:r>
        <w:rPr>
          <w:noProof/>
        </w:rPr>
        <w:t xml:space="preserve">, </w:t>
      </w:r>
      <w:r>
        <w:rPr>
          <w:noProof/>
          <w:color w:val="000000"/>
        </w:rPr>
        <w:t>36</w:t>
      </w:r>
      <w:r>
        <w:rPr>
          <w:noProof/>
        </w:rPr>
        <w:t xml:space="preserve">, </w:t>
      </w:r>
      <w:r>
        <w:rPr>
          <w:rFonts w:cs="Arial"/>
          <w:noProof/>
          <w:color w:val="000000"/>
        </w:rPr>
        <w:t>150</w:t>
      </w:r>
      <w:r>
        <w:rPr>
          <w:noProof/>
        </w:rPr>
        <w:t xml:space="preserve">, </w:t>
      </w:r>
      <w:r>
        <w:rPr>
          <w:rFonts w:cs="Arial"/>
          <w:noProof/>
          <w:color w:val="000000"/>
        </w:rPr>
        <w:t>151</w:t>
      </w:r>
    </w:p>
    <w:p w14:paraId="140A5F42" w14:textId="77777777" w:rsidR="005644B3" w:rsidRDefault="005644B3">
      <w:pPr>
        <w:pStyle w:val="Index1"/>
        <w:tabs>
          <w:tab w:val="right" w:leader="dot" w:pos="4310"/>
        </w:tabs>
        <w:rPr>
          <w:noProof/>
        </w:rPr>
      </w:pPr>
      <w:r w:rsidRPr="00DF11D3">
        <w:rPr>
          <w:noProof/>
          <w:color w:val="000000"/>
        </w:rPr>
        <w:t>version_id</w:t>
      </w:r>
      <w:r>
        <w:rPr>
          <w:noProof/>
        </w:rPr>
        <w:t xml:space="preserve">, </w:t>
      </w:r>
      <w:r>
        <w:rPr>
          <w:noProof/>
          <w:color w:val="000000"/>
        </w:rPr>
        <w:t>20</w:t>
      </w:r>
    </w:p>
    <w:p w14:paraId="5BD261C2" w14:textId="30FD4710" w:rsidR="005644B3" w:rsidRDefault="005644B3" w:rsidP="0053432B">
      <w:pPr>
        <w:rPr>
          <w:noProof/>
        </w:rPr>
        <w:sectPr w:rsidR="005644B3" w:rsidSect="005644B3">
          <w:footnotePr>
            <w:pos w:val="sectEnd"/>
          </w:footnotePr>
          <w:endnotePr>
            <w:numFmt w:val="decimal"/>
            <w:numStart w:val="0"/>
          </w:endnotePr>
          <w:type w:val="continuous"/>
          <w:pgSz w:w="12240" w:h="15840"/>
          <w:pgMar w:top="1440" w:right="1440" w:bottom="1440" w:left="1440" w:header="720" w:footer="720" w:gutter="0"/>
          <w:pgNumType w:chapStyle="1"/>
          <w:cols w:num="2" w:space="720"/>
          <w:docGrid w:linePitch="326"/>
        </w:sectPr>
      </w:pPr>
    </w:p>
    <w:p w14:paraId="4F465466" w14:textId="2AD22B43" w:rsidR="0053432B" w:rsidRPr="0053432B" w:rsidRDefault="00F04F00" w:rsidP="0053432B">
      <w:r>
        <w:fldChar w:fldCharType="end"/>
      </w:r>
    </w:p>
    <w:sectPr w:rsidR="0053432B" w:rsidRPr="0053432B" w:rsidSect="005644B3">
      <w:footnotePr>
        <w:pos w:val="sectEnd"/>
      </w:footnotePr>
      <w:endnotePr>
        <w:numFmt w:val="decimal"/>
        <w:numStart w:val="0"/>
      </w:endnotePr>
      <w:type w:val="continuous"/>
      <w:pgSz w:w="12240" w:h="15840"/>
      <w:pgMar w:top="1440" w:right="1440" w:bottom="1440" w:left="1440" w:header="720" w:footer="720" w:gutter="0"/>
      <w:pgNumType w:chapStyle="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5D0BAB" w14:textId="77777777" w:rsidR="002663D5" w:rsidRDefault="002663D5">
      <w:r>
        <w:separator/>
      </w:r>
    </w:p>
  </w:endnote>
  <w:endnote w:type="continuationSeparator" w:id="0">
    <w:p w14:paraId="4FBDDF8A" w14:textId="77777777" w:rsidR="002663D5" w:rsidRDefault="002663D5">
      <w:r>
        <w:continuationSeparator/>
      </w:r>
    </w:p>
  </w:endnote>
  <w:endnote w:type="continuationNotice" w:id="1">
    <w:p w14:paraId="20292587" w14:textId="77777777" w:rsidR="002663D5" w:rsidRDefault="002663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4D871" w14:textId="77777777" w:rsidR="002663D5" w:rsidRDefault="002663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C1C4EC" w14:textId="77777777" w:rsidR="002663D5" w:rsidRDefault="002663D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90772512"/>
      <w:docPartObj>
        <w:docPartGallery w:val="Page Numbers (Bottom of Page)"/>
        <w:docPartUnique/>
      </w:docPartObj>
    </w:sdtPr>
    <w:sdtEndPr>
      <w:rPr>
        <w:noProof/>
      </w:rPr>
    </w:sdtEndPr>
    <w:sdtContent>
      <w:p w14:paraId="6391AE9E" w14:textId="52A4041A" w:rsidR="00C54B2B" w:rsidRDefault="00C54B2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5493282"/>
      <w:docPartObj>
        <w:docPartGallery w:val="Page Numbers (Bottom of Page)"/>
        <w:docPartUnique/>
      </w:docPartObj>
    </w:sdtPr>
    <w:sdtEndPr>
      <w:rPr>
        <w:noProof/>
      </w:rPr>
    </w:sdtEndPr>
    <w:sdtContent>
      <w:p w14:paraId="66CCC57A" w14:textId="06F1DF77" w:rsidR="00C54B2B" w:rsidRDefault="00C54B2B">
        <w:pPr>
          <w:pStyle w:val="Footer"/>
          <w:jc w:val="center"/>
        </w:pPr>
        <w:r>
          <w:fldChar w:fldCharType="begin"/>
        </w:r>
        <w:r>
          <w:instrText xml:space="preserve"> PAGE   \* MERGEFORMAT </w:instrText>
        </w:r>
        <w:r>
          <w:fldChar w:fldCharType="separate"/>
        </w:r>
        <w:r>
          <w:rPr>
            <w:noProof/>
          </w:rPr>
          <w:t>85</w:t>
        </w:r>
        <w:r>
          <w:rPr>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3555887"/>
      <w:docPartObj>
        <w:docPartGallery w:val="Page Numbers (Bottom of Page)"/>
        <w:docPartUnique/>
      </w:docPartObj>
    </w:sdtPr>
    <w:sdtEndPr>
      <w:rPr>
        <w:noProof/>
      </w:rPr>
    </w:sdtEndPr>
    <w:sdtContent>
      <w:p w14:paraId="5882EF48" w14:textId="2D926431" w:rsidR="00C54B2B" w:rsidRDefault="00C54B2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D751D5" w14:textId="77777777" w:rsidR="002663D5" w:rsidRDefault="002663D5">
      <w:r>
        <w:separator/>
      </w:r>
    </w:p>
  </w:footnote>
  <w:footnote w:type="continuationSeparator" w:id="0">
    <w:p w14:paraId="474ACFDE" w14:textId="77777777" w:rsidR="002663D5" w:rsidRDefault="002663D5">
      <w:r>
        <w:continuationSeparator/>
      </w:r>
    </w:p>
  </w:footnote>
  <w:footnote w:type="continuationNotice" w:id="1">
    <w:p w14:paraId="446E9D03" w14:textId="77777777" w:rsidR="002663D5" w:rsidRDefault="002663D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2606E1" w14:textId="77777777" w:rsidR="002663D5" w:rsidRDefault="002663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01B2B0" w14:textId="77777777" w:rsidR="002663D5" w:rsidRDefault="002663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642A7" w14:textId="77777777" w:rsidR="002663D5" w:rsidRDefault="002663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6902CC"/>
    <w:multiLevelType w:val="hybridMultilevel"/>
    <w:tmpl w:val="D0062C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935153"/>
    <w:multiLevelType w:val="hybridMultilevel"/>
    <w:tmpl w:val="C46CECF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6A3511E"/>
    <w:multiLevelType w:val="hybridMultilevel"/>
    <w:tmpl w:val="65BE9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7921E35"/>
    <w:multiLevelType w:val="multilevel"/>
    <w:tmpl w:val="63A87BE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0C7B0F01"/>
    <w:multiLevelType w:val="hybridMultilevel"/>
    <w:tmpl w:val="82CE89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1116E8B"/>
    <w:multiLevelType w:val="multilevel"/>
    <w:tmpl w:val="665657A0"/>
    <w:lvl w:ilvl="0">
      <w:start w:val="1"/>
      <w:numFmt w:val="decimal"/>
      <w:lvlText w:val="%1"/>
      <w:lvlJc w:val="left"/>
      <w:pPr>
        <w:tabs>
          <w:tab w:val="num" w:pos="792"/>
        </w:tabs>
        <w:ind w:left="792" w:hanging="432"/>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6" w15:restartNumberingAfterBreak="0">
    <w:nsid w:val="1ED04824"/>
    <w:multiLevelType w:val="hybridMultilevel"/>
    <w:tmpl w:val="B484E02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55976BF"/>
    <w:multiLevelType w:val="hybridMultilevel"/>
    <w:tmpl w:val="8A7055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8B5A05"/>
    <w:multiLevelType w:val="hybridMultilevel"/>
    <w:tmpl w:val="884682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4A844AF"/>
    <w:multiLevelType w:val="multilevel"/>
    <w:tmpl w:val="3AD8FCB8"/>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800"/>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10" w15:restartNumberingAfterBreak="0">
    <w:nsid w:val="487A2573"/>
    <w:multiLevelType w:val="hybridMultilevel"/>
    <w:tmpl w:val="A6E2C9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4D545DB3"/>
    <w:multiLevelType w:val="hybridMultilevel"/>
    <w:tmpl w:val="E080256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6D202266"/>
    <w:multiLevelType w:val="hybridMultilevel"/>
    <w:tmpl w:val="AE660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74437737"/>
    <w:multiLevelType w:val="hybridMultilevel"/>
    <w:tmpl w:val="5B706B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185D77"/>
    <w:multiLevelType w:val="hybridMultilevel"/>
    <w:tmpl w:val="B6382F1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76A209CC"/>
    <w:multiLevelType w:val="hybridMultilevel"/>
    <w:tmpl w:val="FBD2419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7DC259D1"/>
    <w:multiLevelType w:val="multilevel"/>
    <w:tmpl w:val="6F80F6AA"/>
    <w:lvl w:ilvl="0">
      <w:start w:val="1"/>
      <w:numFmt w:val="decimal"/>
      <w:suff w:val="nothing"/>
      <w:lvlText w:val="Chapter %1"/>
      <w:lvlJc w:val="left"/>
      <w:pPr>
        <w:ind w:left="432" w:hanging="432"/>
      </w:pPr>
      <w:rPr>
        <w:rFonts w:hint="default"/>
      </w:rPr>
    </w:lvl>
    <w:lvl w:ilvl="1">
      <w:start w:val="1"/>
      <w:numFmt w:val="decimal"/>
      <w:lvlText w:val="%1.%2"/>
      <w:lvlJc w:val="left"/>
      <w:pPr>
        <w:tabs>
          <w:tab w:val="num" w:pos="1080"/>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5"/>
  </w:num>
  <w:num w:numId="2">
    <w:abstractNumId w:val="3"/>
  </w:num>
  <w:num w:numId="3">
    <w:abstractNumId w:val="9"/>
  </w:num>
  <w:num w:numId="4">
    <w:abstractNumId w:val="0"/>
  </w:num>
  <w:num w:numId="5">
    <w:abstractNumId w:val="10"/>
  </w:num>
  <w:num w:numId="6">
    <w:abstractNumId w:val="16"/>
  </w:num>
  <w:num w:numId="7">
    <w:abstractNumId w:val="16"/>
  </w:num>
  <w:num w:numId="8">
    <w:abstractNumId w:val="16"/>
  </w:num>
  <w:num w:numId="9">
    <w:abstractNumId w:val="16"/>
  </w:num>
  <w:num w:numId="10">
    <w:abstractNumId w:val="16"/>
  </w:num>
  <w:num w:numId="11">
    <w:abstractNumId w:val="16"/>
  </w:num>
  <w:num w:numId="12">
    <w:abstractNumId w:val="16"/>
  </w:num>
  <w:num w:numId="13">
    <w:abstractNumId w:val="16"/>
  </w:num>
  <w:num w:numId="14">
    <w:abstractNumId w:val="16"/>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16"/>
  </w:num>
  <w:num w:numId="28">
    <w:abstractNumId w:val="16"/>
  </w:num>
  <w:num w:numId="29">
    <w:abstractNumId w:val="11"/>
  </w:num>
  <w:num w:numId="30">
    <w:abstractNumId w:val="15"/>
  </w:num>
  <w:num w:numId="31">
    <w:abstractNumId w:val="12"/>
  </w:num>
  <w:num w:numId="32">
    <w:abstractNumId w:val="1"/>
  </w:num>
  <w:num w:numId="33">
    <w:abstractNumId w:val="2"/>
  </w:num>
  <w:num w:numId="34">
    <w:abstractNumId w:val="6"/>
  </w:num>
  <w:num w:numId="35">
    <w:abstractNumId w:val="4"/>
  </w:num>
  <w:num w:numId="36">
    <w:abstractNumId w:val="14"/>
  </w:num>
  <w:num w:numId="37">
    <w:abstractNumId w:val="8"/>
  </w:num>
  <w:num w:numId="38">
    <w:abstractNumId w:val="7"/>
  </w:num>
  <w:num w:numId="3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NZ" w:vendorID="64" w:dllVersion="6" w:nlCheck="1" w:checkStyle="1"/>
  <w:activeWritingStyle w:appName="MSWord" w:lang="en-US" w:vendorID="64" w:dllVersion="0" w:nlCheck="1" w:checkStyle="0"/>
  <w:activeWritingStyle w:appName="MSWord" w:lang="fr-FR" w:vendorID="64" w:dllVersion="0" w:nlCheck="1" w:checkStyle="0"/>
  <w:activeWritingStyle w:appName="MSWord" w:lang="en-NZ"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NZ"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0241"/>
  </w:hdrShapeDefaults>
  <w:footnotePr>
    <w:pos w:val="sectEnd"/>
    <w:footnote w:id="-1"/>
    <w:footnote w:id="0"/>
    <w:footnote w:id="1"/>
  </w:footnotePr>
  <w:endnotePr>
    <w:pos w:val="sectEnd"/>
    <w:numFmt w:val="decimal"/>
    <w:numStart w:val="0"/>
    <w:endnote w:id="-1"/>
    <w:endnote w:id="0"/>
    <w:endnote w:id="1"/>
  </w:endnotePr>
  <w:compat>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Q1NjUxNDGyNDO3NLJU0lEKTi0uzszPAykwrgUAqQdTBiwAAAA="/>
  </w:docVars>
  <w:rsids>
    <w:rsidRoot w:val="001D48A1"/>
    <w:rsid w:val="00000313"/>
    <w:rsid w:val="00000EB1"/>
    <w:rsid w:val="00002743"/>
    <w:rsid w:val="00004F25"/>
    <w:rsid w:val="00014514"/>
    <w:rsid w:val="00015FCF"/>
    <w:rsid w:val="00017399"/>
    <w:rsid w:val="00020B8F"/>
    <w:rsid w:val="000215D4"/>
    <w:rsid w:val="00021905"/>
    <w:rsid w:val="00025301"/>
    <w:rsid w:val="00031FA0"/>
    <w:rsid w:val="000401F2"/>
    <w:rsid w:val="0004045B"/>
    <w:rsid w:val="00041973"/>
    <w:rsid w:val="00041A70"/>
    <w:rsid w:val="0004663D"/>
    <w:rsid w:val="000473E7"/>
    <w:rsid w:val="00050E9D"/>
    <w:rsid w:val="00051292"/>
    <w:rsid w:val="00052CCF"/>
    <w:rsid w:val="000535EE"/>
    <w:rsid w:val="0005491A"/>
    <w:rsid w:val="000561B3"/>
    <w:rsid w:val="000663F2"/>
    <w:rsid w:val="0007106F"/>
    <w:rsid w:val="00071ADB"/>
    <w:rsid w:val="00073DD9"/>
    <w:rsid w:val="00083F38"/>
    <w:rsid w:val="00086B8D"/>
    <w:rsid w:val="00097F5B"/>
    <w:rsid w:val="000A15E6"/>
    <w:rsid w:val="000A20F3"/>
    <w:rsid w:val="000A6C83"/>
    <w:rsid w:val="000B5FE4"/>
    <w:rsid w:val="000C028B"/>
    <w:rsid w:val="000C190F"/>
    <w:rsid w:val="000C2B69"/>
    <w:rsid w:val="000C7F28"/>
    <w:rsid w:val="000D49C7"/>
    <w:rsid w:val="000E6952"/>
    <w:rsid w:val="000E7E5F"/>
    <w:rsid w:val="000F7B3E"/>
    <w:rsid w:val="00100882"/>
    <w:rsid w:val="001063B0"/>
    <w:rsid w:val="0012125D"/>
    <w:rsid w:val="001242E4"/>
    <w:rsid w:val="00127216"/>
    <w:rsid w:val="00137AFA"/>
    <w:rsid w:val="00140722"/>
    <w:rsid w:val="001524A5"/>
    <w:rsid w:val="001524AB"/>
    <w:rsid w:val="001541A0"/>
    <w:rsid w:val="00154264"/>
    <w:rsid w:val="00154E81"/>
    <w:rsid w:val="001562B8"/>
    <w:rsid w:val="0016044B"/>
    <w:rsid w:val="001604EA"/>
    <w:rsid w:val="0016359B"/>
    <w:rsid w:val="001656C0"/>
    <w:rsid w:val="001679FF"/>
    <w:rsid w:val="00167F1C"/>
    <w:rsid w:val="00172F30"/>
    <w:rsid w:val="00177D7F"/>
    <w:rsid w:val="00177DC6"/>
    <w:rsid w:val="00181762"/>
    <w:rsid w:val="00181B2A"/>
    <w:rsid w:val="00183653"/>
    <w:rsid w:val="00183F48"/>
    <w:rsid w:val="001905EC"/>
    <w:rsid w:val="001A0144"/>
    <w:rsid w:val="001B1A39"/>
    <w:rsid w:val="001B41F8"/>
    <w:rsid w:val="001B4B31"/>
    <w:rsid w:val="001B52DD"/>
    <w:rsid w:val="001B712E"/>
    <w:rsid w:val="001C29A8"/>
    <w:rsid w:val="001C6040"/>
    <w:rsid w:val="001D1FBA"/>
    <w:rsid w:val="001D48A1"/>
    <w:rsid w:val="001E072C"/>
    <w:rsid w:val="001E3A98"/>
    <w:rsid w:val="001E4163"/>
    <w:rsid w:val="001F078C"/>
    <w:rsid w:val="001F129D"/>
    <w:rsid w:val="001F538C"/>
    <w:rsid w:val="00201C66"/>
    <w:rsid w:val="002055B0"/>
    <w:rsid w:val="00214272"/>
    <w:rsid w:val="002228ED"/>
    <w:rsid w:val="00222AC3"/>
    <w:rsid w:val="00224F86"/>
    <w:rsid w:val="00227A0D"/>
    <w:rsid w:val="00237453"/>
    <w:rsid w:val="0023748B"/>
    <w:rsid w:val="002455EF"/>
    <w:rsid w:val="00254E62"/>
    <w:rsid w:val="00257528"/>
    <w:rsid w:val="002617E7"/>
    <w:rsid w:val="00262331"/>
    <w:rsid w:val="00263FC1"/>
    <w:rsid w:val="002656CD"/>
    <w:rsid w:val="002663D5"/>
    <w:rsid w:val="00266BDE"/>
    <w:rsid w:val="00272DE8"/>
    <w:rsid w:val="002748AD"/>
    <w:rsid w:val="00274EEA"/>
    <w:rsid w:val="0027528D"/>
    <w:rsid w:val="00277358"/>
    <w:rsid w:val="00285A07"/>
    <w:rsid w:val="002874D9"/>
    <w:rsid w:val="0029123B"/>
    <w:rsid w:val="00291633"/>
    <w:rsid w:val="002919F1"/>
    <w:rsid w:val="00292B00"/>
    <w:rsid w:val="0029320F"/>
    <w:rsid w:val="002A4371"/>
    <w:rsid w:val="002A751C"/>
    <w:rsid w:val="002A7862"/>
    <w:rsid w:val="002B1138"/>
    <w:rsid w:val="002B1606"/>
    <w:rsid w:val="002B6826"/>
    <w:rsid w:val="002C0B21"/>
    <w:rsid w:val="002C14D7"/>
    <w:rsid w:val="002C3A3F"/>
    <w:rsid w:val="002C4B9F"/>
    <w:rsid w:val="002C4C65"/>
    <w:rsid w:val="002C7990"/>
    <w:rsid w:val="002D752C"/>
    <w:rsid w:val="002D798C"/>
    <w:rsid w:val="002D7AAB"/>
    <w:rsid w:val="002E4396"/>
    <w:rsid w:val="002E48F7"/>
    <w:rsid w:val="002F171E"/>
    <w:rsid w:val="00303C21"/>
    <w:rsid w:val="00307B9A"/>
    <w:rsid w:val="0031085C"/>
    <w:rsid w:val="00315031"/>
    <w:rsid w:val="00325F7C"/>
    <w:rsid w:val="00331B78"/>
    <w:rsid w:val="00333EC1"/>
    <w:rsid w:val="003348F5"/>
    <w:rsid w:val="00335377"/>
    <w:rsid w:val="0034332D"/>
    <w:rsid w:val="00344753"/>
    <w:rsid w:val="0035270A"/>
    <w:rsid w:val="00353D1C"/>
    <w:rsid w:val="00354FA6"/>
    <w:rsid w:val="0035595B"/>
    <w:rsid w:val="0038389A"/>
    <w:rsid w:val="0038554A"/>
    <w:rsid w:val="00385C54"/>
    <w:rsid w:val="00386723"/>
    <w:rsid w:val="00386F98"/>
    <w:rsid w:val="003956F3"/>
    <w:rsid w:val="003A5C9A"/>
    <w:rsid w:val="003B5439"/>
    <w:rsid w:val="003C4B8C"/>
    <w:rsid w:val="003D2150"/>
    <w:rsid w:val="003D3B49"/>
    <w:rsid w:val="003D5826"/>
    <w:rsid w:val="003E1E55"/>
    <w:rsid w:val="003E4427"/>
    <w:rsid w:val="003E48D9"/>
    <w:rsid w:val="003E5607"/>
    <w:rsid w:val="003E73ED"/>
    <w:rsid w:val="003F350B"/>
    <w:rsid w:val="004077CA"/>
    <w:rsid w:val="004251CD"/>
    <w:rsid w:val="004267D4"/>
    <w:rsid w:val="00433AD8"/>
    <w:rsid w:val="00436122"/>
    <w:rsid w:val="004443C3"/>
    <w:rsid w:val="00450ACC"/>
    <w:rsid w:val="00450DA6"/>
    <w:rsid w:val="0045446D"/>
    <w:rsid w:val="00456524"/>
    <w:rsid w:val="00456DD0"/>
    <w:rsid w:val="00473B7D"/>
    <w:rsid w:val="0048008C"/>
    <w:rsid w:val="004824EB"/>
    <w:rsid w:val="00483975"/>
    <w:rsid w:val="00493F80"/>
    <w:rsid w:val="0049476E"/>
    <w:rsid w:val="004A7225"/>
    <w:rsid w:val="004A7CF6"/>
    <w:rsid w:val="004B06B2"/>
    <w:rsid w:val="004B4243"/>
    <w:rsid w:val="004B6701"/>
    <w:rsid w:val="004B70EE"/>
    <w:rsid w:val="00501D3A"/>
    <w:rsid w:val="00510CC9"/>
    <w:rsid w:val="0051226C"/>
    <w:rsid w:val="005132DD"/>
    <w:rsid w:val="00513B4F"/>
    <w:rsid w:val="00521E77"/>
    <w:rsid w:val="00522C6C"/>
    <w:rsid w:val="005243C9"/>
    <w:rsid w:val="0052796D"/>
    <w:rsid w:val="00532094"/>
    <w:rsid w:val="0053432B"/>
    <w:rsid w:val="00535547"/>
    <w:rsid w:val="00540179"/>
    <w:rsid w:val="0054205D"/>
    <w:rsid w:val="005430D0"/>
    <w:rsid w:val="0055087B"/>
    <w:rsid w:val="0055091D"/>
    <w:rsid w:val="0055120E"/>
    <w:rsid w:val="00556A64"/>
    <w:rsid w:val="005644B3"/>
    <w:rsid w:val="00564E48"/>
    <w:rsid w:val="00567C93"/>
    <w:rsid w:val="00572449"/>
    <w:rsid w:val="005752BB"/>
    <w:rsid w:val="005761DA"/>
    <w:rsid w:val="00576649"/>
    <w:rsid w:val="00582871"/>
    <w:rsid w:val="00584FF3"/>
    <w:rsid w:val="0058715F"/>
    <w:rsid w:val="0059704E"/>
    <w:rsid w:val="005A68F6"/>
    <w:rsid w:val="005B1842"/>
    <w:rsid w:val="005B436E"/>
    <w:rsid w:val="005B5680"/>
    <w:rsid w:val="005C1B8C"/>
    <w:rsid w:val="005C277F"/>
    <w:rsid w:val="005E00E4"/>
    <w:rsid w:val="005E0748"/>
    <w:rsid w:val="005E4B3B"/>
    <w:rsid w:val="005E66FF"/>
    <w:rsid w:val="005E7D11"/>
    <w:rsid w:val="005F2211"/>
    <w:rsid w:val="005F4E46"/>
    <w:rsid w:val="00601764"/>
    <w:rsid w:val="00601D4C"/>
    <w:rsid w:val="0060265C"/>
    <w:rsid w:val="00602D69"/>
    <w:rsid w:val="006075E3"/>
    <w:rsid w:val="00615C96"/>
    <w:rsid w:val="006203C2"/>
    <w:rsid w:val="00622F2D"/>
    <w:rsid w:val="00623834"/>
    <w:rsid w:val="00623EE5"/>
    <w:rsid w:val="0063125C"/>
    <w:rsid w:val="00632CBC"/>
    <w:rsid w:val="00635143"/>
    <w:rsid w:val="006357FC"/>
    <w:rsid w:val="006358CE"/>
    <w:rsid w:val="00636CC4"/>
    <w:rsid w:val="006376B6"/>
    <w:rsid w:val="0064120D"/>
    <w:rsid w:val="006434D5"/>
    <w:rsid w:val="00650352"/>
    <w:rsid w:val="006507AC"/>
    <w:rsid w:val="006507BC"/>
    <w:rsid w:val="0065420D"/>
    <w:rsid w:val="00662A94"/>
    <w:rsid w:val="006678F7"/>
    <w:rsid w:val="00672D81"/>
    <w:rsid w:val="006806C4"/>
    <w:rsid w:val="00682C8D"/>
    <w:rsid w:val="00687717"/>
    <w:rsid w:val="00696E34"/>
    <w:rsid w:val="0069715A"/>
    <w:rsid w:val="006A1B59"/>
    <w:rsid w:val="006A256D"/>
    <w:rsid w:val="006A5D5E"/>
    <w:rsid w:val="006B3853"/>
    <w:rsid w:val="006C2FAC"/>
    <w:rsid w:val="006D2D74"/>
    <w:rsid w:val="006D3AD3"/>
    <w:rsid w:val="006D524D"/>
    <w:rsid w:val="006D6A73"/>
    <w:rsid w:val="006D7F94"/>
    <w:rsid w:val="006E3AD8"/>
    <w:rsid w:val="006E5370"/>
    <w:rsid w:val="006F166D"/>
    <w:rsid w:val="006F2BA0"/>
    <w:rsid w:val="00702913"/>
    <w:rsid w:val="00712FC0"/>
    <w:rsid w:val="007307A7"/>
    <w:rsid w:val="007315C3"/>
    <w:rsid w:val="00731900"/>
    <w:rsid w:val="00733263"/>
    <w:rsid w:val="007348A7"/>
    <w:rsid w:val="0074027E"/>
    <w:rsid w:val="0074244D"/>
    <w:rsid w:val="00752C0B"/>
    <w:rsid w:val="00752F0F"/>
    <w:rsid w:val="00753592"/>
    <w:rsid w:val="00753B2C"/>
    <w:rsid w:val="00757C02"/>
    <w:rsid w:val="00761D71"/>
    <w:rsid w:val="00765826"/>
    <w:rsid w:val="007670F6"/>
    <w:rsid w:val="007708B5"/>
    <w:rsid w:val="00773F0B"/>
    <w:rsid w:val="00774DBE"/>
    <w:rsid w:val="00780C49"/>
    <w:rsid w:val="00784716"/>
    <w:rsid w:val="007943AC"/>
    <w:rsid w:val="00794902"/>
    <w:rsid w:val="007A3219"/>
    <w:rsid w:val="007A53D7"/>
    <w:rsid w:val="007B776B"/>
    <w:rsid w:val="007C1093"/>
    <w:rsid w:val="007C5BE8"/>
    <w:rsid w:val="007C5C26"/>
    <w:rsid w:val="007D408A"/>
    <w:rsid w:val="007D5A53"/>
    <w:rsid w:val="007E5F86"/>
    <w:rsid w:val="007F09CA"/>
    <w:rsid w:val="007F0AB7"/>
    <w:rsid w:val="007F1133"/>
    <w:rsid w:val="008025F1"/>
    <w:rsid w:val="00815739"/>
    <w:rsid w:val="008230DD"/>
    <w:rsid w:val="00823C74"/>
    <w:rsid w:val="00824BE8"/>
    <w:rsid w:val="00841AD8"/>
    <w:rsid w:val="00846059"/>
    <w:rsid w:val="00847947"/>
    <w:rsid w:val="00847E62"/>
    <w:rsid w:val="00857C0A"/>
    <w:rsid w:val="008636F4"/>
    <w:rsid w:val="00867FFE"/>
    <w:rsid w:val="008738C3"/>
    <w:rsid w:val="0087476D"/>
    <w:rsid w:val="00875FF0"/>
    <w:rsid w:val="00880843"/>
    <w:rsid w:val="00881305"/>
    <w:rsid w:val="008836E3"/>
    <w:rsid w:val="00886602"/>
    <w:rsid w:val="00892E99"/>
    <w:rsid w:val="00893206"/>
    <w:rsid w:val="008A051D"/>
    <w:rsid w:val="008B1AEA"/>
    <w:rsid w:val="008B33A6"/>
    <w:rsid w:val="008B40BF"/>
    <w:rsid w:val="008B711D"/>
    <w:rsid w:val="008C4126"/>
    <w:rsid w:val="008C580F"/>
    <w:rsid w:val="008D116E"/>
    <w:rsid w:val="008D4B2B"/>
    <w:rsid w:val="008D58EB"/>
    <w:rsid w:val="008D5BD0"/>
    <w:rsid w:val="008E353C"/>
    <w:rsid w:val="008E6074"/>
    <w:rsid w:val="008E70BB"/>
    <w:rsid w:val="008E7926"/>
    <w:rsid w:val="008F5DB9"/>
    <w:rsid w:val="008F5FD9"/>
    <w:rsid w:val="008F63BA"/>
    <w:rsid w:val="0091122D"/>
    <w:rsid w:val="00911D3E"/>
    <w:rsid w:val="009125F5"/>
    <w:rsid w:val="00916970"/>
    <w:rsid w:val="00920C69"/>
    <w:rsid w:val="009220AF"/>
    <w:rsid w:val="00930224"/>
    <w:rsid w:val="0093278B"/>
    <w:rsid w:val="009353E9"/>
    <w:rsid w:val="00945EDC"/>
    <w:rsid w:val="00952BB7"/>
    <w:rsid w:val="00963495"/>
    <w:rsid w:val="00963B07"/>
    <w:rsid w:val="009647BB"/>
    <w:rsid w:val="0097043D"/>
    <w:rsid w:val="009756E8"/>
    <w:rsid w:val="00977C19"/>
    <w:rsid w:val="009820E5"/>
    <w:rsid w:val="00983B86"/>
    <w:rsid w:val="00986915"/>
    <w:rsid w:val="0098755C"/>
    <w:rsid w:val="0099078C"/>
    <w:rsid w:val="00991DA0"/>
    <w:rsid w:val="009926CC"/>
    <w:rsid w:val="009A59AC"/>
    <w:rsid w:val="009B162D"/>
    <w:rsid w:val="009B2A3D"/>
    <w:rsid w:val="009B64C6"/>
    <w:rsid w:val="009B6E09"/>
    <w:rsid w:val="009C74A4"/>
    <w:rsid w:val="009C7CFE"/>
    <w:rsid w:val="009D052E"/>
    <w:rsid w:val="009D1D15"/>
    <w:rsid w:val="009D3CA3"/>
    <w:rsid w:val="009D4605"/>
    <w:rsid w:val="009E01EA"/>
    <w:rsid w:val="009E60E7"/>
    <w:rsid w:val="009E6E38"/>
    <w:rsid w:val="009F3577"/>
    <w:rsid w:val="009F476D"/>
    <w:rsid w:val="009F4EE4"/>
    <w:rsid w:val="00A07CEC"/>
    <w:rsid w:val="00A123B5"/>
    <w:rsid w:val="00A1615A"/>
    <w:rsid w:val="00A23EC9"/>
    <w:rsid w:val="00A25CE9"/>
    <w:rsid w:val="00A3419D"/>
    <w:rsid w:val="00A41591"/>
    <w:rsid w:val="00A51D4E"/>
    <w:rsid w:val="00A52119"/>
    <w:rsid w:val="00A54C21"/>
    <w:rsid w:val="00A5593D"/>
    <w:rsid w:val="00A7495B"/>
    <w:rsid w:val="00A76123"/>
    <w:rsid w:val="00A77D66"/>
    <w:rsid w:val="00A914D4"/>
    <w:rsid w:val="00A9469E"/>
    <w:rsid w:val="00A9599D"/>
    <w:rsid w:val="00A960A7"/>
    <w:rsid w:val="00AA1DC2"/>
    <w:rsid w:val="00AA37D0"/>
    <w:rsid w:val="00AB7C20"/>
    <w:rsid w:val="00AC1C63"/>
    <w:rsid w:val="00AC4446"/>
    <w:rsid w:val="00AC504A"/>
    <w:rsid w:val="00AD60CD"/>
    <w:rsid w:val="00AD67B4"/>
    <w:rsid w:val="00AE0C5A"/>
    <w:rsid w:val="00AE45B5"/>
    <w:rsid w:val="00AE7688"/>
    <w:rsid w:val="00AE7904"/>
    <w:rsid w:val="00AF111E"/>
    <w:rsid w:val="00AF7357"/>
    <w:rsid w:val="00B05AD3"/>
    <w:rsid w:val="00B06A6C"/>
    <w:rsid w:val="00B12E34"/>
    <w:rsid w:val="00B17002"/>
    <w:rsid w:val="00B2095A"/>
    <w:rsid w:val="00B211BE"/>
    <w:rsid w:val="00B24923"/>
    <w:rsid w:val="00B2540F"/>
    <w:rsid w:val="00B30F6F"/>
    <w:rsid w:val="00B3196B"/>
    <w:rsid w:val="00B35E13"/>
    <w:rsid w:val="00B36ADD"/>
    <w:rsid w:val="00B459C7"/>
    <w:rsid w:val="00B54753"/>
    <w:rsid w:val="00B57777"/>
    <w:rsid w:val="00B57CEC"/>
    <w:rsid w:val="00B626F0"/>
    <w:rsid w:val="00B65597"/>
    <w:rsid w:val="00B67EF9"/>
    <w:rsid w:val="00B70261"/>
    <w:rsid w:val="00B72136"/>
    <w:rsid w:val="00B83E96"/>
    <w:rsid w:val="00B83FA2"/>
    <w:rsid w:val="00B90945"/>
    <w:rsid w:val="00B960DF"/>
    <w:rsid w:val="00B963E4"/>
    <w:rsid w:val="00BA0886"/>
    <w:rsid w:val="00BB32C3"/>
    <w:rsid w:val="00BB5F2B"/>
    <w:rsid w:val="00BC42CA"/>
    <w:rsid w:val="00BC7B8B"/>
    <w:rsid w:val="00BD1A81"/>
    <w:rsid w:val="00BD3C64"/>
    <w:rsid w:val="00BD7148"/>
    <w:rsid w:val="00BD748C"/>
    <w:rsid w:val="00BD7C45"/>
    <w:rsid w:val="00BE022F"/>
    <w:rsid w:val="00BE0460"/>
    <w:rsid w:val="00BE5104"/>
    <w:rsid w:val="00BE7187"/>
    <w:rsid w:val="00BE734B"/>
    <w:rsid w:val="00BF3027"/>
    <w:rsid w:val="00C0253E"/>
    <w:rsid w:val="00C03370"/>
    <w:rsid w:val="00C05A62"/>
    <w:rsid w:val="00C11A16"/>
    <w:rsid w:val="00C12084"/>
    <w:rsid w:val="00C13223"/>
    <w:rsid w:val="00C13C2F"/>
    <w:rsid w:val="00C20709"/>
    <w:rsid w:val="00C22BBB"/>
    <w:rsid w:val="00C24100"/>
    <w:rsid w:val="00C245FA"/>
    <w:rsid w:val="00C24B2E"/>
    <w:rsid w:val="00C353C3"/>
    <w:rsid w:val="00C4212B"/>
    <w:rsid w:val="00C500AE"/>
    <w:rsid w:val="00C51920"/>
    <w:rsid w:val="00C54B2B"/>
    <w:rsid w:val="00C70B90"/>
    <w:rsid w:val="00C71E58"/>
    <w:rsid w:val="00C73C87"/>
    <w:rsid w:val="00C83F7D"/>
    <w:rsid w:val="00C844A2"/>
    <w:rsid w:val="00C862C9"/>
    <w:rsid w:val="00C93BE6"/>
    <w:rsid w:val="00CA15ED"/>
    <w:rsid w:val="00CA29B1"/>
    <w:rsid w:val="00CA3822"/>
    <w:rsid w:val="00CB115A"/>
    <w:rsid w:val="00CB247D"/>
    <w:rsid w:val="00CB4395"/>
    <w:rsid w:val="00CB58F9"/>
    <w:rsid w:val="00CC1049"/>
    <w:rsid w:val="00CC5C1A"/>
    <w:rsid w:val="00CD078A"/>
    <w:rsid w:val="00CD723A"/>
    <w:rsid w:val="00CD7E93"/>
    <w:rsid w:val="00CE1E46"/>
    <w:rsid w:val="00CE2BB8"/>
    <w:rsid w:val="00CF5694"/>
    <w:rsid w:val="00D02F97"/>
    <w:rsid w:val="00D07B6D"/>
    <w:rsid w:val="00D13C84"/>
    <w:rsid w:val="00D16C15"/>
    <w:rsid w:val="00D16EDB"/>
    <w:rsid w:val="00D171E2"/>
    <w:rsid w:val="00D17229"/>
    <w:rsid w:val="00D20975"/>
    <w:rsid w:val="00D20E13"/>
    <w:rsid w:val="00D23D42"/>
    <w:rsid w:val="00D30487"/>
    <w:rsid w:val="00D31ADD"/>
    <w:rsid w:val="00D360EC"/>
    <w:rsid w:val="00D3769B"/>
    <w:rsid w:val="00D40066"/>
    <w:rsid w:val="00D404A5"/>
    <w:rsid w:val="00D4124D"/>
    <w:rsid w:val="00D416FB"/>
    <w:rsid w:val="00D45E0C"/>
    <w:rsid w:val="00D55917"/>
    <w:rsid w:val="00D56B5E"/>
    <w:rsid w:val="00D6331E"/>
    <w:rsid w:val="00D651E9"/>
    <w:rsid w:val="00D65512"/>
    <w:rsid w:val="00D66399"/>
    <w:rsid w:val="00D7486E"/>
    <w:rsid w:val="00D76B31"/>
    <w:rsid w:val="00D84E59"/>
    <w:rsid w:val="00D95671"/>
    <w:rsid w:val="00D96887"/>
    <w:rsid w:val="00DA1CBA"/>
    <w:rsid w:val="00DB08EF"/>
    <w:rsid w:val="00DB655D"/>
    <w:rsid w:val="00DC4D64"/>
    <w:rsid w:val="00DC7153"/>
    <w:rsid w:val="00DD46AC"/>
    <w:rsid w:val="00DD5B5E"/>
    <w:rsid w:val="00DE0FA5"/>
    <w:rsid w:val="00DE2B3B"/>
    <w:rsid w:val="00DE3F50"/>
    <w:rsid w:val="00DF4E1C"/>
    <w:rsid w:val="00E125D2"/>
    <w:rsid w:val="00E33EF3"/>
    <w:rsid w:val="00E35A20"/>
    <w:rsid w:val="00E363CA"/>
    <w:rsid w:val="00E36B8C"/>
    <w:rsid w:val="00E44EF7"/>
    <w:rsid w:val="00E452F2"/>
    <w:rsid w:val="00E45BD7"/>
    <w:rsid w:val="00E50E87"/>
    <w:rsid w:val="00E53240"/>
    <w:rsid w:val="00E544D8"/>
    <w:rsid w:val="00E57C36"/>
    <w:rsid w:val="00E650C8"/>
    <w:rsid w:val="00E76BB5"/>
    <w:rsid w:val="00E82BB6"/>
    <w:rsid w:val="00E84BA2"/>
    <w:rsid w:val="00E84E59"/>
    <w:rsid w:val="00E91948"/>
    <w:rsid w:val="00E96AC0"/>
    <w:rsid w:val="00EA0993"/>
    <w:rsid w:val="00EA2BCB"/>
    <w:rsid w:val="00EA50E1"/>
    <w:rsid w:val="00EA753D"/>
    <w:rsid w:val="00EA790F"/>
    <w:rsid w:val="00EB01AC"/>
    <w:rsid w:val="00EB2F57"/>
    <w:rsid w:val="00EB4013"/>
    <w:rsid w:val="00EC77E8"/>
    <w:rsid w:val="00ED5D6E"/>
    <w:rsid w:val="00EE088F"/>
    <w:rsid w:val="00EE1859"/>
    <w:rsid w:val="00EE54E2"/>
    <w:rsid w:val="00EE6A94"/>
    <w:rsid w:val="00EF6C0E"/>
    <w:rsid w:val="00F019ED"/>
    <w:rsid w:val="00F02EAE"/>
    <w:rsid w:val="00F04F00"/>
    <w:rsid w:val="00F21FB1"/>
    <w:rsid w:val="00F22F8B"/>
    <w:rsid w:val="00F23605"/>
    <w:rsid w:val="00F26069"/>
    <w:rsid w:val="00F31B8B"/>
    <w:rsid w:val="00F31C0A"/>
    <w:rsid w:val="00F36DC6"/>
    <w:rsid w:val="00F3745D"/>
    <w:rsid w:val="00F45F87"/>
    <w:rsid w:val="00F46478"/>
    <w:rsid w:val="00F502EB"/>
    <w:rsid w:val="00F65869"/>
    <w:rsid w:val="00F6731E"/>
    <w:rsid w:val="00F70CCC"/>
    <w:rsid w:val="00F726DB"/>
    <w:rsid w:val="00F83CC5"/>
    <w:rsid w:val="00F847D1"/>
    <w:rsid w:val="00F909AA"/>
    <w:rsid w:val="00F90DAF"/>
    <w:rsid w:val="00F92A19"/>
    <w:rsid w:val="00F94B8B"/>
    <w:rsid w:val="00FA3F14"/>
    <w:rsid w:val="00FA4666"/>
    <w:rsid w:val="00FA4922"/>
    <w:rsid w:val="00FA6430"/>
    <w:rsid w:val="00FA7FD7"/>
    <w:rsid w:val="00FC16C4"/>
    <w:rsid w:val="00FC17F5"/>
    <w:rsid w:val="00FC343C"/>
    <w:rsid w:val="00FC76DE"/>
    <w:rsid w:val="00FE2D42"/>
    <w:rsid w:val="00FE2E41"/>
    <w:rsid w:val="00FF3461"/>
    <w:rsid w:val="00FF6949"/>
    <w:rsid w:val="00FF77CF"/>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E5BAB74"/>
  <w15:docId w15:val="{0853C106-1287-41D5-ACB9-DEDBF64AC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5671"/>
    <w:pPr>
      <w:overflowPunct w:val="0"/>
      <w:autoSpaceDE w:val="0"/>
      <w:autoSpaceDN w:val="0"/>
      <w:adjustRightInd w:val="0"/>
      <w:textAlignment w:val="baseline"/>
    </w:pPr>
    <w:rPr>
      <w:rFonts w:ascii="Arial" w:hAnsi="Arial"/>
      <w:color w:val="000000" w:themeColor="text1"/>
      <w:sz w:val="24"/>
    </w:rPr>
  </w:style>
  <w:style w:type="paragraph" w:styleId="Heading1">
    <w:name w:val="heading 1"/>
    <w:basedOn w:val="Normal"/>
    <w:next w:val="Normal"/>
    <w:autoRedefine/>
    <w:qFormat/>
    <w:rsid w:val="006507AC"/>
    <w:pPr>
      <w:keepNext/>
      <w:spacing w:after="120"/>
      <w:outlineLvl w:val="0"/>
    </w:pPr>
    <w:rPr>
      <w:rFonts w:cs="Courier New"/>
      <w:b/>
      <w:bCs/>
      <w:i/>
      <w:kern w:val="32"/>
      <w:sz w:val="48"/>
    </w:rPr>
  </w:style>
  <w:style w:type="paragraph" w:styleId="Heading2">
    <w:name w:val="heading 2"/>
    <w:basedOn w:val="Normal"/>
    <w:next w:val="Normal"/>
    <w:link w:val="Heading2Char"/>
    <w:autoRedefine/>
    <w:qFormat/>
    <w:rsid w:val="00183653"/>
    <w:pPr>
      <w:keepNext/>
      <w:spacing w:after="240"/>
      <w:outlineLvl w:val="1"/>
    </w:pPr>
    <w:rPr>
      <w:rFonts w:cs="Arial"/>
      <w:b/>
      <w:bCs/>
      <w:iCs/>
      <w:sz w:val="36"/>
      <w:szCs w:val="36"/>
    </w:rPr>
  </w:style>
  <w:style w:type="paragraph" w:styleId="Heading3">
    <w:name w:val="heading 3"/>
    <w:basedOn w:val="Normal"/>
    <w:next w:val="Normal"/>
    <w:autoRedefine/>
    <w:qFormat/>
    <w:rsid w:val="002874D9"/>
    <w:pPr>
      <w:keepNext/>
      <w:pBdr>
        <w:bottom w:val="single" w:sz="4" w:space="1" w:color="auto"/>
      </w:pBdr>
      <w:tabs>
        <w:tab w:val="left" w:pos="3060"/>
      </w:tabs>
      <w:spacing w:after="120"/>
      <w:outlineLvl w:val="2"/>
    </w:pPr>
    <w:rPr>
      <w:rFonts w:cs="Arial"/>
      <w:b/>
      <w:bCs/>
      <w:sz w:val="32"/>
      <w:szCs w:val="32"/>
    </w:rPr>
  </w:style>
  <w:style w:type="paragraph" w:styleId="Heading4">
    <w:name w:val="heading 4"/>
    <w:basedOn w:val="Normal"/>
    <w:next w:val="Normal"/>
    <w:qFormat/>
    <w:rsid w:val="00D56B5E"/>
    <w:pPr>
      <w:keepNext/>
      <w:outlineLvl w:val="3"/>
    </w:pPr>
    <w:rPr>
      <w:b/>
      <w:bCs/>
      <w:szCs w:val="28"/>
    </w:rPr>
  </w:style>
  <w:style w:type="paragraph" w:styleId="Heading5">
    <w:name w:val="heading 5"/>
    <w:basedOn w:val="Normal"/>
    <w:next w:val="Normal"/>
    <w:qFormat/>
    <w:pPr>
      <w:numPr>
        <w:ilvl w:val="4"/>
        <w:numId w:val="6"/>
      </w:numPr>
      <w:spacing w:before="240" w:after="60"/>
      <w:outlineLvl w:val="4"/>
    </w:pPr>
    <w:rPr>
      <w:b/>
      <w:bCs/>
      <w:i/>
      <w:iCs/>
      <w:sz w:val="26"/>
      <w:szCs w:val="26"/>
    </w:rPr>
  </w:style>
  <w:style w:type="paragraph" w:styleId="Heading6">
    <w:name w:val="heading 6"/>
    <w:basedOn w:val="Normal"/>
    <w:next w:val="Normal"/>
    <w:qFormat/>
    <w:pPr>
      <w:numPr>
        <w:ilvl w:val="5"/>
        <w:numId w:val="6"/>
      </w:numPr>
      <w:spacing w:before="240" w:after="60"/>
      <w:outlineLvl w:val="5"/>
    </w:pPr>
    <w:rPr>
      <w:b/>
      <w:bCs/>
      <w:sz w:val="22"/>
      <w:szCs w:val="22"/>
    </w:rPr>
  </w:style>
  <w:style w:type="paragraph" w:styleId="Heading7">
    <w:name w:val="heading 7"/>
    <w:basedOn w:val="Normal"/>
    <w:next w:val="Normal"/>
    <w:qFormat/>
    <w:pPr>
      <w:numPr>
        <w:ilvl w:val="6"/>
        <w:numId w:val="6"/>
      </w:numPr>
      <w:spacing w:before="240" w:after="60"/>
      <w:outlineLvl w:val="6"/>
    </w:pPr>
    <w:rPr>
      <w:szCs w:val="24"/>
    </w:rPr>
  </w:style>
  <w:style w:type="paragraph" w:styleId="Heading8">
    <w:name w:val="heading 8"/>
    <w:basedOn w:val="Normal"/>
    <w:next w:val="Normal"/>
    <w:qFormat/>
    <w:pPr>
      <w:numPr>
        <w:ilvl w:val="7"/>
        <w:numId w:val="6"/>
      </w:numPr>
      <w:spacing w:before="240" w:after="60"/>
      <w:outlineLvl w:val="7"/>
    </w:pPr>
    <w:rPr>
      <w:i/>
      <w:iCs/>
      <w:szCs w:val="24"/>
    </w:rPr>
  </w:style>
  <w:style w:type="paragraph" w:styleId="Heading9">
    <w:name w:val="heading 9"/>
    <w:basedOn w:val="Normal"/>
    <w:next w:val="Normal"/>
    <w:qFormat/>
    <w:pPr>
      <w:numPr>
        <w:ilvl w:val="8"/>
        <w:numId w:val="6"/>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widowControl w:val="0"/>
    </w:pPr>
    <w:rPr>
      <w:color w:val="000000"/>
    </w:rPr>
  </w:style>
  <w:style w:type="paragraph" w:customStyle="1" w:styleId="sourcecode">
    <w:name w:val="source code"/>
    <w:basedOn w:val="Normal"/>
    <w:rPr>
      <w:rFonts w:ascii="Courier New" w:hAnsi="Courier New"/>
      <w:sz w:val="20"/>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alloonText">
    <w:name w:val="Balloon Text"/>
    <w:basedOn w:val="Normal"/>
    <w:semiHidden/>
    <w:rPr>
      <w:rFonts w:ascii="Tahoma" w:hAnsi="Tahoma" w:cs="Tahoma"/>
      <w:sz w:val="16"/>
      <w:szCs w:val="16"/>
    </w:rPr>
  </w:style>
  <w:style w:type="paragraph" w:styleId="BodyText2">
    <w:name w:val="Body Text 2"/>
    <w:basedOn w:val="Normal"/>
    <w:rPr>
      <w:i/>
      <w:iCs/>
    </w:rPr>
  </w:style>
  <w:style w:type="paragraph" w:styleId="BodyTextIndent">
    <w:name w:val="Body Text Indent"/>
    <w:basedOn w:val="Normal"/>
    <w:pPr>
      <w:ind w:left="2880"/>
    </w:pPr>
    <w:rPr>
      <w:rFonts w:ascii="Courier New" w:hAnsi="Courier New" w:cs="Courier New"/>
      <w:sz w:val="20"/>
    </w:rPr>
  </w:style>
  <w:style w:type="paragraph" w:styleId="BodyTextIndent2">
    <w:name w:val="Body Text Indent 2"/>
    <w:basedOn w:val="Normal"/>
    <w:pPr>
      <w:ind w:left="720"/>
    </w:pPr>
  </w:style>
  <w:style w:type="paragraph" w:styleId="BodyTextIndent3">
    <w:name w:val="Body Text Indent 3"/>
    <w:basedOn w:val="Normal"/>
    <w:pPr>
      <w:ind w:left="4320" w:hanging="3600"/>
    </w:pPr>
  </w:style>
  <w:style w:type="paragraph" w:styleId="BodyText3">
    <w:name w:val="Body Text 3"/>
    <w:basedOn w:val="Normal"/>
    <w:rPr>
      <w:rFonts w:cs="Arial"/>
      <w:b/>
      <w:bCs/>
    </w:rPr>
  </w:style>
  <w:style w:type="paragraph" w:styleId="TOC1">
    <w:name w:val="toc 1"/>
    <w:basedOn w:val="Normal"/>
    <w:next w:val="Normal"/>
    <w:autoRedefine/>
    <w:uiPriority w:val="39"/>
    <w:pPr>
      <w:spacing w:before="240"/>
    </w:pPr>
    <w:rPr>
      <w:b/>
      <w:noProof/>
      <w:color w:val="000000"/>
      <w:sz w:val="28"/>
      <w:szCs w:val="52"/>
    </w:rPr>
  </w:style>
  <w:style w:type="paragraph" w:styleId="TOC2">
    <w:name w:val="toc 2"/>
    <w:basedOn w:val="Normal"/>
    <w:next w:val="Normal"/>
    <w:autoRedefine/>
    <w:uiPriority w:val="39"/>
    <w:pPr>
      <w:spacing w:before="120"/>
      <w:ind w:left="720"/>
    </w:pPr>
    <w:rPr>
      <w:noProof/>
      <w:szCs w:val="56"/>
    </w:rPr>
  </w:style>
  <w:style w:type="paragraph" w:styleId="TOC3">
    <w:name w:val="toc 3"/>
    <w:basedOn w:val="Normal"/>
    <w:next w:val="Normal"/>
    <w:autoRedefine/>
    <w:uiPriority w:val="39"/>
    <w:pPr>
      <w:ind w:left="1008"/>
    </w:pPr>
    <w:rPr>
      <w:noProof/>
      <w:szCs w:val="36"/>
    </w:r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Pr>
      <w:color w:val="0000FF"/>
      <w:u w:val="single"/>
    </w:rPr>
  </w:style>
  <w:style w:type="table" w:styleId="TableGrid">
    <w:name w:val="Table Grid"/>
    <w:basedOn w:val="TableNormal"/>
    <w:uiPriority w:val="59"/>
    <w:rsid w:val="00F92A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183653"/>
    <w:rPr>
      <w:rFonts w:ascii="Arial" w:hAnsi="Arial" w:cs="Arial"/>
      <w:b/>
      <w:bCs/>
      <w:iCs/>
      <w:color w:val="000000" w:themeColor="text1"/>
      <w:sz w:val="36"/>
      <w:szCs w:val="36"/>
    </w:rPr>
  </w:style>
  <w:style w:type="paragraph" w:styleId="ListParagraph">
    <w:name w:val="List Paragraph"/>
    <w:basedOn w:val="Normal"/>
    <w:uiPriority w:val="34"/>
    <w:qFormat/>
    <w:rsid w:val="00AB7C20"/>
    <w:pPr>
      <w:ind w:left="720"/>
      <w:contextualSpacing/>
    </w:pPr>
  </w:style>
  <w:style w:type="paragraph" w:styleId="TOCHeading">
    <w:name w:val="TOC Heading"/>
    <w:basedOn w:val="Heading1"/>
    <w:next w:val="Normal"/>
    <w:uiPriority w:val="39"/>
    <w:unhideWhenUsed/>
    <w:qFormat/>
    <w:rsid w:val="00930224"/>
    <w:pPr>
      <w:keepLines/>
      <w:overflowPunct/>
      <w:autoSpaceDE/>
      <w:autoSpaceDN/>
      <w:adjustRightInd/>
      <w:spacing w:before="480" w:after="0" w:line="276" w:lineRule="auto"/>
      <w:textAlignment w:val="auto"/>
      <w:outlineLvl w:val="9"/>
    </w:pPr>
    <w:rPr>
      <w:rFonts w:asciiTheme="majorHAnsi" w:eastAsiaTheme="majorEastAsia" w:hAnsiTheme="majorHAnsi" w:cstheme="majorBidi"/>
      <w:i w:val="0"/>
      <w:color w:val="365F91" w:themeColor="accent1" w:themeShade="BF"/>
      <w:kern w:val="0"/>
      <w:sz w:val="28"/>
      <w:szCs w:val="28"/>
      <w:lang w:eastAsia="ja-JP"/>
    </w:rPr>
  </w:style>
  <w:style w:type="paragraph" w:styleId="Index1">
    <w:name w:val="index 1"/>
    <w:basedOn w:val="Normal"/>
    <w:next w:val="Normal"/>
    <w:autoRedefine/>
    <w:uiPriority w:val="99"/>
    <w:semiHidden/>
    <w:unhideWhenUsed/>
    <w:rsid w:val="0059704E"/>
    <w:pPr>
      <w:ind w:left="240" w:hanging="240"/>
    </w:pPr>
  </w:style>
  <w:style w:type="paragraph" w:styleId="Index2">
    <w:name w:val="index 2"/>
    <w:basedOn w:val="Normal"/>
    <w:next w:val="Normal"/>
    <w:autoRedefine/>
    <w:uiPriority w:val="99"/>
    <w:semiHidden/>
    <w:unhideWhenUsed/>
    <w:rsid w:val="0059704E"/>
    <w:pPr>
      <w:ind w:left="480" w:hanging="240"/>
    </w:pPr>
  </w:style>
  <w:style w:type="paragraph" w:styleId="Header">
    <w:name w:val="header"/>
    <w:basedOn w:val="Normal"/>
    <w:link w:val="HeaderChar"/>
    <w:uiPriority w:val="99"/>
    <w:unhideWhenUsed/>
    <w:rsid w:val="00A54C21"/>
    <w:pPr>
      <w:tabs>
        <w:tab w:val="center" w:pos="4680"/>
        <w:tab w:val="right" w:pos="9360"/>
      </w:tabs>
    </w:pPr>
  </w:style>
  <w:style w:type="character" w:customStyle="1" w:styleId="HeaderChar">
    <w:name w:val="Header Char"/>
    <w:basedOn w:val="DefaultParagraphFont"/>
    <w:link w:val="Header"/>
    <w:uiPriority w:val="99"/>
    <w:rsid w:val="00A54C21"/>
    <w:rPr>
      <w:rFonts w:ascii="Arial" w:hAnsi="Arial"/>
      <w:color w:val="000000" w:themeColor="text1"/>
      <w:sz w:val="24"/>
    </w:rPr>
  </w:style>
  <w:style w:type="character" w:customStyle="1" w:styleId="FooterChar">
    <w:name w:val="Footer Char"/>
    <w:basedOn w:val="DefaultParagraphFont"/>
    <w:link w:val="Footer"/>
    <w:uiPriority w:val="99"/>
    <w:rsid w:val="00A54C21"/>
    <w:rPr>
      <w:rFonts w:ascii="Arial" w:hAnsi="Arial"/>
      <w:color w:val="000000" w:themeColor="text1"/>
      <w:sz w:val="24"/>
    </w:rPr>
  </w:style>
  <w:style w:type="paragraph" w:styleId="NormalWeb">
    <w:name w:val="Normal (Web)"/>
    <w:basedOn w:val="Normal"/>
    <w:uiPriority w:val="99"/>
    <w:semiHidden/>
    <w:unhideWhenUsed/>
    <w:rsid w:val="009C74A4"/>
    <w:pPr>
      <w:overflowPunct/>
      <w:autoSpaceDE/>
      <w:autoSpaceDN/>
      <w:adjustRightInd/>
      <w:spacing w:before="100" w:beforeAutospacing="1" w:after="115"/>
      <w:textAlignment w:val="auto"/>
    </w:pPr>
    <w:rPr>
      <w:rFonts w:ascii="Times New Roman" w:hAnsi="Times New Roman"/>
      <w:color w:val="auto"/>
      <w:szCs w:val="24"/>
    </w:rPr>
  </w:style>
  <w:style w:type="character" w:styleId="FollowedHyperlink">
    <w:name w:val="FollowedHyperlink"/>
    <w:basedOn w:val="DefaultParagraphFont"/>
    <w:uiPriority w:val="99"/>
    <w:semiHidden/>
    <w:unhideWhenUsed/>
    <w:rsid w:val="001562B8"/>
    <w:rPr>
      <w:color w:val="800080" w:themeColor="followedHyperlink"/>
      <w:u w:val="single"/>
    </w:rPr>
  </w:style>
  <w:style w:type="paragraph" w:customStyle="1" w:styleId="Code">
    <w:name w:val="Code"/>
    <w:basedOn w:val="Normal"/>
    <w:link w:val="Code0"/>
    <w:qFormat/>
    <w:rsid w:val="005E66FF"/>
    <w:pPr>
      <w:ind w:left="720" w:hanging="360"/>
    </w:pPr>
    <w:rPr>
      <w:rFonts w:ascii="Courier New" w:hAnsi="Courier New" w:cs="Courier New"/>
      <w:sz w:val="20"/>
    </w:rPr>
  </w:style>
  <w:style w:type="character" w:customStyle="1" w:styleId="Code0">
    <w:name w:val="Code 字符"/>
    <w:basedOn w:val="DefaultParagraphFont"/>
    <w:link w:val="Code"/>
    <w:rsid w:val="005E66FF"/>
    <w:rPr>
      <w:rFonts w:ascii="Courier New" w:hAnsi="Courier New" w:cs="Courier New"/>
      <w:color w:val="000000" w:themeColor="text1"/>
    </w:rPr>
  </w:style>
  <w:style w:type="character" w:styleId="UnresolvedMention">
    <w:name w:val="Unresolved Mention"/>
    <w:basedOn w:val="DefaultParagraphFont"/>
    <w:uiPriority w:val="99"/>
    <w:semiHidden/>
    <w:unhideWhenUsed/>
    <w:rsid w:val="005E66FF"/>
    <w:rPr>
      <w:color w:val="605E5C"/>
      <w:shd w:val="clear" w:color="auto" w:fill="E1DFDD"/>
    </w:rPr>
  </w:style>
  <w:style w:type="paragraph" w:styleId="Revision">
    <w:name w:val="Revision"/>
    <w:hidden/>
    <w:uiPriority w:val="99"/>
    <w:semiHidden/>
    <w:rsid w:val="005E66FF"/>
    <w:rPr>
      <w:rFonts w:ascii="Arial" w:hAnsi="Arial"/>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9257182">
      <w:bodyDiv w:val="1"/>
      <w:marLeft w:val="0"/>
      <w:marRight w:val="0"/>
      <w:marTop w:val="0"/>
      <w:marBottom w:val="0"/>
      <w:divBdr>
        <w:top w:val="none" w:sz="0" w:space="0" w:color="auto"/>
        <w:left w:val="none" w:sz="0" w:space="0" w:color="auto"/>
        <w:bottom w:val="none" w:sz="0" w:space="0" w:color="auto"/>
        <w:right w:val="none" w:sz="0" w:space="0" w:color="auto"/>
      </w:divBdr>
      <w:divsChild>
        <w:div w:id="1904872736">
          <w:marLeft w:val="0"/>
          <w:marRight w:val="0"/>
          <w:marTop w:val="0"/>
          <w:marBottom w:val="0"/>
          <w:divBdr>
            <w:top w:val="none" w:sz="0" w:space="0" w:color="auto"/>
            <w:left w:val="none" w:sz="0" w:space="0" w:color="auto"/>
            <w:bottom w:val="none" w:sz="0" w:space="0" w:color="auto"/>
            <w:right w:val="none" w:sz="0" w:space="0" w:color="auto"/>
          </w:divBdr>
        </w:div>
      </w:divsChild>
    </w:div>
    <w:div w:id="250045212">
      <w:bodyDiv w:val="1"/>
      <w:marLeft w:val="0"/>
      <w:marRight w:val="0"/>
      <w:marTop w:val="0"/>
      <w:marBottom w:val="0"/>
      <w:divBdr>
        <w:top w:val="none" w:sz="0" w:space="0" w:color="auto"/>
        <w:left w:val="none" w:sz="0" w:space="0" w:color="auto"/>
        <w:bottom w:val="none" w:sz="0" w:space="0" w:color="auto"/>
        <w:right w:val="none" w:sz="0" w:space="0" w:color="auto"/>
      </w:divBdr>
    </w:div>
    <w:div w:id="772944478">
      <w:bodyDiv w:val="1"/>
      <w:marLeft w:val="0"/>
      <w:marRight w:val="0"/>
      <w:marTop w:val="0"/>
      <w:marBottom w:val="0"/>
      <w:divBdr>
        <w:top w:val="none" w:sz="0" w:space="0" w:color="auto"/>
        <w:left w:val="none" w:sz="0" w:space="0" w:color="auto"/>
        <w:bottom w:val="none" w:sz="0" w:space="0" w:color="auto"/>
        <w:right w:val="none" w:sz="0" w:space="0" w:color="auto"/>
      </w:divBdr>
    </w:div>
    <w:div w:id="1035424275">
      <w:bodyDiv w:val="1"/>
      <w:marLeft w:val="0"/>
      <w:marRight w:val="0"/>
      <w:marTop w:val="0"/>
      <w:marBottom w:val="0"/>
      <w:divBdr>
        <w:top w:val="none" w:sz="0" w:space="0" w:color="auto"/>
        <w:left w:val="none" w:sz="0" w:space="0" w:color="auto"/>
        <w:bottom w:val="none" w:sz="0" w:space="0" w:color="auto"/>
        <w:right w:val="none" w:sz="0" w:space="0" w:color="auto"/>
      </w:divBdr>
      <w:divsChild>
        <w:div w:id="506212857">
          <w:marLeft w:val="0"/>
          <w:marRight w:val="0"/>
          <w:marTop w:val="0"/>
          <w:marBottom w:val="0"/>
          <w:divBdr>
            <w:top w:val="none" w:sz="0" w:space="0" w:color="auto"/>
            <w:left w:val="none" w:sz="0" w:space="0" w:color="auto"/>
            <w:bottom w:val="none" w:sz="0" w:space="0" w:color="auto"/>
            <w:right w:val="none" w:sz="0" w:space="0" w:color="auto"/>
          </w:divBdr>
          <w:divsChild>
            <w:div w:id="1633440706">
              <w:marLeft w:val="0"/>
              <w:marRight w:val="0"/>
              <w:marTop w:val="0"/>
              <w:marBottom w:val="0"/>
              <w:divBdr>
                <w:top w:val="none" w:sz="0" w:space="0" w:color="auto"/>
                <w:left w:val="none" w:sz="0" w:space="0" w:color="auto"/>
                <w:bottom w:val="none" w:sz="0" w:space="0" w:color="auto"/>
                <w:right w:val="none" w:sz="0" w:space="0" w:color="auto"/>
              </w:divBdr>
            </w:div>
            <w:div w:id="1557163069">
              <w:marLeft w:val="0"/>
              <w:marRight w:val="0"/>
              <w:marTop w:val="0"/>
              <w:marBottom w:val="0"/>
              <w:divBdr>
                <w:top w:val="none" w:sz="0" w:space="0" w:color="auto"/>
                <w:left w:val="none" w:sz="0" w:space="0" w:color="auto"/>
                <w:bottom w:val="none" w:sz="0" w:space="0" w:color="auto"/>
                <w:right w:val="none" w:sz="0" w:space="0" w:color="auto"/>
              </w:divBdr>
            </w:div>
            <w:div w:id="44034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027492">
      <w:bodyDiv w:val="1"/>
      <w:marLeft w:val="0"/>
      <w:marRight w:val="0"/>
      <w:marTop w:val="0"/>
      <w:marBottom w:val="0"/>
      <w:divBdr>
        <w:top w:val="none" w:sz="0" w:space="0" w:color="auto"/>
        <w:left w:val="none" w:sz="0" w:space="0" w:color="auto"/>
        <w:bottom w:val="none" w:sz="0" w:space="0" w:color="auto"/>
        <w:right w:val="none" w:sz="0" w:space="0" w:color="auto"/>
      </w:divBdr>
      <w:divsChild>
        <w:div w:id="1285423476">
          <w:marLeft w:val="0"/>
          <w:marRight w:val="0"/>
          <w:marTop w:val="0"/>
          <w:marBottom w:val="0"/>
          <w:divBdr>
            <w:top w:val="none" w:sz="0" w:space="0" w:color="auto"/>
            <w:left w:val="none" w:sz="0" w:space="0" w:color="auto"/>
            <w:bottom w:val="none" w:sz="0" w:space="0" w:color="auto"/>
            <w:right w:val="none" w:sz="0" w:space="0" w:color="auto"/>
          </w:divBdr>
          <w:divsChild>
            <w:div w:id="10133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258602">
      <w:bodyDiv w:val="1"/>
      <w:marLeft w:val="0"/>
      <w:marRight w:val="0"/>
      <w:marTop w:val="0"/>
      <w:marBottom w:val="0"/>
      <w:divBdr>
        <w:top w:val="none" w:sz="0" w:space="0" w:color="auto"/>
        <w:left w:val="none" w:sz="0" w:space="0" w:color="auto"/>
        <w:bottom w:val="none" w:sz="0" w:space="0" w:color="auto"/>
        <w:right w:val="none" w:sz="0" w:space="0" w:color="auto"/>
      </w:divBdr>
      <w:divsChild>
        <w:div w:id="1480076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hyperlink" Target="http://sourceforge.net/projects/libwdi/files/zadig/" TargetMode="External"/><Relationship Id="rId21" Type="http://schemas.openxmlformats.org/officeDocument/2006/relationships/oleObject" Target="embeddings/oleObject2.bin"/><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hyperlink" Target="http://www.libusb.org/wiki/windows_backend" TargetMode="External"/><Relationship Id="rId33"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wiki.openmoko.org/wiki/Dfu-util" TargetMode="External"/><Relationship Id="rId32" Type="http://schemas.openxmlformats.org/officeDocument/2006/relationships/image" Target="media/image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Microsoft_Visio_2003-2010_Drawing1.vsd"/><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Microsoft_Visio_2003-2010_Drawing.vsd"/><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www.expresslogic.com" TargetMode="Externa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image" Target="media/image6.png"/><Relationship Id="rId30" Type="http://schemas.openxmlformats.org/officeDocument/2006/relationships/image" Target="media/image8.emf"/><Relationship Id="rId35" Type="http://schemas.openxmlformats.org/officeDocument/2006/relationships/footer" Target="footer5.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C71B14B0-6481-413F-BF9D-BDF4C09E1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TotalTime>
  <Pages>126</Pages>
  <Words>29913</Words>
  <Characters>170506</Characters>
  <Application>Microsoft Office Word</Application>
  <DocSecurity>0</DocSecurity>
  <Lines>1420</Lines>
  <Paragraphs>4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About this guide</vt:lpstr>
      <vt:lpstr>About this guide</vt:lpstr>
    </vt:vector>
  </TitlesOfParts>
  <Company/>
  <LinksUpToDate>false</LinksUpToDate>
  <CharactersWithSpaces>200019</CharactersWithSpaces>
  <SharedDoc>false</SharedDoc>
  <HLinks>
    <vt:vector size="18" baseType="variant">
      <vt:variant>
        <vt:i4>7536763</vt:i4>
      </vt:variant>
      <vt:variant>
        <vt:i4>30</vt:i4>
      </vt:variant>
      <vt:variant>
        <vt:i4>0</vt:i4>
      </vt:variant>
      <vt:variant>
        <vt:i4>5</vt:i4>
      </vt:variant>
      <vt:variant>
        <vt:lpwstr>http://sourceforge.net/projects/libwdi/files/zadig/</vt:lpwstr>
      </vt:variant>
      <vt:variant>
        <vt:lpwstr/>
      </vt:variant>
      <vt:variant>
        <vt:i4>2097236</vt:i4>
      </vt:variant>
      <vt:variant>
        <vt:i4>27</vt:i4>
      </vt:variant>
      <vt:variant>
        <vt:i4>0</vt:i4>
      </vt:variant>
      <vt:variant>
        <vt:i4>5</vt:i4>
      </vt:variant>
      <vt:variant>
        <vt:lpwstr>http://www.libusb.org/wiki/windows_backend</vt:lpwstr>
      </vt:variant>
      <vt:variant>
        <vt:lpwstr/>
      </vt:variant>
      <vt:variant>
        <vt:i4>7274619</vt:i4>
      </vt:variant>
      <vt:variant>
        <vt:i4>24</vt:i4>
      </vt:variant>
      <vt:variant>
        <vt:i4>0</vt:i4>
      </vt:variant>
      <vt:variant>
        <vt:i4>5</vt:i4>
      </vt:variant>
      <vt:variant>
        <vt:lpwstr>http://wiki.openmoko.org/wiki/Dfu-uti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out this guide</dc:title>
  <dc:creator>Preferred Customer</dc:creator>
  <cp:lastModifiedBy>Chaoqiong Xiao</cp:lastModifiedBy>
  <cp:revision>7</cp:revision>
  <cp:lastPrinted>2017-06-12T17:00:00Z</cp:lastPrinted>
  <dcterms:created xsi:type="dcterms:W3CDTF">2017-06-10T19:42:00Z</dcterms:created>
  <dcterms:modified xsi:type="dcterms:W3CDTF">2020-04-09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xiao@microsoft.com</vt:lpwstr>
  </property>
  <property fmtid="{D5CDD505-2E9C-101B-9397-08002B2CF9AE}" pid="5" name="MSIP_Label_f42aa342-8706-4288-bd11-ebb85995028c_SetDate">
    <vt:lpwstr>2019-07-26T06:20:44.8099567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b0a5e31-b744-4467-9c56-4f3fd87b4b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